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2A32FF" w14:textId="40496379" w:rsidR="00DC547F" w:rsidRPr="00BC51E1" w:rsidRDefault="00DC547F" w:rsidP="00857CED">
      <w:pPr>
        <w:tabs>
          <w:tab w:val="left" w:pos="826"/>
        </w:tabs>
        <w:jc w:val="center"/>
        <w:rPr>
          <w:bCs/>
          <w:caps/>
          <w:sz w:val="28"/>
          <w:szCs w:val="28"/>
        </w:rPr>
      </w:pPr>
      <w:r w:rsidRPr="00BC51E1">
        <w:rPr>
          <w:noProof/>
          <w:lang w:eastAsia="ja-JP"/>
        </w:rPr>
        <mc:AlternateContent>
          <mc:Choice Requires="wps">
            <w:drawing>
              <wp:anchor distT="0" distB="0" distL="114300" distR="114300" simplePos="0" relativeHeight="251659264" behindDoc="1" locked="0" layoutInCell="1" allowOverlap="1" wp14:anchorId="11907020" wp14:editId="689791A5">
                <wp:simplePos x="0" y="0"/>
                <wp:positionH relativeFrom="page">
                  <wp:posOffset>742950</wp:posOffset>
                </wp:positionH>
                <wp:positionV relativeFrom="page">
                  <wp:posOffset>219075</wp:posOffset>
                </wp:positionV>
                <wp:extent cx="6572250" cy="10239375"/>
                <wp:effectExtent l="0" t="0" r="19050" b="28575"/>
                <wp:wrapNone/>
                <wp:docPr id="62" name="Прямоугольник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0" cy="1023937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774AEF7" id="Прямоугольник 62" o:spid="_x0000_s1026" style="position:absolute;margin-left:58.5pt;margin-top:17.25pt;width:517.5pt;height:806.2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" filled="f" strokeweight="2pt">
                <w10:wrap anchorx="page" anchory="page"/>
              </v:rect>
            </w:pict>
          </mc:Fallback>
        </mc:AlternateContent>
      </w:r>
      <w:r w:rsidRPr="00BC51E1">
        <w:rPr>
          <w:bCs/>
          <w:sz w:val="28"/>
          <w:szCs w:val="28"/>
        </w:rPr>
        <w:t>Частное учреждение образования</w:t>
      </w:r>
    </w:p>
    <w:p w14:paraId="06F34365" w14:textId="77777777" w:rsidR="00DC547F" w:rsidRPr="00BC51E1" w:rsidRDefault="00DC547F" w:rsidP="00857CED">
      <w:pPr>
        <w:tabs>
          <w:tab w:val="left" w:pos="826"/>
        </w:tabs>
        <w:jc w:val="center"/>
        <w:rPr>
          <w:sz w:val="28"/>
          <w:szCs w:val="28"/>
        </w:rPr>
      </w:pPr>
      <w:r w:rsidRPr="00BC51E1">
        <w:rPr>
          <w:sz w:val="28"/>
          <w:szCs w:val="28"/>
        </w:rPr>
        <w:t>«Колледж бизнеса и права»</w:t>
      </w:r>
    </w:p>
    <w:p w14:paraId="3D6D3CC1" w14:textId="77777777" w:rsidR="00DC547F" w:rsidRPr="00BC51E1" w:rsidRDefault="00DC547F" w:rsidP="00857CED">
      <w:pPr>
        <w:tabs>
          <w:tab w:val="left" w:pos="826"/>
        </w:tabs>
      </w:pPr>
    </w:p>
    <w:p w14:paraId="173B93DE" w14:textId="5D917887" w:rsidR="00200857" w:rsidRDefault="00837F6B" w:rsidP="00857CED">
      <w:pPr>
        <w:pStyle w:val="FR1"/>
        <w:tabs>
          <w:tab w:val="left" w:pos="826"/>
          <w:tab w:val="right" w:leader="underscore" w:pos="9356"/>
        </w:tabs>
        <w:spacing w:before="2760"/>
        <w:ind w:left="0" w:firstLine="0"/>
        <w:jc w:val="center"/>
        <w:rPr>
          <w:rFonts w:ascii="Times New Roman" w:hAnsi="Times New Roman"/>
          <w:caps/>
          <w:sz w:val="28"/>
          <w:szCs w:val="28"/>
        </w:rPr>
      </w:pPr>
      <w:r>
        <w:rPr>
          <w:rFonts w:ascii="Times New Roman" w:hAnsi="Times New Roman"/>
          <w:caps/>
          <w:sz w:val="28"/>
          <w:szCs w:val="28"/>
        </w:rPr>
        <w:t>Программа для</w:t>
      </w:r>
      <w:r w:rsidR="00CB4860">
        <w:rPr>
          <w:rFonts w:ascii="Times New Roman" w:hAnsi="Times New Roman"/>
          <w:caps/>
          <w:sz w:val="28"/>
          <w:szCs w:val="28"/>
        </w:rPr>
        <w:t xml:space="preserve"> </w:t>
      </w:r>
      <w:r w:rsidR="00200857">
        <w:rPr>
          <w:rFonts w:ascii="Times New Roman" w:hAnsi="Times New Roman"/>
          <w:caps/>
          <w:sz w:val="28"/>
          <w:szCs w:val="28"/>
        </w:rPr>
        <w:t xml:space="preserve">автоматизации </w:t>
      </w:r>
      <w:r w:rsidR="00984491">
        <w:rPr>
          <w:rFonts w:ascii="Times New Roman" w:hAnsi="Times New Roman"/>
          <w:caps/>
          <w:sz w:val="28"/>
          <w:szCs w:val="28"/>
        </w:rPr>
        <w:t xml:space="preserve">учета </w:t>
      </w:r>
      <w:r w:rsidR="00C450EC">
        <w:rPr>
          <w:rFonts w:ascii="Times New Roman" w:hAnsi="Times New Roman"/>
          <w:caps/>
          <w:sz w:val="28"/>
          <w:szCs w:val="28"/>
        </w:rPr>
        <w:t>Расходных материалов офисного оборудования</w:t>
      </w:r>
      <w:r w:rsidR="00200857">
        <w:rPr>
          <w:rFonts w:ascii="Times New Roman" w:hAnsi="Times New Roman"/>
          <w:caps/>
          <w:sz w:val="28"/>
          <w:szCs w:val="28"/>
        </w:rPr>
        <w:t xml:space="preserve"> </w:t>
      </w:r>
    </w:p>
    <w:p w14:paraId="14F2E665" w14:textId="457D66DD" w:rsidR="00B2358C" w:rsidRPr="009A4D03" w:rsidRDefault="00B2358C" w:rsidP="00857CED">
      <w:pPr>
        <w:pStyle w:val="FR1"/>
        <w:tabs>
          <w:tab w:val="left" w:pos="826"/>
          <w:tab w:val="right" w:leader="underscore" w:pos="9356"/>
        </w:tabs>
        <w:ind w:left="0" w:firstLine="0"/>
        <w:jc w:val="center"/>
        <w:rPr>
          <w:rFonts w:ascii="Times New Roman" w:hAnsi="Times New Roman"/>
          <w:caps/>
          <w:sz w:val="28"/>
          <w:szCs w:val="28"/>
        </w:rPr>
      </w:pPr>
    </w:p>
    <w:p w14:paraId="76E012A2" w14:textId="68F5113B" w:rsidR="00B2358C" w:rsidRPr="00B2358C" w:rsidRDefault="00B2358C" w:rsidP="00857CED">
      <w:pPr>
        <w:pStyle w:val="FR1"/>
        <w:tabs>
          <w:tab w:val="left" w:pos="826"/>
          <w:tab w:val="right" w:leader="underscore" w:pos="9356"/>
        </w:tabs>
        <w:ind w:left="0" w:firstLine="0"/>
        <w:jc w:val="center"/>
        <w:rPr>
          <w:rFonts w:ascii="Times New Roman" w:hAnsi="Times New Roman"/>
          <w:caps/>
          <w:sz w:val="28"/>
          <w:szCs w:val="28"/>
        </w:rPr>
      </w:pPr>
      <w:r>
        <w:rPr>
          <w:rFonts w:ascii="Times New Roman" w:hAnsi="Times New Roman"/>
          <w:caps/>
          <w:sz w:val="28"/>
          <w:szCs w:val="28"/>
        </w:rPr>
        <w:t>Пояснительная Записка</w:t>
      </w:r>
    </w:p>
    <w:p w14:paraId="79BFEA96" w14:textId="74C9E9FC" w:rsidR="00200857" w:rsidRDefault="00200857" w:rsidP="00857CED">
      <w:pPr>
        <w:pStyle w:val="FR1"/>
        <w:tabs>
          <w:tab w:val="left" w:pos="826"/>
          <w:tab w:val="right" w:leader="underscore" w:pos="9356"/>
        </w:tabs>
        <w:ind w:left="0" w:firstLine="0"/>
        <w:jc w:val="center"/>
        <w:rPr>
          <w:rFonts w:ascii="Times New Roman" w:hAnsi="Times New Roman"/>
          <w:caps/>
          <w:sz w:val="28"/>
          <w:szCs w:val="28"/>
        </w:rPr>
      </w:pPr>
    </w:p>
    <w:p w14:paraId="01225220" w14:textId="0BA94548" w:rsidR="00200857" w:rsidRPr="00200857" w:rsidRDefault="00200857" w:rsidP="00857CED">
      <w:pPr>
        <w:pStyle w:val="FR1"/>
        <w:tabs>
          <w:tab w:val="left" w:pos="826"/>
          <w:tab w:val="right" w:leader="underscore" w:pos="9356"/>
        </w:tabs>
        <w:ind w:left="0" w:firstLine="0"/>
        <w:jc w:val="center"/>
        <w:rPr>
          <w:rFonts w:ascii="Times New Roman" w:hAnsi="Times New Roman"/>
          <w:sz w:val="28"/>
          <w:szCs w:val="28"/>
        </w:rPr>
      </w:pPr>
      <w:r w:rsidRPr="00200857">
        <w:rPr>
          <w:rFonts w:ascii="Times New Roman" w:hAnsi="Times New Roman"/>
          <w:sz w:val="28"/>
          <w:szCs w:val="28"/>
        </w:rPr>
        <w:t>к курсовому проекту по дисциплине</w:t>
      </w:r>
    </w:p>
    <w:p w14:paraId="5931788E" w14:textId="548098FD" w:rsidR="00DC547F" w:rsidRPr="00200857" w:rsidRDefault="005115C1" w:rsidP="00857CED">
      <w:pPr>
        <w:pStyle w:val="a3"/>
        <w:tabs>
          <w:tab w:val="left" w:pos="826"/>
        </w:tabs>
        <w:jc w:val="center"/>
        <w:rPr>
          <w:bCs/>
          <w:szCs w:val="28"/>
        </w:rPr>
      </w:pPr>
      <w:r w:rsidRPr="00200857">
        <w:rPr>
          <w:bCs/>
          <w:szCs w:val="28"/>
        </w:rPr>
        <w:t xml:space="preserve"> </w:t>
      </w:r>
      <w:r w:rsidR="002B1485" w:rsidRPr="00200857">
        <w:rPr>
          <w:bCs/>
          <w:szCs w:val="28"/>
        </w:rPr>
        <w:t>«</w:t>
      </w:r>
      <w:r w:rsidR="00C450EC">
        <w:rPr>
          <w:bCs/>
          <w:szCs w:val="28"/>
        </w:rPr>
        <w:t>Базы данных и системы управления базами данных</w:t>
      </w:r>
      <w:r w:rsidR="00DC547F" w:rsidRPr="00200857">
        <w:rPr>
          <w:bCs/>
          <w:szCs w:val="28"/>
        </w:rPr>
        <w:t>»</w:t>
      </w:r>
    </w:p>
    <w:p w14:paraId="59EAB65A" w14:textId="19BF921B" w:rsidR="00DC547F" w:rsidRPr="00BC51E1" w:rsidRDefault="00DC547F" w:rsidP="00857CED">
      <w:pPr>
        <w:tabs>
          <w:tab w:val="left" w:pos="826"/>
        </w:tabs>
        <w:jc w:val="center"/>
        <w:rPr>
          <w:sz w:val="28"/>
          <w:szCs w:val="28"/>
        </w:rPr>
      </w:pPr>
    </w:p>
    <w:p w14:paraId="5D903500" w14:textId="1E414C57" w:rsidR="00200857" w:rsidRDefault="00200857" w:rsidP="00857CED">
      <w:pPr>
        <w:tabs>
          <w:tab w:val="left" w:pos="826"/>
        </w:tabs>
        <w:jc w:val="center"/>
        <w:rPr>
          <w:sz w:val="28"/>
          <w:szCs w:val="28"/>
        </w:rPr>
      </w:pPr>
      <w:r>
        <w:rPr>
          <w:sz w:val="28"/>
          <w:szCs w:val="28"/>
        </w:rPr>
        <w:t>КП</w:t>
      </w:r>
      <w:r w:rsidR="00C450EC">
        <w:rPr>
          <w:sz w:val="28"/>
          <w:szCs w:val="28"/>
        </w:rPr>
        <w:t xml:space="preserve"> Т.594003</w:t>
      </w:r>
      <w:r w:rsidR="00B90D68" w:rsidRPr="00BC51E1">
        <w:rPr>
          <w:sz w:val="28"/>
          <w:szCs w:val="28"/>
        </w:rPr>
        <w:t>.401</w:t>
      </w:r>
    </w:p>
    <w:p w14:paraId="4A1A710F" w14:textId="132EDF40" w:rsidR="00D21079" w:rsidRDefault="00D21079" w:rsidP="00857CED">
      <w:pPr>
        <w:tabs>
          <w:tab w:val="left" w:pos="826"/>
        </w:tabs>
        <w:jc w:val="center"/>
        <w:rPr>
          <w:color w:val="FF0000"/>
          <w:sz w:val="28"/>
          <w:szCs w:val="28"/>
        </w:rPr>
      </w:pPr>
    </w:p>
    <w:p w14:paraId="10AA072C" w14:textId="5B3E6088" w:rsidR="008611FD" w:rsidRDefault="008611FD" w:rsidP="00857CED">
      <w:pPr>
        <w:pStyle w:val="31"/>
        <w:tabs>
          <w:tab w:val="center" w:leader="underscore" w:pos="-900"/>
          <w:tab w:val="left" w:pos="826"/>
          <w:tab w:val="left" w:pos="6804"/>
          <w:tab w:val="right" w:pos="9498"/>
        </w:tabs>
        <w:spacing w:after="0"/>
        <w:ind w:firstLine="284"/>
        <w:rPr>
          <w:color w:val="FF0000"/>
          <w:sz w:val="28"/>
          <w:szCs w:val="28"/>
        </w:rPr>
      </w:pPr>
    </w:p>
    <w:p w14:paraId="030A248A" w14:textId="30145A2D" w:rsidR="008611FD" w:rsidRDefault="008611FD" w:rsidP="00857CED">
      <w:pPr>
        <w:pStyle w:val="31"/>
        <w:tabs>
          <w:tab w:val="center" w:leader="underscore" w:pos="-900"/>
          <w:tab w:val="left" w:pos="826"/>
          <w:tab w:val="left" w:pos="6804"/>
          <w:tab w:val="right" w:pos="9498"/>
        </w:tabs>
        <w:spacing w:after="0"/>
        <w:ind w:firstLine="284"/>
        <w:rPr>
          <w:color w:val="FF0000"/>
          <w:sz w:val="28"/>
          <w:szCs w:val="28"/>
        </w:rPr>
      </w:pPr>
    </w:p>
    <w:p w14:paraId="17D44013" w14:textId="561483BF" w:rsidR="008611FD" w:rsidRDefault="008611FD" w:rsidP="00857CED">
      <w:pPr>
        <w:pStyle w:val="31"/>
        <w:tabs>
          <w:tab w:val="center" w:leader="underscore" w:pos="-900"/>
          <w:tab w:val="left" w:pos="826"/>
          <w:tab w:val="left" w:pos="6804"/>
          <w:tab w:val="right" w:pos="9498"/>
        </w:tabs>
        <w:spacing w:after="0"/>
        <w:ind w:firstLine="284"/>
        <w:rPr>
          <w:color w:val="FF0000"/>
          <w:sz w:val="28"/>
          <w:szCs w:val="28"/>
        </w:rPr>
      </w:pPr>
    </w:p>
    <w:p w14:paraId="6C0F0F53" w14:textId="36C75A0D" w:rsidR="00B95612" w:rsidRDefault="00B95612" w:rsidP="00857CED">
      <w:pPr>
        <w:pStyle w:val="31"/>
        <w:tabs>
          <w:tab w:val="center" w:leader="underscore" w:pos="-900"/>
          <w:tab w:val="left" w:pos="826"/>
          <w:tab w:val="left" w:pos="6804"/>
          <w:tab w:val="right" w:pos="9498"/>
        </w:tabs>
        <w:spacing w:after="0"/>
        <w:ind w:firstLine="284"/>
        <w:rPr>
          <w:color w:val="FF0000"/>
          <w:sz w:val="28"/>
          <w:szCs w:val="28"/>
        </w:rPr>
      </w:pPr>
    </w:p>
    <w:p w14:paraId="18D66756" w14:textId="74471413" w:rsidR="00B95612" w:rsidRDefault="00B95612" w:rsidP="00857CED">
      <w:pPr>
        <w:pStyle w:val="31"/>
        <w:tabs>
          <w:tab w:val="center" w:leader="underscore" w:pos="-900"/>
          <w:tab w:val="left" w:pos="826"/>
          <w:tab w:val="left" w:pos="6804"/>
          <w:tab w:val="right" w:pos="9498"/>
        </w:tabs>
        <w:spacing w:after="0"/>
        <w:ind w:firstLine="284"/>
        <w:rPr>
          <w:color w:val="FF0000"/>
          <w:sz w:val="28"/>
          <w:szCs w:val="28"/>
        </w:rPr>
      </w:pPr>
    </w:p>
    <w:p w14:paraId="65DA01D4" w14:textId="77777777" w:rsidR="00B95612" w:rsidRDefault="00B95612" w:rsidP="00857CED">
      <w:pPr>
        <w:pStyle w:val="31"/>
        <w:tabs>
          <w:tab w:val="center" w:leader="underscore" w:pos="-900"/>
          <w:tab w:val="left" w:pos="826"/>
          <w:tab w:val="left" w:pos="6804"/>
          <w:tab w:val="right" w:pos="9498"/>
        </w:tabs>
        <w:spacing w:after="0"/>
        <w:ind w:firstLine="284"/>
        <w:rPr>
          <w:color w:val="FF0000"/>
          <w:sz w:val="28"/>
          <w:szCs w:val="28"/>
        </w:rPr>
      </w:pPr>
    </w:p>
    <w:p w14:paraId="05EE0D90" w14:textId="2C6A9A31" w:rsidR="00DC547F" w:rsidRPr="002A7187" w:rsidRDefault="00B54BC8" w:rsidP="00857CED">
      <w:pPr>
        <w:pStyle w:val="31"/>
        <w:tabs>
          <w:tab w:val="center" w:leader="underscore" w:pos="-900"/>
          <w:tab w:val="left" w:pos="826"/>
          <w:tab w:val="left" w:pos="6804"/>
          <w:tab w:val="right" w:pos="9498"/>
        </w:tabs>
        <w:spacing w:before="2400" w:after="0"/>
        <w:ind w:firstLine="284"/>
        <w:rPr>
          <w:sz w:val="24"/>
          <w:szCs w:val="24"/>
        </w:rPr>
      </w:pPr>
      <w:r w:rsidRPr="002A7187">
        <w:rPr>
          <w:sz w:val="24"/>
          <w:szCs w:val="24"/>
        </w:rPr>
        <w:t>Руководитель проекта</w:t>
      </w:r>
      <w:r w:rsidR="00C450EC" w:rsidRPr="002A7187">
        <w:rPr>
          <w:sz w:val="24"/>
          <w:szCs w:val="24"/>
        </w:rPr>
        <w:tab/>
        <w:t>( С.В</w:t>
      </w:r>
      <w:r w:rsidR="00DC547F" w:rsidRPr="002A7187">
        <w:rPr>
          <w:sz w:val="24"/>
          <w:szCs w:val="24"/>
        </w:rPr>
        <w:t xml:space="preserve">. </w:t>
      </w:r>
      <w:r w:rsidR="00C450EC" w:rsidRPr="002A7187">
        <w:rPr>
          <w:sz w:val="24"/>
          <w:szCs w:val="24"/>
        </w:rPr>
        <w:t>Банцевич</w:t>
      </w:r>
      <w:r w:rsidR="00DC547F" w:rsidRPr="002A7187">
        <w:rPr>
          <w:sz w:val="24"/>
          <w:szCs w:val="24"/>
        </w:rPr>
        <w:t xml:space="preserve"> )</w:t>
      </w:r>
    </w:p>
    <w:p w14:paraId="188AF3C1" w14:textId="77777777" w:rsidR="00DC547F" w:rsidRPr="002A7187" w:rsidRDefault="00DC547F" w:rsidP="00857CED">
      <w:pPr>
        <w:pStyle w:val="31"/>
        <w:tabs>
          <w:tab w:val="center" w:leader="underscore" w:pos="-900"/>
          <w:tab w:val="left" w:pos="826"/>
          <w:tab w:val="left" w:pos="5670"/>
          <w:tab w:val="left" w:pos="6804"/>
          <w:tab w:val="right" w:pos="9639"/>
        </w:tabs>
        <w:ind w:firstLine="284"/>
        <w:rPr>
          <w:sz w:val="24"/>
          <w:szCs w:val="24"/>
        </w:rPr>
      </w:pPr>
    </w:p>
    <w:p w14:paraId="25B5ED8F" w14:textId="7A9D8861" w:rsidR="00DC547F" w:rsidRPr="002A7187" w:rsidRDefault="00DC547F" w:rsidP="00857CED">
      <w:pPr>
        <w:pStyle w:val="31"/>
        <w:tabs>
          <w:tab w:val="center" w:leader="underscore" w:pos="-900"/>
          <w:tab w:val="left" w:pos="826"/>
          <w:tab w:val="left" w:pos="6804"/>
          <w:tab w:val="right" w:pos="9498"/>
        </w:tabs>
        <w:ind w:firstLine="284"/>
        <w:rPr>
          <w:sz w:val="24"/>
          <w:szCs w:val="24"/>
        </w:rPr>
      </w:pPr>
      <w:r w:rsidRPr="002A7187">
        <w:rPr>
          <w:sz w:val="24"/>
          <w:szCs w:val="24"/>
        </w:rPr>
        <w:t>Учащийся</w:t>
      </w:r>
      <w:r w:rsidRPr="002A7187">
        <w:rPr>
          <w:sz w:val="24"/>
          <w:szCs w:val="24"/>
        </w:rPr>
        <w:tab/>
        <w:t xml:space="preserve">( И.Д. Алейчик </w:t>
      </w:r>
      <w:r w:rsidR="00C450EC" w:rsidRPr="002A7187">
        <w:rPr>
          <w:sz w:val="24"/>
          <w:szCs w:val="24"/>
        </w:rPr>
        <w:t xml:space="preserve"> </w:t>
      </w:r>
      <w:r w:rsidRPr="002A7187">
        <w:rPr>
          <w:sz w:val="24"/>
          <w:szCs w:val="24"/>
        </w:rPr>
        <w:t>)</w:t>
      </w:r>
    </w:p>
    <w:p w14:paraId="4F675480" w14:textId="77777777" w:rsidR="00DC547F" w:rsidRPr="002A7187" w:rsidRDefault="00DC547F" w:rsidP="00857CED">
      <w:pPr>
        <w:pStyle w:val="31"/>
        <w:tabs>
          <w:tab w:val="center" w:leader="underscore" w:pos="-900"/>
          <w:tab w:val="left" w:pos="826"/>
          <w:tab w:val="left" w:pos="6804"/>
          <w:tab w:val="right" w:pos="9498"/>
        </w:tabs>
        <w:spacing w:after="0"/>
        <w:rPr>
          <w:sz w:val="24"/>
          <w:szCs w:val="24"/>
        </w:rPr>
      </w:pPr>
    </w:p>
    <w:p w14:paraId="4A218C44" w14:textId="77777777" w:rsidR="00DC547F" w:rsidRPr="002A7187" w:rsidRDefault="00DC547F" w:rsidP="00857CED">
      <w:pPr>
        <w:pStyle w:val="31"/>
        <w:tabs>
          <w:tab w:val="center" w:leader="underscore" w:pos="-900"/>
          <w:tab w:val="left" w:pos="826"/>
          <w:tab w:val="left" w:pos="7230"/>
          <w:tab w:val="right" w:pos="9498"/>
        </w:tabs>
        <w:spacing w:after="0"/>
        <w:rPr>
          <w:sz w:val="24"/>
          <w:szCs w:val="24"/>
        </w:rPr>
      </w:pPr>
    </w:p>
    <w:p w14:paraId="040ED769" w14:textId="77777777" w:rsidR="00DC547F" w:rsidRPr="002A7187" w:rsidRDefault="00DC547F" w:rsidP="00857CED">
      <w:pPr>
        <w:pStyle w:val="31"/>
        <w:tabs>
          <w:tab w:val="center" w:leader="underscore" w:pos="-900"/>
          <w:tab w:val="left" w:pos="826"/>
          <w:tab w:val="left" w:pos="7230"/>
          <w:tab w:val="right" w:pos="9498"/>
        </w:tabs>
        <w:spacing w:after="0"/>
        <w:rPr>
          <w:sz w:val="24"/>
          <w:szCs w:val="24"/>
        </w:rPr>
      </w:pPr>
    </w:p>
    <w:p w14:paraId="486A8E4B" w14:textId="77777777" w:rsidR="00DC547F" w:rsidRPr="002A7187" w:rsidRDefault="00DC547F" w:rsidP="00857CED">
      <w:pPr>
        <w:pStyle w:val="31"/>
        <w:tabs>
          <w:tab w:val="center" w:leader="underscore" w:pos="-900"/>
          <w:tab w:val="left" w:pos="826"/>
          <w:tab w:val="left" w:pos="7230"/>
          <w:tab w:val="right" w:pos="9498"/>
        </w:tabs>
        <w:spacing w:after="0"/>
        <w:rPr>
          <w:sz w:val="24"/>
          <w:szCs w:val="24"/>
        </w:rPr>
      </w:pPr>
    </w:p>
    <w:p w14:paraId="3AE1A119" w14:textId="77777777" w:rsidR="00DC547F" w:rsidRPr="002A7187" w:rsidRDefault="00DC547F" w:rsidP="00857CED">
      <w:pPr>
        <w:pStyle w:val="31"/>
        <w:tabs>
          <w:tab w:val="center" w:leader="underscore" w:pos="-900"/>
          <w:tab w:val="left" w:pos="826"/>
          <w:tab w:val="left" w:pos="7230"/>
          <w:tab w:val="right" w:pos="9498"/>
        </w:tabs>
        <w:spacing w:after="0"/>
        <w:rPr>
          <w:sz w:val="24"/>
          <w:szCs w:val="24"/>
        </w:rPr>
      </w:pPr>
    </w:p>
    <w:p w14:paraId="7CEE0B5A" w14:textId="77777777" w:rsidR="00DC547F" w:rsidRPr="002A7187" w:rsidRDefault="00DC547F" w:rsidP="00857CED">
      <w:pPr>
        <w:pStyle w:val="31"/>
        <w:tabs>
          <w:tab w:val="center" w:leader="underscore" w:pos="-900"/>
          <w:tab w:val="left" w:pos="826"/>
          <w:tab w:val="left" w:pos="7230"/>
          <w:tab w:val="right" w:pos="9498"/>
        </w:tabs>
        <w:spacing w:after="0"/>
        <w:jc w:val="center"/>
        <w:rPr>
          <w:sz w:val="24"/>
          <w:szCs w:val="24"/>
        </w:rPr>
      </w:pPr>
    </w:p>
    <w:p w14:paraId="533682A4" w14:textId="77777777" w:rsidR="00DC547F" w:rsidRPr="002A7187" w:rsidRDefault="00DC547F" w:rsidP="00857CED">
      <w:pPr>
        <w:pStyle w:val="31"/>
        <w:tabs>
          <w:tab w:val="center" w:leader="underscore" w:pos="-900"/>
          <w:tab w:val="left" w:pos="826"/>
          <w:tab w:val="left" w:pos="7230"/>
          <w:tab w:val="right" w:pos="9498"/>
        </w:tabs>
        <w:spacing w:after="0"/>
        <w:jc w:val="center"/>
        <w:rPr>
          <w:sz w:val="24"/>
          <w:szCs w:val="24"/>
        </w:rPr>
      </w:pPr>
    </w:p>
    <w:p w14:paraId="2CC18141" w14:textId="5E07B4CF" w:rsidR="00B2358C" w:rsidRPr="002A7187" w:rsidRDefault="00B2358C" w:rsidP="00857CED">
      <w:pPr>
        <w:pStyle w:val="31"/>
        <w:tabs>
          <w:tab w:val="center" w:leader="underscore" w:pos="-900"/>
          <w:tab w:val="left" w:pos="826"/>
          <w:tab w:val="left" w:pos="7230"/>
          <w:tab w:val="right" w:pos="9498"/>
        </w:tabs>
        <w:spacing w:after="0"/>
        <w:jc w:val="center"/>
        <w:rPr>
          <w:sz w:val="24"/>
          <w:szCs w:val="24"/>
        </w:rPr>
      </w:pPr>
    </w:p>
    <w:p w14:paraId="1DEC55D5" w14:textId="1EE85196" w:rsidR="002A7187" w:rsidRPr="002A7187" w:rsidRDefault="002A7187" w:rsidP="00857CED">
      <w:pPr>
        <w:pStyle w:val="31"/>
        <w:tabs>
          <w:tab w:val="center" w:leader="underscore" w:pos="-900"/>
          <w:tab w:val="left" w:pos="826"/>
          <w:tab w:val="left" w:pos="7230"/>
          <w:tab w:val="right" w:pos="9498"/>
        </w:tabs>
        <w:spacing w:after="0"/>
        <w:rPr>
          <w:sz w:val="24"/>
          <w:szCs w:val="24"/>
        </w:rPr>
      </w:pPr>
    </w:p>
    <w:p w14:paraId="34F1F39E" w14:textId="1F00849F" w:rsidR="00B90D68" w:rsidRPr="002A7187" w:rsidRDefault="00DC547F" w:rsidP="006922EE">
      <w:pPr>
        <w:pStyle w:val="31"/>
        <w:tabs>
          <w:tab w:val="center" w:leader="underscore" w:pos="-900"/>
          <w:tab w:val="left" w:pos="826"/>
          <w:tab w:val="center" w:pos="4960"/>
          <w:tab w:val="left" w:pos="7230"/>
          <w:tab w:val="right" w:pos="9498"/>
          <w:tab w:val="right" w:pos="9921"/>
        </w:tabs>
        <w:spacing w:after="0"/>
        <w:jc w:val="center"/>
        <w:rPr>
          <w:sz w:val="24"/>
          <w:szCs w:val="24"/>
        </w:rPr>
      </w:pPr>
      <w:r w:rsidRPr="002A7187">
        <w:rPr>
          <w:sz w:val="24"/>
          <w:szCs w:val="24"/>
        </w:rPr>
        <w:t>2018</w:t>
      </w:r>
    </w:p>
    <w:sdt>
      <w:sdtPr>
        <w:rPr>
          <w:rFonts w:ascii="Times New Roman" w:eastAsia="Times New Roman" w:hAnsi="Times New Roman" w:cs="Times New Roman"/>
          <w:color w:val="auto"/>
          <w:sz w:val="24"/>
          <w:szCs w:val="24"/>
        </w:rPr>
        <w:id w:val="-275257054"/>
        <w:docPartObj>
          <w:docPartGallery w:val="Table of Contents"/>
          <w:docPartUnique/>
        </w:docPartObj>
      </w:sdtPr>
      <w:sdtEndPr>
        <w:rPr>
          <w:rFonts w:eastAsiaTheme="minorEastAsia"/>
          <w:b/>
          <w:bCs/>
        </w:rPr>
      </w:sdtEndPr>
      <w:sdtContent>
        <w:p w14:paraId="656995F4" w14:textId="16EAF6A5" w:rsidR="00C62836" w:rsidRPr="00BC51E1" w:rsidRDefault="00C62836" w:rsidP="00857CED">
          <w:pPr>
            <w:pStyle w:val="af2"/>
            <w:tabs>
              <w:tab w:val="left" w:pos="826"/>
            </w:tabs>
            <w:jc w:val="center"/>
            <w:rPr>
              <w:rFonts w:ascii="Times New Roman" w:hAnsi="Times New Roman" w:cs="Times New Roman"/>
              <w:color w:val="auto"/>
              <w:sz w:val="28"/>
              <w:szCs w:val="28"/>
            </w:rPr>
          </w:pPr>
          <w:r w:rsidRPr="00BC51E1">
            <w:rPr>
              <w:rFonts w:ascii="Times New Roman" w:hAnsi="Times New Roman" w:cs="Times New Roman"/>
              <w:color w:val="auto"/>
              <w:sz w:val="28"/>
              <w:szCs w:val="28"/>
            </w:rPr>
            <w:t>Содержание</w:t>
          </w:r>
        </w:p>
        <w:p w14:paraId="4401EDE3" w14:textId="40736F1F" w:rsidR="00660746" w:rsidRDefault="00837F6B">
          <w:pPr>
            <w:pStyle w:val="11"/>
            <w:tabs>
              <w:tab w:val="right" w:pos="9911"/>
            </w:tabs>
            <w:rPr>
              <w:rFonts w:asciiTheme="minorHAnsi" w:hAnsiTheme="minorHAnsi" w:cstheme="minorBidi"/>
              <w:noProof/>
              <w:sz w:val="22"/>
              <w:szCs w:val="22"/>
              <w:lang w:eastAsia="ja-JP"/>
            </w:rPr>
          </w:pPr>
          <w:r>
            <w:rPr>
              <w:b/>
              <w:bCs/>
            </w:rPr>
            <w:fldChar w:fldCharType="begin"/>
          </w:r>
          <w:r>
            <w:rPr>
              <w:b/>
              <w:bCs/>
            </w:rPr>
            <w:instrText xml:space="preserve"> TOC \o "1-3" \h \z \u </w:instrText>
          </w:r>
          <w:r>
            <w:rPr>
              <w:b/>
              <w:bCs/>
            </w:rPr>
            <w:fldChar w:fldCharType="separate"/>
          </w:r>
          <w:hyperlink w:anchor="_Toc533146094" w:history="1">
            <w:r w:rsidR="00660746" w:rsidRPr="00733DF8">
              <w:rPr>
                <w:rStyle w:val="af3"/>
                <w:noProof/>
              </w:rPr>
              <w:t>Введение</w:t>
            </w:r>
            <w:r w:rsidR="00660746">
              <w:rPr>
                <w:noProof/>
                <w:webHidden/>
              </w:rPr>
              <w:tab/>
            </w:r>
            <w:r w:rsidR="00660746">
              <w:rPr>
                <w:noProof/>
                <w:webHidden/>
              </w:rPr>
              <w:fldChar w:fldCharType="begin"/>
            </w:r>
            <w:r w:rsidR="00660746">
              <w:rPr>
                <w:noProof/>
                <w:webHidden/>
              </w:rPr>
              <w:instrText xml:space="preserve"> PAGEREF _Toc533146094 \h </w:instrText>
            </w:r>
            <w:r w:rsidR="00660746">
              <w:rPr>
                <w:noProof/>
                <w:webHidden/>
              </w:rPr>
            </w:r>
            <w:r w:rsidR="00660746">
              <w:rPr>
                <w:noProof/>
                <w:webHidden/>
              </w:rPr>
              <w:fldChar w:fldCharType="separate"/>
            </w:r>
            <w:r w:rsidR="00660746">
              <w:rPr>
                <w:noProof/>
                <w:webHidden/>
              </w:rPr>
              <w:t>4</w:t>
            </w:r>
            <w:r w:rsidR="00660746">
              <w:rPr>
                <w:noProof/>
                <w:webHidden/>
              </w:rPr>
              <w:fldChar w:fldCharType="end"/>
            </w:r>
          </w:hyperlink>
        </w:p>
        <w:p w14:paraId="190FFDC0" w14:textId="2925B95C" w:rsidR="00660746" w:rsidRDefault="0085687D">
          <w:pPr>
            <w:pStyle w:val="11"/>
            <w:tabs>
              <w:tab w:val="right" w:pos="9911"/>
            </w:tabs>
            <w:rPr>
              <w:rFonts w:asciiTheme="minorHAnsi" w:hAnsiTheme="minorHAnsi" w:cstheme="minorBidi"/>
              <w:noProof/>
              <w:sz w:val="22"/>
              <w:szCs w:val="22"/>
              <w:lang w:eastAsia="ja-JP"/>
            </w:rPr>
          </w:pPr>
          <w:hyperlink w:anchor="_Toc533146095" w:history="1">
            <w:r w:rsidR="00660746" w:rsidRPr="00733DF8">
              <w:rPr>
                <w:rStyle w:val="af3"/>
                <w:noProof/>
              </w:rPr>
              <w:t>1 Объектно-ориентированный анализ и проектирование системы</w:t>
            </w:r>
            <w:r w:rsidR="00660746">
              <w:rPr>
                <w:noProof/>
                <w:webHidden/>
              </w:rPr>
              <w:tab/>
            </w:r>
            <w:r w:rsidR="00660746">
              <w:rPr>
                <w:noProof/>
                <w:webHidden/>
              </w:rPr>
              <w:fldChar w:fldCharType="begin"/>
            </w:r>
            <w:r w:rsidR="00660746">
              <w:rPr>
                <w:noProof/>
                <w:webHidden/>
              </w:rPr>
              <w:instrText xml:space="preserve"> PAGEREF _Toc533146095 \h </w:instrText>
            </w:r>
            <w:r w:rsidR="00660746">
              <w:rPr>
                <w:noProof/>
                <w:webHidden/>
              </w:rPr>
            </w:r>
            <w:r w:rsidR="00660746">
              <w:rPr>
                <w:noProof/>
                <w:webHidden/>
              </w:rPr>
              <w:fldChar w:fldCharType="separate"/>
            </w:r>
            <w:r w:rsidR="00660746">
              <w:rPr>
                <w:noProof/>
                <w:webHidden/>
              </w:rPr>
              <w:t>5</w:t>
            </w:r>
            <w:r w:rsidR="00660746">
              <w:rPr>
                <w:noProof/>
                <w:webHidden/>
              </w:rPr>
              <w:fldChar w:fldCharType="end"/>
            </w:r>
          </w:hyperlink>
        </w:p>
        <w:p w14:paraId="158671E3" w14:textId="30A2D925" w:rsidR="00660746" w:rsidRDefault="0085687D">
          <w:pPr>
            <w:pStyle w:val="21"/>
            <w:tabs>
              <w:tab w:val="right" w:pos="9911"/>
            </w:tabs>
            <w:rPr>
              <w:rFonts w:asciiTheme="minorHAnsi" w:hAnsiTheme="minorHAnsi" w:cstheme="minorBidi"/>
              <w:noProof/>
              <w:sz w:val="22"/>
              <w:szCs w:val="22"/>
              <w:lang w:eastAsia="ja-JP"/>
            </w:rPr>
          </w:pPr>
          <w:hyperlink w:anchor="_Toc533146096" w:history="1">
            <w:r w:rsidR="00660746" w:rsidRPr="00733DF8">
              <w:rPr>
                <w:rStyle w:val="af3"/>
                <w:noProof/>
              </w:rPr>
              <w:t>1.1 Сущность задачи</w:t>
            </w:r>
            <w:r w:rsidR="00660746">
              <w:rPr>
                <w:noProof/>
                <w:webHidden/>
              </w:rPr>
              <w:tab/>
            </w:r>
            <w:r w:rsidR="00660746">
              <w:rPr>
                <w:noProof/>
                <w:webHidden/>
              </w:rPr>
              <w:fldChar w:fldCharType="begin"/>
            </w:r>
            <w:r w:rsidR="00660746">
              <w:rPr>
                <w:noProof/>
                <w:webHidden/>
              </w:rPr>
              <w:instrText xml:space="preserve"> PAGEREF _Toc533146096 \h </w:instrText>
            </w:r>
            <w:r w:rsidR="00660746">
              <w:rPr>
                <w:noProof/>
                <w:webHidden/>
              </w:rPr>
            </w:r>
            <w:r w:rsidR="00660746">
              <w:rPr>
                <w:noProof/>
                <w:webHidden/>
              </w:rPr>
              <w:fldChar w:fldCharType="separate"/>
            </w:r>
            <w:r w:rsidR="00660746">
              <w:rPr>
                <w:noProof/>
                <w:webHidden/>
              </w:rPr>
              <w:t>5</w:t>
            </w:r>
            <w:r w:rsidR="00660746">
              <w:rPr>
                <w:noProof/>
                <w:webHidden/>
              </w:rPr>
              <w:fldChar w:fldCharType="end"/>
            </w:r>
          </w:hyperlink>
        </w:p>
        <w:p w14:paraId="61CBE1B6" w14:textId="3132A171" w:rsidR="00660746" w:rsidRDefault="0085687D">
          <w:pPr>
            <w:pStyle w:val="21"/>
            <w:tabs>
              <w:tab w:val="right" w:pos="9911"/>
            </w:tabs>
            <w:rPr>
              <w:rFonts w:asciiTheme="minorHAnsi" w:hAnsiTheme="minorHAnsi" w:cstheme="minorBidi"/>
              <w:noProof/>
              <w:sz w:val="22"/>
              <w:szCs w:val="22"/>
              <w:lang w:eastAsia="ja-JP"/>
            </w:rPr>
          </w:pPr>
          <w:hyperlink w:anchor="_Toc533146097" w:history="1">
            <w:r w:rsidR="00660746" w:rsidRPr="00733DF8">
              <w:rPr>
                <w:rStyle w:val="af3"/>
                <w:noProof/>
              </w:rPr>
              <w:t>1.2 Информационная модель</w:t>
            </w:r>
            <w:r w:rsidR="00660746">
              <w:rPr>
                <w:noProof/>
                <w:webHidden/>
              </w:rPr>
              <w:tab/>
            </w:r>
            <w:r w:rsidR="00660746">
              <w:rPr>
                <w:noProof/>
                <w:webHidden/>
              </w:rPr>
              <w:fldChar w:fldCharType="begin"/>
            </w:r>
            <w:r w:rsidR="00660746">
              <w:rPr>
                <w:noProof/>
                <w:webHidden/>
              </w:rPr>
              <w:instrText xml:space="preserve"> PAGEREF _Toc533146097 \h </w:instrText>
            </w:r>
            <w:r w:rsidR="00660746">
              <w:rPr>
                <w:noProof/>
                <w:webHidden/>
              </w:rPr>
            </w:r>
            <w:r w:rsidR="00660746">
              <w:rPr>
                <w:noProof/>
                <w:webHidden/>
              </w:rPr>
              <w:fldChar w:fldCharType="separate"/>
            </w:r>
            <w:r w:rsidR="00660746">
              <w:rPr>
                <w:noProof/>
                <w:webHidden/>
              </w:rPr>
              <w:t>7</w:t>
            </w:r>
            <w:r w:rsidR="00660746">
              <w:rPr>
                <w:noProof/>
                <w:webHidden/>
              </w:rPr>
              <w:fldChar w:fldCharType="end"/>
            </w:r>
          </w:hyperlink>
        </w:p>
        <w:p w14:paraId="659EF18F" w14:textId="4D24568F" w:rsidR="00660746" w:rsidRDefault="0085687D">
          <w:pPr>
            <w:pStyle w:val="11"/>
            <w:tabs>
              <w:tab w:val="right" w:pos="9911"/>
            </w:tabs>
            <w:rPr>
              <w:rFonts w:asciiTheme="minorHAnsi" w:hAnsiTheme="minorHAnsi" w:cstheme="minorBidi"/>
              <w:noProof/>
              <w:sz w:val="22"/>
              <w:szCs w:val="22"/>
              <w:lang w:eastAsia="ja-JP"/>
            </w:rPr>
          </w:pPr>
          <w:hyperlink w:anchor="_Toc533146098" w:history="1">
            <w:r w:rsidR="00660746" w:rsidRPr="00733DF8">
              <w:rPr>
                <w:rStyle w:val="af3"/>
                <w:noProof/>
              </w:rPr>
              <w:t>2 Вычислительная система</w:t>
            </w:r>
            <w:r w:rsidR="00660746">
              <w:rPr>
                <w:noProof/>
                <w:webHidden/>
              </w:rPr>
              <w:tab/>
            </w:r>
            <w:r w:rsidR="00660746">
              <w:rPr>
                <w:noProof/>
                <w:webHidden/>
              </w:rPr>
              <w:fldChar w:fldCharType="begin"/>
            </w:r>
            <w:r w:rsidR="00660746">
              <w:rPr>
                <w:noProof/>
                <w:webHidden/>
              </w:rPr>
              <w:instrText xml:space="preserve"> PAGEREF _Toc533146098 \h </w:instrText>
            </w:r>
            <w:r w:rsidR="00660746">
              <w:rPr>
                <w:noProof/>
                <w:webHidden/>
              </w:rPr>
            </w:r>
            <w:r w:rsidR="00660746">
              <w:rPr>
                <w:noProof/>
                <w:webHidden/>
              </w:rPr>
              <w:fldChar w:fldCharType="separate"/>
            </w:r>
            <w:r w:rsidR="00660746">
              <w:rPr>
                <w:noProof/>
                <w:webHidden/>
              </w:rPr>
              <w:t>10</w:t>
            </w:r>
            <w:r w:rsidR="00660746">
              <w:rPr>
                <w:noProof/>
                <w:webHidden/>
              </w:rPr>
              <w:fldChar w:fldCharType="end"/>
            </w:r>
          </w:hyperlink>
        </w:p>
        <w:p w14:paraId="1DA5F11D" w14:textId="30D02C24" w:rsidR="00660746" w:rsidRDefault="0085687D">
          <w:pPr>
            <w:pStyle w:val="21"/>
            <w:tabs>
              <w:tab w:val="left" w:pos="880"/>
              <w:tab w:val="right" w:pos="9911"/>
            </w:tabs>
            <w:rPr>
              <w:rFonts w:asciiTheme="minorHAnsi" w:hAnsiTheme="minorHAnsi" w:cstheme="minorBidi"/>
              <w:noProof/>
              <w:sz w:val="22"/>
              <w:szCs w:val="22"/>
              <w:lang w:eastAsia="ja-JP"/>
            </w:rPr>
          </w:pPr>
          <w:hyperlink w:anchor="_Toc533146099" w:history="1">
            <w:r w:rsidR="00660746" w:rsidRPr="00733DF8">
              <w:rPr>
                <w:rStyle w:val="af3"/>
                <w:noProof/>
              </w:rPr>
              <w:t>2.1</w:t>
            </w:r>
            <w:r w:rsidR="00660746">
              <w:rPr>
                <w:rFonts w:asciiTheme="minorHAnsi" w:hAnsiTheme="minorHAnsi" w:cstheme="minorBidi"/>
                <w:noProof/>
                <w:sz w:val="22"/>
                <w:szCs w:val="22"/>
                <w:lang w:val="en-US" w:eastAsia="ja-JP"/>
              </w:rPr>
              <w:t xml:space="preserve"> </w:t>
            </w:r>
            <w:r w:rsidR="00660746" w:rsidRPr="00733DF8">
              <w:rPr>
                <w:rStyle w:val="af3"/>
                <w:noProof/>
              </w:rPr>
              <w:t>Требования к аппаратным и операционным ресурсам</w:t>
            </w:r>
            <w:r w:rsidR="00660746">
              <w:rPr>
                <w:noProof/>
                <w:webHidden/>
              </w:rPr>
              <w:tab/>
            </w:r>
            <w:r w:rsidR="00660746">
              <w:rPr>
                <w:noProof/>
                <w:webHidden/>
              </w:rPr>
              <w:fldChar w:fldCharType="begin"/>
            </w:r>
            <w:r w:rsidR="00660746">
              <w:rPr>
                <w:noProof/>
                <w:webHidden/>
              </w:rPr>
              <w:instrText xml:space="preserve"> PAGEREF _Toc533146099 \h </w:instrText>
            </w:r>
            <w:r w:rsidR="00660746">
              <w:rPr>
                <w:noProof/>
                <w:webHidden/>
              </w:rPr>
            </w:r>
            <w:r w:rsidR="00660746">
              <w:rPr>
                <w:noProof/>
                <w:webHidden/>
              </w:rPr>
              <w:fldChar w:fldCharType="separate"/>
            </w:r>
            <w:r w:rsidR="00660746">
              <w:rPr>
                <w:noProof/>
                <w:webHidden/>
              </w:rPr>
              <w:t>10</w:t>
            </w:r>
            <w:r w:rsidR="00660746">
              <w:rPr>
                <w:noProof/>
                <w:webHidden/>
              </w:rPr>
              <w:fldChar w:fldCharType="end"/>
            </w:r>
          </w:hyperlink>
        </w:p>
        <w:p w14:paraId="021FAA2C" w14:textId="736B9985" w:rsidR="00660746" w:rsidRDefault="0085687D">
          <w:pPr>
            <w:pStyle w:val="21"/>
            <w:tabs>
              <w:tab w:val="right" w:pos="9911"/>
            </w:tabs>
            <w:rPr>
              <w:rFonts w:asciiTheme="minorHAnsi" w:hAnsiTheme="minorHAnsi" w:cstheme="minorBidi"/>
              <w:noProof/>
              <w:sz w:val="22"/>
              <w:szCs w:val="22"/>
              <w:lang w:eastAsia="ja-JP"/>
            </w:rPr>
          </w:pPr>
          <w:hyperlink w:anchor="_Toc533146100" w:history="1">
            <w:r w:rsidR="00660746" w:rsidRPr="00733DF8">
              <w:rPr>
                <w:rStyle w:val="af3"/>
                <w:noProof/>
              </w:rPr>
              <w:t>2.2 Инструменты разработки</w:t>
            </w:r>
            <w:r w:rsidR="00660746">
              <w:rPr>
                <w:noProof/>
                <w:webHidden/>
              </w:rPr>
              <w:tab/>
            </w:r>
            <w:r w:rsidR="00660746">
              <w:rPr>
                <w:noProof/>
                <w:webHidden/>
              </w:rPr>
              <w:fldChar w:fldCharType="begin"/>
            </w:r>
            <w:r w:rsidR="00660746">
              <w:rPr>
                <w:noProof/>
                <w:webHidden/>
              </w:rPr>
              <w:instrText xml:space="preserve"> PAGEREF _Toc533146100 \h </w:instrText>
            </w:r>
            <w:r w:rsidR="00660746">
              <w:rPr>
                <w:noProof/>
                <w:webHidden/>
              </w:rPr>
            </w:r>
            <w:r w:rsidR="00660746">
              <w:rPr>
                <w:noProof/>
                <w:webHidden/>
              </w:rPr>
              <w:fldChar w:fldCharType="separate"/>
            </w:r>
            <w:r w:rsidR="00660746">
              <w:rPr>
                <w:noProof/>
                <w:webHidden/>
              </w:rPr>
              <w:t>10</w:t>
            </w:r>
            <w:r w:rsidR="00660746">
              <w:rPr>
                <w:noProof/>
                <w:webHidden/>
              </w:rPr>
              <w:fldChar w:fldCharType="end"/>
            </w:r>
          </w:hyperlink>
        </w:p>
        <w:p w14:paraId="13D01C26" w14:textId="77D39F8D" w:rsidR="00660746" w:rsidRDefault="0085687D">
          <w:pPr>
            <w:pStyle w:val="11"/>
            <w:tabs>
              <w:tab w:val="right" w:pos="9911"/>
            </w:tabs>
            <w:rPr>
              <w:rFonts w:asciiTheme="minorHAnsi" w:hAnsiTheme="minorHAnsi" w:cstheme="minorBidi"/>
              <w:noProof/>
              <w:sz w:val="22"/>
              <w:szCs w:val="22"/>
              <w:lang w:eastAsia="ja-JP"/>
            </w:rPr>
          </w:pPr>
          <w:hyperlink w:anchor="_Toc533146101" w:history="1">
            <w:r w:rsidR="00660746" w:rsidRPr="00733DF8">
              <w:rPr>
                <w:rStyle w:val="af3"/>
                <w:noProof/>
              </w:rPr>
              <w:t>3 Проектирование задачи</w:t>
            </w:r>
            <w:r w:rsidR="00660746">
              <w:rPr>
                <w:noProof/>
                <w:webHidden/>
              </w:rPr>
              <w:tab/>
            </w:r>
            <w:r w:rsidR="00660746">
              <w:rPr>
                <w:noProof/>
                <w:webHidden/>
              </w:rPr>
              <w:fldChar w:fldCharType="begin"/>
            </w:r>
            <w:r w:rsidR="00660746">
              <w:rPr>
                <w:noProof/>
                <w:webHidden/>
              </w:rPr>
              <w:instrText xml:space="preserve"> PAGEREF _Toc533146101 \h </w:instrText>
            </w:r>
            <w:r w:rsidR="00660746">
              <w:rPr>
                <w:noProof/>
                <w:webHidden/>
              </w:rPr>
            </w:r>
            <w:r w:rsidR="00660746">
              <w:rPr>
                <w:noProof/>
                <w:webHidden/>
              </w:rPr>
              <w:fldChar w:fldCharType="separate"/>
            </w:r>
            <w:r w:rsidR="00660746">
              <w:rPr>
                <w:noProof/>
                <w:webHidden/>
              </w:rPr>
              <w:t>12</w:t>
            </w:r>
            <w:r w:rsidR="00660746">
              <w:rPr>
                <w:noProof/>
                <w:webHidden/>
              </w:rPr>
              <w:fldChar w:fldCharType="end"/>
            </w:r>
          </w:hyperlink>
        </w:p>
        <w:p w14:paraId="31D4A032" w14:textId="137DE532" w:rsidR="00660746" w:rsidRDefault="0085687D">
          <w:pPr>
            <w:pStyle w:val="21"/>
            <w:tabs>
              <w:tab w:val="right" w:pos="9911"/>
            </w:tabs>
            <w:rPr>
              <w:rFonts w:asciiTheme="minorHAnsi" w:hAnsiTheme="minorHAnsi" w:cstheme="minorBidi"/>
              <w:noProof/>
              <w:sz w:val="22"/>
              <w:szCs w:val="22"/>
              <w:lang w:eastAsia="ja-JP"/>
            </w:rPr>
          </w:pPr>
          <w:hyperlink w:anchor="_Toc533146102" w:history="1">
            <w:r w:rsidR="00660746" w:rsidRPr="00733DF8">
              <w:rPr>
                <w:rStyle w:val="af3"/>
                <w:noProof/>
              </w:rPr>
              <w:t>3.1 Требования к приложению</w:t>
            </w:r>
            <w:r w:rsidR="00660746">
              <w:rPr>
                <w:noProof/>
                <w:webHidden/>
              </w:rPr>
              <w:tab/>
            </w:r>
            <w:r w:rsidR="00660746">
              <w:rPr>
                <w:noProof/>
                <w:webHidden/>
              </w:rPr>
              <w:fldChar w:fldCharType="begin"/>
            </w:r>
            <w:r w:rsidR="00660746">
              <w:rPr>
                <w:noProof/>
                <w:webHidden/>
              </w:rPr>
              <w:instrText xml:space="preserve"> PAGEREF _Toc533146102 \h </w:instrText>
            </w:r>
            <w:r w:rsidR="00660746">
              <w:rPr>
                <w:noProof/>
                <w:webHidden/>
              </w:rPr>
            </w:r>
            <w:r w:rsidR="00660746">
              <w:rPr>
                <w:noProof/>
                <w:webHidden/>
              </w:rPr>
              <w:fldChar w:fldCharType="separate"/>
            </w:r>
            <w:r w:rsidR="00660746">
              <w:rPr>
                <w:noProof/>
                <w:webHidden/>
              </w:rPr>
              <w:t>12</w:t>
            </w:r>
            <w:r w:rsidR="00660746">
              <w:rPr>
                <w:noProof/>
                <w:webHidden/>
              </w:rPr>
              <w:fldChar w:fldCharType="end"/>
            </w:r>
          </w:hyperlink>
        </w:p>
        <w:p w14:paraId="45126618" w14:textId="118B0C6A" w:rsidR="00660746" w:rsidRDefault="0085687D">
          <w:pPr>
            <w:pStyle w:val="21"/>
            <w:tabs>
              <w:tab w:val="right" w:pos="9911"/>
            </w:tabs>
            <w:rPr>
              <w:rFonts w:asciiTheme="minorHAnsi" w:hAnsiTheme="minorHAnsi" w:cstheme="minorBidi"/>
              <w:noProof/>
              <w:sz w:val="22"/>
              <w:szCs w:val="22"/>
              <w:lang w:eastAsia="ja-JP"/>
            </w:rPr>
          </w:pPr>
          <w:hyperlink w:anchor="_Toc533146103" w:history="1">
            <w:r w:rsidR="00660746" w:rsidRPr="00733DF8">
              <w:rPr>
                <w:rStyle w:val="af3"/>
                <w:noProof/>
              </w:rPr>
              <w:t>3.2 Концептуальный прототип</w:t>
            </w:r>
            <w:r w:rsidR="00660746">
              <w:rPr>
                <w:noProof/>
                <w:webHidden/>
              </w:rPr>
              <w:tab/>
            </w:r>
            <w:r w:rsidR="00660746">
              <w:rPr>
                <w:noProof/>
                <w:webHidden/>
              </w:rPr>
              <w:fldChar w:fldCharType="begin"/>
            </w:r>
            <w:r w:rsidR="00660746">
              <w:rPr>
                <w:noProof/>
                <w:webHidden/>
              </w:rPr>
              <w:instrText xml:space="preserve"> PAGEREF _Toc533146103 \h </w:instrText>
            </w:r>
            <w:r w:rsidR="00660746">
              <w:rPr>
                <w:noProof/>
                <w:webHidden/>
              </w:rPr>
            </w:r>
            <w:r w:rsidR="00660746">
              <w:rPr>
                <w:noProof/>
                <w:webHidden/>
              </w:rPr>
              <w:fldChar w:fldCharType="separate"/>
            </w:r>
            <w:r w:rsidR="00660746">
              <w:rPr>
                <w:noProof/>
                <w:webHidden/>
              </w:rPr>
              <w:t>12</w:t>
            </w:r>
            <w:r w:rsidR="00660746">
              <w:rPr>
                <w:noProof/>
                <w:webHidden/>
              </w:rPr>
              <w:fldChar w:fldCharType="end"/>
            </w:r>
          </w:hyperlink>
        </w:p>
        <w:p w14:paraId="6DE38EF1" w14:textId="06D4A542" w:rsidR="00660746" w:rsidRDefault="0085687D">
          <w:pPr>
            <w:pStyle w:val="21"/>
            <w:tabs>
              <w:tab w:val="right" w:pos="9911"/>
            </w:tabs>
            <w:rPr>
              <w:rFonts w:asciiTheme="minorHAnsi" w:hAnsiTheme="minorHAnsi" w:cstheme="minorBidi"/>
              <w:noProof/>
              <w:sz w:val="22"/>
              <w:szCs w:val="22"/>
              <w:lang w:eastAsia="ja-JP"/>
            </w:rPr>
          </w:pPr>
          <w:hyperlink w:anchor="_Toc533146104" w:history="1">
            <w:r w:rsidR="00660746" w:rsidRPr="00733DF8">
              <w:rPr>
                <w:rStyle w:val="af3"/>
                <w:noProof/>
              </w:rPr>
              <w:t>3.3 Организация данных</w:t>
            </w:r>
            <w:r w:rsidR="00660746">
              <w:rPr>
                <w:noProof/>
                <w:webHidden/>
              </w:rPr>
              <w:tab/>
            </w:r>
            <w:r w:rsidR="00660746">
              <w:rPr>
                <w:noProof/>
                <w:webHidden/>
              </w:rPr>
              <w:fldChar w:fldCharType="begin"/>
            </w:r>
            <w:r w:rsidR="00660746">
              <w:rPr>
                <w:noProof/>
                <w:webHidden/>
              </w:rPr>
              <w:instrText xml:space="preserve"> PAGEREF _Toc533146104 \h </w:instrText>
            </w:r>
            <w:r w:rsidR="00660746">
              <w:rPr>
                <w:noProof/>
                <w:webHidden/>
              </w:rPr>
            </w:r>
            <w:r w:rsidR="00660746">
              <w:rPr>
                <w:noProof/>
                <w:webHidden/>
              </w:rPr>
              <w:fldChar w:fldCharType="separate"/>
            </w:r>
            <w:r w:rsidR="00660746">
              <w:rPr>
                <w:noProof/>
                <w:webHidden/>
              </w:rPr>
              <w:t>14</w:t>
            </w:r>
            <w:r w:rsidR="00660746">
              <w:rPr>
                <w:noProof/>
                <w:webHidden/>
              </w:rPr>
              <w:fldChar w:fldCharType="end"/>
            </w:r>
          </w:hyperlink>
        </w:p>
        <w:p w14:paraId="4DEFA6CA" w14:textId="51BA149F" w:rsidR="00660746" w:rsidRDefault="0085687D">
          <w:pPr>
            <w:pStyle w:val="21"/>
            <w:tabs>
              <w:tab w:val="right" w:pos="9911"/>
            </w:tabs>
            <w:rPr>
              <w:rFonts w:asciiTheme="minorHAnsi" w:hAnsiTheme="minorHAnsi" w:cstheme="minorBidi"/>
              <w:noProof/>
              <w:sz w:val="22"/>
              <w:szCs w:val="22"/>
              <w:lang w:eastAsia="ja-JP"/>
            </w:rPr>
          </w:pPr>
          <w:hyperlink w:anchor="_Toc533146105" w:history="1">
            <w:r w:rsidR="00660746" w:rsidRPr="00733DF8">
              <w:rPr>
                <w:rStyle w:val="af3"/>
                <w:noProof/>
              </w:rPr>
              <w:t>3.4 Функции и элементы управления</w:t>
            </w:r>
            <w:r w:rsidR="00660746">
              <w:rPr>
                <w:noProof/>
                <w:webHidden/>
              </w:rPr>
              <w:tab/>
            </w:r>
            <w:r w:rsidR="00660746">
              <w:rPr>
                <w:noProof/>
                <w:webHidden/>
              </w:rPr>
              <w:fldChar w:fldCharType="begin"/>
            </w:r>
            <w:r w:rsidR="00660746">
              <w:rPr>
                <w:noProof/>
                <w:webHidden/>
              </w:rPr>
              <w:instrText xml:space="preserve"> PAGEREF _Toc533146105 \h </w:instrText>
            </w:r>
            <w:r w:rsidR="00660746">
              <w:rPr>
                <w:noProof/>
                <w:webHidden/>
              </w:rPr>
            </w:r>
            <w:r w:rsidR="00660746">
              <w:rPr>
                <w:noProof/>
                <w:webHidden/>
              </w:rPr>
              <w:fldChar w:fldCharType="separate"/>
            </w:r>
            <w:r w:rsidR="00660746">
              <w:rPr>
                <w:noProof/>
                <w:webHidden/>
              </w:rPr>
              <w:t>17</w:t>
            </w:r>
            <w:r w:rsidR="00660746">
              <w:rPr>
                <w:noProof/>
                <w:webHidden/>
              </w:rPr>
              <w:fldChar w:fldCharType="end"/>
            </w:r>
          </w:hyperlink>
        </w:p>
        <w:p w14:paraId="7DDE7B4E" w14:textId="217BE523" w:rsidR="00660746" w:rsidRDefault="0085687D">
          <w:pPr>
            <w:pStyle w:val="21"/>
            <w:tabs>
              <w:tab w:val="right" w:pos="9911"/>
            </w:tabs>
            <w:rPr>
              <w:rFonts w:asciiTheme="minorHAnsi" w:hAnsiTheme="minorHAnsi" w:cstheme="minorBidi"/>
              <w:noProof/>
              <w:sz w:val="22"/>
              <w:szCs w:val="22"/>
              <w:lang w:eastAsia="ja-JP"/>
            </w:rPr>
          </w:pPr>
          <w:hyperlink w:anchor="_Toc533146106" w:history="1">
            <w:r w:rsidR="00660746" w:rsidRPr="00733DF8">
              <w:rPr>
                <w:rStyle w:val="af3"/>
                <w:noProof/>
              </w:rPr>
              <w:t>3.5 Проектирование справочной системы приложения</w:t>
            </w:r>
            <w:r w:rsidR="00660746">
              <w:rPr>
                <w:noProof/>
                <w:webHidden/>
              </w:rPr>
              <w:tab/>
            </w:r>
            <w:r w:rsidR="00660746">
              <w:rPr>
                <w:noProof/>
                <w:webHidden/>
              </w:rPr>
              <w:fldChar w:fldCharType="begin"/>
            </w:r>
            <w:r w:rsidR="00660746">
              <w:rPr>
                <w:noProof/>
                <w:webHidden/>
              </w:rPr>
              <w:instrText xml:space="preserve"> PAGEREF _Toc533146106 \h </w:instrText>
            </w:r>
            <w:r w:rsidR="00660746">
              <w:rPr>
                <w:noProof/>
                <w:webHidden/>
              </w:rPr>
            </w:r>
            <w:r w:rsidR="00660746">
              <w:rPr>
                <w:noProof/>
                <w:webHidden/>
              </w:rPr>
              <w:fldChar w:fldCharType="separate"/>
            </w:r>
            <w:r w:rsidR="00660746">
              <w:rPr>
                <w:noProof/>
                <w:webHidden/>
              </w:rPr>
              <w:t>20</w:t>
            </w:r>
            <w:r w:rsidR="00660746">
              <w:rPr>
                <w:noProof/>
                <w:webHidden/>
              </w:rPr>
              <w:fldChar w:fldCharType="end"/>
            </w:r>
          </w:hyperlink>
        </w:p>
        <w:p w14:paraId="5B2D5D10" w14:textId="68BD13B0" w:rsidR="00660746" w:rsidRDefault="0085687D">
          <w:pPr>
            <w:pStyle w:val="11"/>
            <w:tabs>
              <w:tab w:val="right" w:pos="9911"/>
            </w:tabs>
            <w:rPr>
              <w:rFonts w:asciiTheme="minorHAnsi" w:hAnsiTheme="minorHAnsi" w:cstheme="minorBidi"/>
              <w:noProof/>
              <w:sz w:val="22"/>
              <w:szCs w:val="22"/>
              <w:lang w:eastAsia="ja-JP"/>
            </w:rPr>
          </w:pPr>
          <w:hyperlink w:anchor="_Toc533146107" w:history="1">
            <w:r w:rsidR="00660746" w:rsidRPr="00733DF8">
              <w:rPr>
                <w:rStyle w:val="af3"/>
                <w:noProof/>
              </w:rPr>
              <w:t>4 Описание программного средства</w:t>
            </w:r>
            <w:r w:rsidR="00660746">
              <w:rPr>
                <w:noProof/>
                <w:webHidden/>
              </w:rPr>
              <w:tab/>
            </w:r>
            <w:r w:rsidR="00660746">
              <w:rPr>
                <w:noProof/>
                <w:webHidden/>
              </w:rPr>
              <w:fldChar w:fldCharType="begin"/>
            </w:r>
            <w:r w:rsidR="00660746">
              <w:rPr>
                <w:noProof/>
                <w:webHidden/>
              </w:rPr>
              <w:instrText xml:space="preserve"> PAGEREF _Toc533146107 \h </w:instrText>
            </w:r>
            <w:r w:rsidR="00660746">
              <w:rPr>
                <w:noProof/>
                <w:webHidden/>
              </w:rPr>
            </w:r>
            <w:r w:rsidR="00660746">
              <w:rPr>
                <w:noProof/>
                <w:webHidden/>
              </w:rPr>
              <w:fldChar w:fldCharType="separate"/>
            </w:r>
            <w:r w:rsidR="00660746">
              <w:rPr>
                <w:noProof/>
                <w:webHidden/>
              </w:rPr>
              <w:t>21</w:t>
            </w:r>
            <w:r w:rsidR="00660746">
              <w:rPr>
                <w:noProof/>
                <w:webHidden/>
              </w:rPr>
              <w:fldChar w:fldCharType="end"/>
            </w:r>
          </w:hyperlink>
        </w:p>
        <w:p w14:paraId="76582738" w14:textId="4FA54075" w:rsidR="00660746" w:rsidRDefault="0085687D">
          <w:pPr>
            <w:pStyle w:val="21"/>
            <w:tabs>
              <w:tab w:val="right" w:pos="9911"/>
            </w:tabs>
            <w:rPr>
              <w:rFonts w:asciiTheme="minorHAnsi" w:hAnsiTheme="minorHAnsi" w:cstheme="minorBidi"/>
              <w:noProof/>
              <w:sz w:val="22"/>
              <w:szCs w:val="22"/>
              <w:lang w:eastAsia="ja-JP"/>
            </w:rPr>
          </w:pPr>
          <w:hyperlink w:anchor="_Toc533146108" w:history="1">
            <w:r w:rsidR="00660746" w:rsidRPr="00733DF8">
              <w:rPr>
                <w:rStyle w:val="af3"/>
                <w:noProof/>
              </w:rPr>
              <w:t>4.1. Общие сведения</w:t>
            </w:r>
            <w:r w:rsidR="00660746">
              <w:rPr>
                <w:noProof/>
                <w:webHidden/>
              </w:rPr>
              <w:tab/>
            </w:r>
            <w:r w:rsidR="00660746">
              <w:rPr>
                <w:noProof/>
                <w:webHidden/>
              </w:rPr>
              <w:fldChar w:fldCharType="begin"/>
            </w:r>
            <w:r w:rsidR="00660746">
              <w:rPr>
                <w:noProof/>
                <w:webHidden/>
              </w:rPr>
              <w:instrText xml:space="preserve"> PAGEREF _Toc533146108 \h </w:instrText>
            </w:r>
            <w:r w:rsidR="00660746">
              <w:rPr>
                <w:noProof/>
                <w:webHidden/>
              </w:rPr>
            </w:r>
            <w:r w:rsidR="00660746">
              <w:rPr>
                <w:noProof/>
                <w:webHidden/>
              </w:rPr>
              <w:fldChar w:fldCharType="separate"/>
            </w:r>
            <w:r w:rsidR="00660746">
              <w:rPr>
                <w:noProof/>
                <w:webHidden/>
              </w:rPr>
              <w:t>21</w:t>
            </w:r>
            <w:r w:rsidR="00660746">
              <w:rPr>
                <w:noProof/>
                <w:webHidden/>
              </w:rPr>
              <w:fldChar w:fldCharType="end"/>
            </w:r>
          </w:hyperlink>
        </w:p>
        <w:p w14:paraId="2EE58B94" w14:textId="60E7D83B" w:rsidR="00660746" w:rsidRDefault="0085687D">
          <w:pPr>
            <w:pStyle w:val="21"/>
            <w:tabs>
              <w:tab w:val="right" w:pos="9911"/>
            </w:tabs>
            <w:rPr>
              <w:rFonts w:asciiTheme="minorHAnsi" w:hAnsiTheme="minorHAnsi" w:cstheme="minorBidi"/>
              <w:noProof/>
              <w:sz w:val="22"/>
              <w:szCs w:val="22"/>
              <w:lang w:eastAsia="ja-JP"/>
            </w:rPr>
          </w:pPr>
          <w:hyperlink w:anchor="_Toc533146109" w:history="1">
            <w:r w:rsidR="00660746" w:rsidRPr="00733DF8">
              <w:rPr>
                <w:rStyle w:val="af3"/>
                <w:noProof/>
              </w:rPr>
              <w:t>4.2 Функциональное назначение</w:t>
            </w:r>
            <w:r w:rsidR="00660746">
              <w:rPr>
                <w:noProof/>
                <w:webHidden/>
              </w:rPr>
              <w:tab/>
            </w:r>
            <w:r w:rsidR="00660746">
              <w:rPr>
                <w:noProof/>
                <w:webHidden/>
              </w:rPr>
              <w:fldChar w:fldCharType="begin"/>
            </w:r>
            <w:r w:rsidR="00660746">
              <w:rPr>
                <w:noProof/>
                <w:webHidden/>
              </w:rPr>
              <w:instrText xml:space="preserve"> PAGEREF _Toc533146109 \h </w:instrText>
            </w:r>
            <w:r w:rsidR="00660746">
              <w:rPr>
                <w:noProof/>
                <w:webHidden/>
              </w:rPr>
            </w:r>
            <w:r w:rsidR="00660746">
              <w:rPr>
                <w:noProof/>
                <w:webHidden/>
              </w:rPr>
              <w:fldChar w:fldCharType="separate"/>
            </w:r>
            <w:r w:rsidR="00660746">
              <w:rPr>
                <w:noProof/>
                <w:webHidden/>
              </w:rPr>
              <w:t>21</w:t>
            </w:r>
            <w:r w:rsidR="00660746">
              <w:rPr>
                <w:noProof/>
                <w:webHidden/>
              </w:rPr>
              <w:fldChar w:fldCharType="end"/>
            </w:r>
          </w:hyperlink>
        </w:p>
        <w:p w14:paraId="37286689" w14:textId="5B8E1861" w:rsidR="00660746" w:rsidRDefault="0085687D">
          <w:pPr>
            <w:pStyle w:val="21"/>
            <w:tabs>
              <w:tab w:val="right" w:pos="9911"/>
            </w:tabs>
            <w:rPr>
              <w:rFonts w:asciiTheme="minorHAnsi" w:hAnsiTheme="minorHAnsi" w:cstheme="minorBidi"/>
              <w:noProof/>
              <w:sz w:val="22"/>
              <w:szCs w:val="22"/>
              <w:lang w:eastAsia="ja-JP"/>
            </w:rPr>
          </w:pPr>
          <w:hyperlink w:anchor="_Toc533146110" w:history="1">
            <w:r w:rsidR="00660746" w:rsidRPr="00733DF8">
              <w:rPr>
                <w:rStyle w:val="af3"/>
                <w:noProof/>
              </w:rPr>
              <w:t>4.3 Входные и выходные данные</w:t>
            </w:r>
            <w:r w:rsidR="00660746">
              <w:rPr>
                <w:noProof/>
                <w:webHidden/>
              </w:rPr>
              <w:tab/>
            </w:r>
            <w:r w:rsidR="00660746">
              <w:rPr>
                <w:noProof/>
                <w:webHidden/>
              </w:rPr>
              <w:fldChar w:fldCharType="begin"/>
            </w:r>
            <w:r w:rsidR="00660746">
              <w:rPr>
                <w:noProof/>
                <w:webHidden/>
              </w:rPr>
              <w:instrText xml:space="preserve"> PAGEREF _Toc533146110 \h </w:instrText>
            </w:r>
            <w:r w:rsidR="00660746">
              <w:rPr>
                <w:noProof/>
                <w:webHidden/>
              </w:rPr>
            </w:r>
            <w:r w:rsidR="00660746">
              <w:rPr>
                <w:noProof/>
                <w:webHidden/>
              </w:rPr>
              <w:fldChar w:fldCharType="separate"/>
            </w:r>
            <w:r w:rsidR="00660746">
              <w:rPr>
                <w:noProof/>
                <w:webHidden/>
              </w:rPr>
              <w:t>22</w:t>
            </w:r>
            <w:r w:rsidR="00660746">
              <w:rPr>
                <w:noProof/>
                <w:webHidden/>
              </w:rPr>
              <w:fldChar w:fldCharType="end"/>
            </w:r>
          </w:hyperlink>
        </w:p>
        <w:p w14:paraId="23F27155" w14:textId="2042ACA8" w:rsidR="00660746" w:rsidRDefault="0085687D">
          <w:pPr>
            <w:pStyle w:val="11"/>
            <w:tabs>
              <w:tab w:val="right" w:pos="9911"/>
            </w:tabs>
            <w:rPr>
              <w:rFonts w:asciiTheme="minorHAnsi" w:hAnsiTheme="minorHAnsi" w:cstheme="minorBidi"/>
              <w:noProof/>
              <w:sz w:val="22"/>
              <w:szCs w:val="22"/>
              <w:lang w:eastAsia="ja-JP"/>
            </w:rPr>
          </w:pPr>
          <w:hyperlink w:anchor="_Toc533146111" w:history="1">
            <w:r w:rsidR="00660746" w:rsidRPr="00733DF8">
              <w:rPr>
                <w:rStyle w:val="af3"/>
                <w:noProof/>
              </w:rPr>
              <w:t>5 Методика испытаний</w:t>
            </w:r>
            <w:r w:rsidR="00660746">
              <w:rPr>
                <w:noProof/>
                <w:webHidden/>
              </w:rPr>
              <w:tab/>
            </w:r>
            <w:r w:rsidR="00660746">
              <w:rPr>
                <w:noProof/>
                <w:webHidden/>
              </w:rPr>
              <w:fldChar w:fldCharType="begin"/>
            </w:r>
            <w:r w:rsidR="00660746">
              <w:rPr>
                <w:noProof/>
                <w:webHidden/>
              </w:rPr>
              <w:instrText xml:space="preserve"> PAGEREF _Toc533146111 \h </w:instrText>
            </w:r>
            <w:r w:rsidR="00660746">
              <w:rPr>
                <w:noProof/>
                <w:webHidden/>
              </w:rPr>
            </w:r>
            <w:r w:rsidR="00660746">
              <w:rPr>
                <w:noProof/>
                <w:webHidden/>
              </w:rPr>
              <w:fldChar w:fldCharType="separate"/>
            </w:r>
            <w:r w:rsidR="00660746">
              <w:rPr>
                <w:noProof/>
                <w:webHidden/>
              </w:rPr>
              <w:t>25</w:t>
            </w:r>
            <w:r w:rsidR="00660746">
              <w:rPr>
                <w:noProof/>
                <w:webHidden/>
              </w:rPr>
              <w:fldChar w:fldCharType="end"/>
            </w:r>
          </w:hyperlink>
        </w:p>
        <w:p w14:paraId="26F2A25F" w14:textId="0CBCEBBA" w:rsidR="00660746" w:rsidRDefault="0085687D">
          <w:pPr>
            <w:pStyle w:val="21"/>
            <w:tabs>
              <w:tab w:val="right" w:pos="9911"/>
            </w:tabs>
            <w:rPr>
              <w:rFonts w:asciiTheme="minorHAnsi" w:hAnsiTheme="minorHAnsi" w:cstheme="minorBidi"/>
              <w:noProof/>
              <w:sz w:val="22"/>
              <w:szCs w:val="22"/>
              <w:lang w:eastAsia="ja-JP"/>
            </w:rPr>
          </w:pPr>
          <w:hyperlink w:anchor="_Toc533146112" w:history="1">
            <w:r w:rsidR="00660746" w:rsidRPr="00733DF8">
              <w:rPr>
                <w:rStyle w:val="af3"/>
                <w:noProof/>
              </w:rPr>
              <w:t>5.1 Технические требования</w:t>
            </w:r>
            <w:r w:rsidR="00660746">
              <w:rPr>
                <w:noProof/>
                <w:webHidden/>
              </w:rPr>
              <w:tab/>
            </w:r>
            <w:r w:rsidR="00660746">
              <w:rPr>
                <w:noProof/>
                <w:webHidden/>
              </w:rPr>
              <w:fldChar w:fldCharType="begin"/>
            </w:r>
            <w:r w:rsidR="00660746">
              <w:rPr>
                <w:noProof/>
                <w:webHidden/>
              </w:rPr>
              <w:instrText xml:space="preserve"> PAGEREF _Toc533146112 \h </w:instrText>
            </w:r>
            <w:r w:rsidR="00660746">
              <w:rPr>
                <w:noProof/>
                <w:webHidden/>
              </w:rPr>
            </w:r>
            <w:r w:rsidR="00660746">
              <w:rPr>
                <w:noProof/>
                <w:webHidden/>
              </w:rPr>
              <w:fldChar w:fldCharType="separate"/>
            </w:r>
            <w:r w:rsidR="00660746">
              <w:rPr>
                <w:noProof/>
                <w:webHidden/>
              </w:rPr>
              <w:t>25</w:t>
            </w:r>
            <w:r w:rsidR="00660746">
              <w:rPr>
                <w:noProof/>
                <w:webHidden/>
              </w:rPr>
              <w:fldChar w:fldCharType="end"/>
            </w:r>
          </w:hyperlink>
        </w:p>
        <w:p w14:paraId="454BDDD8" w14:textId="46451C77" w:rsidR="00660746" w:rsidRDefault="0085687D">
          <w:pPr>
            <w:pStyle w:val="21"/>
            <w:tabs>
              <w:tab w:val="right" w:pos="9911"/>
            </w:tabs>
            <w:rPr>
              <w:rFonts w:asciiTheme="minorHAnsi" w:hAnsiTheme="minorHAnsi" w:cstheme="minorBidi"/>
              <w:noProof/>
              <w:sz w:val="22"/>
              <w:szCs w:val="22"/>
              <w:lang w:eastAsia="ja-JP"/>
            </w:rPr>
          </w:pPr>
          <w:hyperlink w:anchor="_Toc533146113" w:history="1">
            <w:r w:rsidR="00660746" w:rsidRPr="00733DF8">
              <w:rPr>
                <w:rStyle w:val="af3"/>
                <w:noProof/>
              </w:rPr>
              <w:t>5.2 Функциональное тестирование</w:t>
            </w:r>
            <w:r w:rsidR="00660746">
              <w:rPr>
                <w:noProof/>
                <w:webHidden/>
              </w:rPr>
              <w:tab/>
            </w:r>
            <w:r w:rsidR="00660746">
              <w:rPr>
                <w:noProof/>
                <w:webHidden/>
              </w:rPr>
              <w:fldChar w:fldCharType="begin"/>
            </w:r>
            <w:r w:rsidR="00660746">
              <w:rPr>
                <w:noProof/>
                <w:webHidden/>
              </w:rPr>
              <w:instrText xml:space="preserve"> PAGEREF _Toc533146113 \h </w:instrText>
            </w:r>
            <w:r w:rsidR="00660746">
              <w:rPr>
                <w:noProof/>
                <w:webHidden/>
              </w:rPr>
            </w:r>
            <w:r w:rsidR="00660746">
              <w:rPr>
                <w:noProof/>
                <w:webHidden/>
              </w:rPr>
              <w:fldChar w:fldCharType="separate"/>
            </w:r>
            <w:r w:rsidR="00660746">
              <w:rPr>
                <w:noProof/>
                <w:webHidden/>
              </w:rPr>
              <w:t>25</w:t>
            </w:r>
            <w:r w:rsidR="00660746">
              <w:rPr>
                <w:noProof/>
                <w:webHidden/>
              </w:rPr>
              <w:fldChar w:fldCharType="end"/>
            </w:r>
          </w:hyperlink>
        </w:p>
        <w:p w14:paraId="0A8A7E50" w14:textId="18EC7A57" w:rsidR="00660746" w:rsidRDefault="0085687D">
          <w:pPr>
            <w:pStyle w:val="11"/>
            <w:tabs>
              <w:tab w:val="right" w:pos="9911"/>
            </w:tabs>
            <w:rPr>
              <w:rFonts w:asciiTheme="minorHAnsi" w:hAnsiTheme="minorHAnsi" w:cstheme="minorBidi"/>
              <w:noProof/>
              <w:sz w:val="22"/>
              <w:szCs w:val="22"/>
              <w:lang w:eastAsia="ja-JP"/>
            </w:rPr>
          </w:pPr>
          <w:hyperlink w:anchor="_Toc533146114" w:history="1">
            <w:r w:rsidR="00660746" w:rsidRPr="00733DF8">
              <w:rPr>
                <w:rStyle w:val="af3"/>
                <w:noProof/>
              </w:rPr>
              <w:t>6 Применение</w:t>
            </w:r>
            <w:r w:rsidR="00660746">
              <w:rPr>
                <w:noProof/>
                <w:webHidden/>
              </w:rPr>
              <w:tab/>
            </w:r>
            <w:r w:rsidR="00660746">
              <w:rPr>
                <w:noProof/>
                <w:webHidden/>
              </w:rPr>
              <w:fldChar w:fldCharType="begin"/>
            </w:r>
            <w:r w:rsidR="00660746">
              <w:rPr>
                <w:noProof/>
                <w:webHidden/>
              </w:rPr>
              <w:instrText xml:space="preserve"> PAGEREF _Toc533146114 \h </w:instrText>
            </w:r>
            <w:r w:rsidR="00660746">
              <w:rPr>
                <w:noProof/>
                <w:webHidden/>
              </w:rPr>
            </w:r>
            <w:r w:rsidR="00660746">
              <w:rPr>
                <w:noProof/>
                <w:webHidden/>
              </w:rPr>
              <w:fldChar w:fldCharType="separate"/>
            </w:r>
            <w:r w:rsidR="00660746">
              <w:rPr>
                <w:noProof/>
                <w:webHidden/>
              </w:rPr>
              <w:t>29</w:t>
            </w:r>
            <w:r w:rsidR="00660746">
              <w:rPr>
                <w:noProof/>
                <w:webHidden/>
              </w:rPr>
              <w:fldChar w:fldCharType="end"/>
            </w:r>
          </w:hyperlink>
        </w:p>
        <w:p w14:paraId="7E1C8A8A" w14:textId="757E96A1" w:rsidR="00660746" w:rsidRDefault="0085687D">
          <w:pPr>
            <w:pStyle w:val="21"/>
            <w:tabs>
              <w:tab w:val="left" w:pos="880"/>
              <w:tab w:val="right" w:pos="9911"/>
            </w:tabs>
            <w:rPr>
              <w:rFonts w:asciiTheme="minorHAnsi" w:hAnsiTheme="minorHAnsi" w:cstheme="minorBidi"/>
              <w:noProof/>
              <w:sz w:val="22"/>
              <w:szCs w:val="22"/>
              <w:lang w:eastAsia="ja-JP"/>
            </w:rPr>
          </w:pPr>
          <w:hyperlink w:anchor="_Toc533146115" w:history="1">
            <w:r w:rsidR="00660746" w:rsidRPr="00733DF8">
              <w:rPr>
                <w:rStyle w:val="af3"/>
                <w:noProof/>
              </w:rPr>
              <w:t>6.1</w:t>
            </w:r>
            <w:r w:rsidR="00660746">
              <w:rPr>
                <w:rFonts w:asciiTheme="minorHAnsi" w:hAnsiTheme="minorHAnsi" w:cstheme="minorBidi"/>
                <w:noProof/>
                <w:sz w:val="22"/>
                <w:szCs w:val="22"/>
                <w:lang w:val="en-US" w:eastAsia="ja-JP"/>
              </w:rPr>
              <w:t xml:space="preserve"> </w:t>
            </w:r>
            <w:r w:rsidR="00660746" w:rsidRPr="00733DF8">
              <w:rPr>
                <w:rStyle w:val="af3"/>
                <w:noProof/>
              </w:rPr>
              <w:t>Назначение программы</w:t>
            </w:r>
            <w:r w:rsidR="00660746">
              <w:rPr>
                <w:noProof/>
                <w:webHidden/>
              </w:rPr>
              <w:tab/>
            </w:r>
            <w:r w:rsidR="00660746">
              <w:rPr>
                <w:noProof/>
                <w:webHidden/>
              </w:rPr>
              <w:fldChar w:fldCharType="begin"/>
            </w:r>
            <w:r w:rsidR="00660746">
              <w:rPr>
                <w:noProof/>
                <w:webHidden/>
              </w:rPr>
              <w:instrText xml:space="preserve"> PAGEREF _Toc533146115 \h </w:instrText>
            </w:r>
            <w:r w:rsidR="00660746">
              <w:rPr>
                <w:noProof/>
                <w:webHidden/>
              </w:rPr>
            </w:r>
            <w:r w:rsidR="00660746">
              <w:rPr>
                <w:noProof/>
                <w:webHidden/>
              </w:rPr>
              <w:fldChar w:fldCharType="separate"/>
            </w:r>
            <w:r w:rsidR="00660746">
              <w:rPr>
                <w:noProof/>
                <w:webHidden/>
              </w:rPr>
              <w:t>29</w:t>
            </w:r>
            <w:r w:rsidR="00660746">
              <w:rPr>
                <w:noProof/>
                <w:webHidden/>
              </w:rPr>
              <w:fldChar w:fldCharType="end"/>
            </w:r>
          </w:hyperlink>
        </w:p>
        <w:p w14:paraId="27FBDB47" w14:textId="0A677BBA" w:rsidR="00660746" w:rsidRDefault="0085687D">
          <w:pPr>
            <w:pStyle w:val="21"/>
            <w:tabs>
              <w:tab w:val="right" w:pos="9911"/>
            </w:tabs>
            <w:rPr>
              <w:rFonts w:asciiTheme="minorHAnsi" w:hAnsiTheme="minorHAnsi" w:cstheme="minorBidi"/>
              <w:noProof/>
              <w:sz w:val="22"/>
              <w:szCs w:val="22"/>
              <w:lang w:eastAsia="ja-JP"/>
            </w:rPr>
          </w:pPr>
          <w:hyperlink w:anchor="_Toc533146116" w:history="1">
            <w:r w:rsidR="00660746" w:rsidRPr="00733DF8">
              <w:rPr>
                <w:rStyle w:val="af3"/>
                <w:noProof/>
              </w:rPr>
              <w:t>6.2 Условия применения</w:t>
            </w:r>
            <w:r w:rsidR="00660746">
              <w:rPr>
                <w:noProof/>
                <w:webHidden/>
              </w:rPr>
              <w:tab/>
            </w:r>
            <w:r w:rsidR="00660746">
              <w:rPr>
                <w:noProof/>
                <w:webHidden/>
              </w:rPr>
              <w:fldChar w:fldCharType="begin"/>
            </w:r>
            <w:r w:rsidR="00660746">
              <w:rPr>
                <w:noProof/>
                <w:webHidden/>
              </w:rPr>
              <w:instrText xml:space="preserve"> PAGEREF _Toc533146116 \h </w:instrText>
            </w:r>
            <w:r w:rsidR="00660746">
              <w:rPr>
                <w:noProof/>
                <w:webHidden/>
              </w:rPr>
            </w:r>
            <w:r w:rsidR="00660746">
              <w:rPr>
                <w:noProof/>
                <w:webHidden/>
              </w:rPr>
              <w:fldChar w:fldCharType="separate"/>
            </w:r>
            <w:r w:rsidR="00660746">
              <w:rPr>
                <w:noProof/>
                <w:webHidden/>
              </w:rPr>
              <w:t>29</w:t>
            </w:r>
            <w:r w:rsidR="00660746">
              <w:rPr>
                <w:noProof/>
                <w:webHidden/>
              </w:rPr>
              <w:fldChar w:fldCharType="end"/>
            </w:r>
          </w:hyperlink>
        </w:p>
        <w:p w14:paraId="0417F21D" w14:textId="0134D629" w:rsidR="00660746" w:rsidRDefault="0085687D">
          <w:pPr>
            <w:pStyle w:val="21"/>
            <w:tabs>
              <w:tab w:val="right" w:pos="9911"/>
            </w:tabs>
            <w:rPr>
              <w:rFonts w:asciiTheme="minorHAnsi" w:hAnsiTheme="minorHAnsi" w:cstheme="minorBidi"/>
              <w:noProof/>
              <w:sz w:val="22"/>
              <w:szCs w:val="22"/>
              <w:lang w:eastAsia="ja-JP"/>
            </w:rPr>
          </w:pPr>
          <w:hyperlink w:anchor="_Toc533146117" w:history="1">
            <w:r w:rsidR="00660746" w:rsidRPr="00733DF8">
              <w:rPr>
                <w:rStyle w:val="af3"/>
                <w:noProof/>
              </w:rPr>
              <w:t>6.3 Справочная система</w:t>
            </w:r>
            <w:r w:rsidR="00660746">
              <w:rPr>
                <w:noProof/>
                <w:webHidden/>
              </w:rPr>
              <w:tab/>
            </w:r>
            <w:r w:rsidR="00660746">
              <w:rPr>
                <w:noProof/>
                <w:webHidden/>
              </w:rPr>
              <w:fldChar w:fldCharType="begin"/>
            </w:r>
            <w:r w:rsidR="00660746">
              <w:rPr>
                <w:noProof/>
                <w:webHidden/>
              </w:rPr>
              <w:instrText xml:space="preserve"> PAGEREF _Toc533146117 \h </w:instrText>
            </w:r>
            <w:r w:rsidR="00660746">
              <w:rPr>
                <w:noProof/>
                <w:webHidden/>
              </w:rPr>
            </w:r>
            <w:r w:rsidR="00660746">
              <w:rPr>
                <w:noProof/>
                <w:webHidden/>
              </w:rPr>
              <w:fldChar w:fldCharType="separate"/>
            </w:r>
            <w:r w:rsidR="00660746">
              <w:rPr>
                <w:noProof/>
                <w:webHidden/>
              </w:rPr>
              <w:t>29</w:t>
            </w:r>
            <w:r w:rsidR="00660746">
              <w:rPr>
                <w:noProof/>
                <w:webHidden/>
              </w:rPr>
              <w:fldChar w:fldCharType="end"/>
            </w:r>
          </w:hyperlink>
        </w:p>
        <w:p w14:paraId="25AFE24F" w14:textId="593CD05D" w:rsidR="00660746" w:rsidRDefault="0085687D">
          <w:pPr>
            <w:pStyle w:val="11"/>
            <w:tabs>
              <w:tab w:val="right" w:pos="9911"/>
            </w:tabs>
            <w:rPr>
              <w:rFonts w:asciiTheme="minorHAnsi" w:hAnsiTheme="minorHAnsi" w:cstheme="minorBidi"/>
              <w:noProof/>
              <w:sz w:val="22"/>
              <w:szCs w:val="22"/>
              <w:lang w:eastAsia="ja-JP"/>
            </w:rPr>
          </w:pPr>
          <w:hyperlink w:anchor="_Toc533146118" w:history="1">
            <w:r w:rsidR="00660746" w:rsidRPr="00733DF8">
              <w:rPr>
                <w:rStyle w:val="af3"/>
                <w:noProof/>
              </w:rPr>
              <w:t>Заключение</w:t>
            </w:r>
            <w:r w:rsidR="00660746">
              <w:rPr>
                <w:noProof/>
                <w:webHidden/>
              </w:rPr>
              <w:tab/>
            </w:r>
            <w:r w:rsidR="00660746">
              <w:rPr>
                <w:noProof/>
                <w:webHidden/>
              </w:rPr>
              <w:fldChar w:fldCharType="begin"/>
            </w:r>
            <w:r w:rsidR="00660746">
              <w:rPr>
                <w:noProof/>
                <w:webHidden/>
              </w:rPr>
              <w:instrText xml:space="preserve"> PAGEREF _Toc533146118 \h </w:instrText>
            </w:r>
            <w:r w:rsidR="00660746">
              <w:rPr>
                <w:noProof/>
                <w:webHidden/>
              </w:rPr>
            </w:r>
            <w:r w:rsidR="00660746">
              <w:rPr>
                <w:noProof/>
                <w:webHidden/>
              </w:rPr>
              <w:fldChar w:fldCharType="separate"/>
            </w:r>
            <w:r w:rsidR="00660746">
              <w:rPr>
                <w:noProof/>
                <w:webHidden/>
              </w:rPr>
              <w:t>32</w:t>
            </w:r>
            <w:r w:rsidR="00660746">
              <w:rPr>
                <w:noProof/>
                <w:webHidden/>
              </w:rPr>
              <w:fldChar w:fldCharType="end"/>
            </w:r>
          </w:hyperlink>
        </w:p>
        <w:p w14:paraId="6789A4C6" w14:textId="7798DECD" w:rsidR="00660746" w:rsidRDefault="0085687D">
          <w:pPr>
            <w:pStyle w:val="11"/>
            <w:tabs>
              <w:tab w:val="right" w:pos="9911"/>
            </w:tabs>
            <w:rPr>
              <w:rFonts w:asciiTheme="minorHAnsi" w:hAnsiTheme="minorHAnsi" w:cstheme="minorBidi"/>
              <w:noProof/>
              <w:sz w:val="22"/>
              <w:szCs w:val="22"/>
              <w:lang w:eastAsia="ja-JP"/>
            </w:rPr>
          </w:pPr>
          <w:hyperlink w:anchor="_Toc533146119" w:history="1">
            <w:r w:rsidR="00660746" w:rsidRPr="00733DF8">
              <w:rPr>
                <w:rStyle w:val="af3"/>
                <w:noProof/>
                <w:lang w:eastAsia="ja-JP"/>
              </w:rPr>
              <w:t>Список информационных источников</w:t>
            </w:r>
            <w:r w:rsidR="00660746">
              <w:rPr>
                <w:noProof/>
                <w:webHidden/>
              </w:rPr>
              <w:tab/>
            </w:r>
            <w:r w:rsidR="00660746">
              <w:rPr>
                <w:noProof/>
                <w:webHidden/>
              </w:rPr>
              <w:fldChar w:fldCharType="begin"/>
            </w:r>
            <w:r w:rsidR="00660746">
              <w:rPr>
                <w:noProof/>
                <w:webHidden/>
              </w:rPr>
              <w:instrText xml:space="preserve"> PAGEREF _Toc533146119 \h </w:instrText>
            </w:r>
            <w:r w:rsidR="00660746">
              <w:rPr>
                <w:noProof/>
                <w:webHidden/>
              </w:rPr>
            </w:r>
            <w:r w:rsidR="00660746">
              <w:rPr>
                <w:noProof/>
                <w:webHidden/>
              </w:rPr>
              <w:fldChar w:fldCharType="separate"/>
            </w:r>
            <w:r w:rsidR="00660746">
              <w:rPr>
                <w:noProof/>
                <w:webHidden/>
              </w:rPr>
              <w:t>33</w:t>
            </w:r>
            <w:r w:rsidR="00660746">
              <w:rPr>
                <w:noProof/>
                <w:webHidden/>
              </w:rPr>
              <w:fldChar w:fldCharType="end"/>
            </w:r>
          </w:hyperlink>
        </w:p>
        <w:p w14:paraId="268322FD" w14:textId="2755DEE0" w:rsidR="00660746" w:rsidRDefault="0085687D">
          <w:pPr>
            <w:pStyle w:val="11"/>
            <w:tabs>
              <w:tab w:val="right" w:pos="9911"/>
            </w:tabs>
            <w:rPr>
              <w:rFonts w:asciiTheme="minorHAnsi" w:hAnsiTheme="minorHAnsi" w:cstheme="minorBidi"/>
              <w:noProof/>
              <w:sz w:val="22"/>
              <w:szCs w:val="22"/>
              <w:lang w:eastAsia="ja-JP"/>
            </w:rPr>
          </w:pPr>
          <w:hyperlink w:anchor="_Toc533146120" w:history="1">
            <w:r w:rsidR="00660746" w:rsidRPr="00733DF8">
              <w:rPr>
                <w:rStyle w:val="af3"/>
                <w:noProof/>
              </w:rPr>
              <w:t>Приложение А</w:t>
            </w:r>
            <w:r w:rsidR="00660746">
              <w:rPr>
                <w:noProof/>
                <w:webHidden/>
              </w:rPr>
              <w:tab/>
            </w:r>
            <w:r w:rsidR="00660746">
              <w:rPr>
                <w:noProof/>
                <w:webHidden/>
              </w:rPr>
              <w:fldChar w:fldCharType="begin"/>
            </w:r>
            <w:r w:rsidR="00660746">
              <w:rPr>
                <w:noProof/>
                <w:webHidden/>
              </w:rPr>
              <w:instrText xml:space="preserve"> PAGEREF _Toc533146120 \h </w:instrText>
            </w:r>
            <w:r w:rsidR="00660746">
              <w:rPr>
                <w:noProof/>
                <w:webHidden/>
              </w:rPr>
            </w:r>
            <w:r w:rsidR="00660746">
              <w:rPr>
                <w:noProof/>
                <w:webHidden/>
              </w:rPr>
              <w:fldChar w:fldCharType="separate"/>
            </w:r>
            <w:r w:rsidR="00660746">
              <w:rPr>
                <w:noProof/>
                <w:webHidden/>
              </w:rPr>
              <w:t>34</w:t>
            </w:r>
            <w:r w:rsidR="00660746">
              <w:rPr>
                <w:noProof/>
                <w:webHidden/>
              </w:rPr>
              <w:fldChar w:fldCharType="end"/>
            </w:r>
          </w:hyperlink>
        </w:p>
        <w:p w14:paraId="1EAAAC73" w14:textId="10591186" w:rsidR="00C62836" w:rsidRPr="00BC51E1" w:rsidRDefault="00837F6B" w:rsidP="00857CED">
          <w:pPr>
            <w:tabs>
              <w:tab w:val="left" w:pos="826"/>
            </w:tabs>
          </w:pPr>
          <w:r>
            <w:rPr>
              <w:b/>
              <w:bCs/>
            </w:rPr>
            <w:fldChar w:fldCharType="end"/>
          </w:r>
        </w:p>
      </w:sdtContent>
    </w:sdt>
    <w:p w14:paraId="2D348B54" w14:textId="061816E7" w:rsidR="00802F20" w:rsidRPr="00BC51E1" w:rsidRDefault="00F73B3F" w:rsidP="00857CED">
      <w:pPr>
        <w:tabs>
          <w:tab w:val="left" w:pos="826"/>
        </w:tabs>
        <w:sectPr w:rsidR="00802F20" w:rsidRPr="00BC51E1" w:rsidSect="005A5641">
          <w:footerReference w:type="even" r:id="rId8"/>
          <w:pgSz w:w="11906" w:h="16838"/>
          <w:pgMar w:top="851" w:right="567" w:bottom="851" w:left="1418" w:header="709" w:footer="709" w:gutter="0"/>
          <w:pgNumType w:start="4"/>
          <w:cols w:space="708"/>
          <w:docGrid w:linePitch="360"/>
        </w:sectPr>
      </w:pPr>
      <w:r>
        <w:rPr>
          <w:noProof/>
          <w:lang w:eastAsia="ja-JP"/>
        </w:rPr>
        <mc:AlternateContent>
          <mc:Choice Requires="wps">
            <w:drawing>
              <wp:anchor distT="0" distB="0" distL="114300" distR="114300" simplePos="0" relativeHeight="251665408" behindDoc="0" locked="0" layoutInCell="1" allowOverlap="1" wp14:anchorId="7343B9C3" wp14:editId="71DA82D6">
                <wp:simplePos x="0" y="0"/>
                <wp:positionH relativeFrom="column">
                  <wp:posOffset>4521835</wp:posOffset>
                </wp:positionH>
                <wp:positionV relativeFrom="paragraph">
                  <wp:posOffset>2349129</wp:posOffset>
                </wp:positionV>
                <wp:extent cx="485775" cy="157480"/>
                <wp:effectExtent l="0" t="0" r="9525" b="0"/>
                <wp:wrapNone/>
                <wp:docPr id="28"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CAEA9E" w14:textId="53660D5B" w:rsidR="00253005" w:rsidRPr="00F73B3F" w:rsidRDefault="00253005" w:rsidP="00F73B3F">
                            <w:pPr>
                              <w:pStyle w:val="af1"/>
                              <w:jc w:val="center"/>
                              <w:rPr>
                                <w:sz w:val="18"/>
                                <w:lang w:val="ru-RU"/>
                              </w:rPr>
                            </w:pPr>
                            <w:r>
                              <w:rPr>
                                <w:sz w:val="18"/>
                                <w:lang w:val="ru-RU"/>
                              </w:rPr>
                              <w:t>у</w:t>
                            </w:r>
                          </w:p>
                        </w:txbxContent>
                      </wps:txbx>
                      <wps:bodyPr rot="0" vert="horz" wrap="square" lIns="12700" tIns="12700" rIns="12700" bIns="12700" anchor="t" anchorCtr="0" upright="1">
                        <a:noAutofit/>
                      </wps:bodyPr>
                    </wps:wsp>
                  </a:graphicData>
                </a:graphic>
              </wp:anchor>
            </w:drawing>
          </mc:Choice>
          <mc:Fallback>
            <w:pict>
              <v:rect w14:anchorId="7343B9C3" id="Rectangle 19" o:spid="_x0000_s1026" style="position:absolute;margin-left:356.05pt;margin-top:184.95pt;width:38.25pt;height:12.4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" filled="f" stroked="f" strokeweight=".25pt">
                <v:textbox inset="1pt,1pt,1pt,1pt">
                  <w:txbxContent>
                    <w:p w14:paraId="58CAEA9E" w14:textId="53660D5B" w:rsidR="00253005" w:rsidRPr="00F73B3F" w:rsidRDefault="00253005" w:rsidP="00F73B3F">
                      <w:pPr>
                        <w:pStyle w:val="af1"/>
                        <w:jc w:val="center"/>
                        <w:rPr>
                          <w:sz w:val="18"/>
                          <w:lang w:val="ru-RU"/>
                        </w:rPr>
                      </w:pPr>
                      <w:r>
                        <w:rPr>
                          <w:sz w:val="18"/>
                          <w:lang w:val="ru-RU"/>
                        </w:rPr>
                        <w:t>у</w:t>
                      </w:r>
                    </w:p>
                  </w:txbxContent>
                </v:textbox>
              </v:rect>
            </w:pict>
          </mc:Fallback>
        </mc:AlternateContent>
      </w:r>
      <w:r w:rsidR="00B90D68" w:rsidRPr="00BC51E1">
        <w:rPr>
          <w:noProof/>
          <w:sz w:val="20"/>
          <w:lang w:eastAsia="ja-JP"/>
        </w:rPr>
        <mc:AlternateContent>
          <mc:Choice Requires="wpg">
            <w:drawing>
              <wp:anchor distT="0" distB="0" distL="114300" distR="114300" simplePos="0" relativeHeight="251661312" behindDoc="0" locked="1" layoutInCell="0" allowOverlap="1" wp14:anchorId="286E7923" wp14:editId="2AEBCEB7">
                <wp:simplePos x="0" y="0"/>
                <wp:positionH relativeFrom="page">
                  <wp:posOffset>720090</wp:posOffset>
                </wp:positionH>
                <wp:positionV relativeFrom="page">
                  <wp:posOffset>252095</wp:posOffset>
                </wp:positionV>
                <wp:extent cx="6588760" cy="10189210"/>
                <wp:effectExtent l="0" t="0" r="21590" b="21590"/>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0"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Rectangle 1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2A0457" w14:textId="77777777" w:rsidR="00253005" w:rsidRDefault="00253005" w:rsidP="00B90D68">
                              <w:pPr>
                                <w:pStyle w:val="af1"/>
                                <w:jc w:val="center"/>
                                <w:rPr>
                                  <w:sz w:val="18"/>
                                </w:rPr>
                              </w:pPr>
                              <w:r>
                                <w:rPr>
                                  <w:sz w:val="18"/>
                                </w:rPr>
                                <w:t>Изм.</w:t>
                              </w:r>
                            </w:p>
                          </w:txbxContent>
                        </wps:txbx>
                        <wps:bodyPr rot="0" vert="horz" wrap="square" lIns="12700" tIns="12700" rIns="12700" bIns="12700" anchor="t" anchorCtr="0" upright="1">
                          <a:noAutofit/>
                        </wps:bodyPr>
                      </wps:wsp>
                      <wps:wsp>
                        <wps:cNvPr id="114" name="Rectangle 1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5422A" w14:textId="77777777" w:rsidR="00253005" w:rsidRDefault="00253005" w:rsidP="00B90D68">
                              <w:pPr>
                                <w:pStyle w:val="af1"/>
                                <w:jc w:val="center"/>
                                <w:rPr>
                                  <w:sz w:val="18"/>
                                </w:rPr>
                              </w:pPr>
                              <w:r>
                                <w:rPr>
                                  <w:sz w:val="18"/>
                                </w:rPr>
                                <w:t>Лист</w:t>
                              </w:r>
                            </w:p>
                          </w:txbxContent>
                        </wps:txbx>
                        <wps:bodyPr rot="0" vert="horz" wrap="square" lIns="12700" tIns="12700" rIns="12700" bIns="12700" anchor="t" anchorCtr="0" upright="1">
                          <a:noAutofit/>
                        </wps:bodyPr>
                      </wps:wsp>
                      <wps:wsp>
                        <wps:cNvPr id="115" name="Rectangle 1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F826D0" w14:textId="77777777" w:rsidR="00253005" w:rsidRDefault="00253005" w:rsidP="00B90D68">
                              <w:pPr>
                                <w:pStyle w:val="af1"/>
                                <w:jc w:val="center"/>
                                <w:rPr>
                                  <w:sz w:val="18"/>
                                </w:rPr>
                              </w:pPr>
                              <w:r>
                                <w:rPr>
                                  <w:sz w:val="18"/>
                                </w:rPr>
                                <w:t>№ докум.</w:t>
                              </w:r>
                            </w:p>
                          </w:txbxContent>
                        </wps:txbx>
                        <wps:bodyPr rot="0" vert="horz" wrap="square" lIns="12700" tIns="12700" rIns="12700" bIns="12700" anchor="t" anchorCtr="0" upright="1">
                          <a:noAutofit/>
                        </wps:bodyPr>
                      </wps:wsp>
                      <wps:wsp>
                        <wps:cNvPr id="116" name="Rectangle 1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F5E66E" w14:textId="77777777" w:rsidR="00253005" w:rsidRDefault="00253005" w:rsidP="00B90D68">
                              <w:pPr>
                                <w:pStyle w:val="af1"/>
                                <w:jc w:val="center"/>
                                <w:rPr>
                                  <w:sz w:val="18"/>
                                </w:rPr>
                              </w:pPr>
                              <w:r>
                                <w:rPr>
                                  <w:sz w:val="18"/>
                                </w:rPr>
                                <w:t>Подпись</w:t>
                              </w:r>
                            </w:p>
                          </w:txbxContent>
                        </wps:txbx>
                        <wps:bodyPr rot="0" vert="horz" wrap="square" lIns="12700" tIns="12700" rIns="12700" bIns="12700" anchor="t" anchorCtr="0" upright="1">
                          <a:noAutofit/>
                        </wps:bodyPr>
                      </wps:wsp>
                      <wps:wsp>
                        <wps:cNvPr id="117" name="Rectangle 1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96073E" w14:textId="77777777" w:rsidR="00253005" w:rsidRDefault="00253005" w:rsidP="00B90D68">
                              <w:pPr>
                                <w:pStyle w:val="af1"/>
                                <w:jc w:val="center"/>
                                <w:rPr>
                                  <w:sz w:val="18"/>
                                </w:rPr>
                              </w:pPr>
                              <w:r>
                                <w:rPr>
                                  <w:sz w:val="18"/>
                                </w:rPr>
                                <w:t>Дата</w:t>
                              </w:r>
                            </w:p>
                          </w:txbxContent>
                        </wps:txbx>
                        <wps:bodyPr rot="0" vert="horz" wrap="square" lIns="12700" tIns="12700" rIns="12700" bIns="12700" anchor="t" anchorCtr="0" upright="1">
                          <a:noAutofit/>
                        </wps:bodyPr>
                      </wps:wsp>
                      <wps:wsp>
                        <wps:cNvPr id="118" name="Rectangle 1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A0A3F9" w14:textId="77777777" w:rsidR="00253005" w:rsidRDefault="00253005" w:rsidP="00B90D68">
                              <w:pPr>
                                <w:pStyle w:val="af1"/>
                                <w:jc w:val="center"/>
                                <w:rPr>
                                  <w:sz w:val="18"/>
                                </w:rPr>
                              </w:pPr>
                              <w:r>
                                <w:rPr>
                                  <w:sz w:val="18"/>
                                </w:rPr>
                                <w:t>Лист</w:t>
                              </w:r>
                            </w:p>
                          </w:txbxContent>
                        </wps:txbx>
                        <wps:bodyPr rot="0" vert="horz" wrap="square" lIns="12700" tIns="12700" rIns="12700" bIns="12700" anchor="t" anchorCtr="0" upright="1">
                          <a:noAutofit/>
                        </wps:bodyPr>
                      </wps:wsp>
                      <wps:wsp>
                        <wps:cNvPr id="119" name="Rectangle 1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BF681E" w14:textId="2A1D239A" w:rsidR="00253005" w:rsidRPr="00B90D68" w:rsidRDefault="00253005" w:rsidP="00B90D68">
                              <w:pPr>
                                <w:pStyle w:val="af1"/>
                                <w:jc w:val="center"/>
                                <w:rPr>
                                  <w:sz w:val="18"/>
                                  <w:lang w:val="ru-RU"/>
                                </w:rPr>
                              </w:pPr>
                              <w:r>
                                <w:rPr>
                                  <w:sz w:val="18"/>
                                  <w:lang w:val="ru-RU"/>
                                </w:rPr>
                                <w:t>3</w:t>
                              </w:r>
                            </w:p>
                          </w:txbxContent>
                        </wps:txbx>
                        <wps:bodyPr rot="0" vert="horz" wrap="square" lIns="12700" tIns="12700" rIns="12700" bIns="12700" anchor="t" anchorCtr="0" upright="1">
                          <a:noAutofit/>
                        </wps:bodyPr>
                      </wps:wsp>
                      <wps:wsp>
                        <wps:cNvPr id="120" name="Rectangle 2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0A0683" w14:textId="01DD5ACA" w:rsidR="00253005" w:rsidRPr="00B90D68" w:rsidRDefault="00253005" w:rsidP="00B90D68">
                              <w:pPr>
                                <w:pStyle w:val="af1"/>
                                <w:jc w:val="center"/>
                                <w:rPr>
                                  <w:rFonts w:ascii="Journal" w:hAnsi="Journal"/>
                                  <w:lang w:val="ru-RU"/>
                                </w:rPr>
                              </w:pPr>
                              <w:r>
                                <w:rPr>
                                  <w:lang w:val="ru-RU"/>
                                </w:rPr>
                                <w:t>КП Т.594003.401 ПЗ</w:t>
                              </w:r>
                            </w:p>
                          </w:txbxContent>
                        </wps:txbx>
                        <wps:bodyPr rot="0" vert="horz" wrap="square" lIns="12700" tIns="12700" rIns="12700" bIns="12700" anchor="t" anchorCtr="0" upright="1">
                          <a:noAutofit/>
                        </wps:bodyPr>
                      </wps:wsp>
                      <wps:wsp>
                        <wps:cNvPr id="121"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26" name="Group 26"/>
                        <wpg:cNvGrpSpPr>
                          <a:grpSpLocks/>
                        </wpg:cNvGrpSpPr>
                        <wpg:grpSpPr bwMode="auto">
                          <a:xfrm>
                            <a:off x="39" y="18267"/>
                            <a:ext cx="4801" cy="310"/>
                            <a:chOff x="0" y="0"/>
                            <a:chExt cx="19999" cy="20000"/>
                          </a:xfrm>
                        </wpg:grpSpPr>
                        <wps:wsp>
                          <wps:cNvPr id="127"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A8B19A" w14:textId="77777777" w:rsidR="00253005" w:rsidRDefault="00253005" w:rsidP="00B90D68">
                                <w:pPr>
                                  <w:pStyle w:val="af1"/>
                                  <w:rPr>
                                    <w:sz w:val="18"/>
                                  </w:rPr>
                                </w:pPr>
                                <w:r>
                                  <w:rPr>
                                    <w:sz w:val="18"/>
                                  </w:rPr>
                                  <w:t xml:space="preserve"> Разраб.</w:t>
                                </w:r>
                              </w:p>
                            </w:txbxContent>
                          </wps:txbx>
                          <wps:bodyPr rot="0" vert="horz" wrap="square" lIns="12700" tIns="12700" rIns="12700" bIns="12700" anchor="t" anchorCtr="0" upright="1">
                            <a:noAutofit/>
                          </wps:bodyPr>
                        </wps:wsp>
                        <wps:wsp>
                          <wps:cNvPr id="128"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B20489" w14:textId="6096ECF2" w:rsidR="00253005" w:rsidRPr="008552DC" w:rsidRDefault="00253005" w:rsidP="00B90D68">
                                <w:pPr>
                                  <w:pStyle w:val="af1"/>
                                  <w:rPr>
                                    <w:sz w:val="18"/>
                                    <w:lang w:val="ru-RU"/>
                                  </w:rPr>
                                </w:pPr>
                                <w:r>
                                  <w:rPr>
                                    <w:sz w:val="18"/>
                                    <w:lang w:val="ru-RU"/>
                                  </w:rPr>
                                  <w:t>Алейчик И.Д.</w:t>
                                </w:r>
                              </w:p>
                            </w:txbxContent>
                          </wps:txbx>
                          <wps:bodyPr rot="0" vert="horz" wrap="square" lIns="12700" tIns="12700" rIns="12700" bIns="12700" anchor="t" anchorCtr="0" upright="1">
                            <a:noAutofit/>
                          </wps:bodyPr>
                        </wps:wsp>
                      </wpg:grpSp>
                      <wpg:grpSp>
                        <wpg:cNvPr id="129" name="Group 29"/>
                        <wpg:cNvGrpSpPr>
                          <a:grpSpLocks/>
                        </wpg:cNvGrpSpPr>
                        <wpg:grpSpPr bwMode="auto">
                          <a:xfrm>
                            <a:off x="39" y="18614"/>
                            <a:ext cx="4801" cy="309"/>
                            <a:chOff x="0" y="0"/>
                            <a:chExt cx="19999" cy="20000"/>
                          </a:xfrm>
                        </wpg:grpSpPr>
                        <wps:wsp>
                          <wps:cNvPr id="130"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64E053" w14:textId="77777777" w:rsidR="00253005" w:rsidRDefault="00253005" w:rsidP="00B90D68">
                                <w:pPr>
                                  <w:pStyle w:val="af1"/>
                                  <w:rPr>
                                    <w:sz w:val="18"/>
                                  </w:rPr>
                                </w:pPr>
                                <w:r>
                                  <w:rPr>
                                    <w:sz w:val="18"/>
                                  </w:rPr>
                                  <w:t xml:space="preserve"> Провер.</w:t>
                                </w:r>
                              </w:p>
                            </w:txbxContent>
                          </wps:txbx>
                          <wps:bodyPr rot="0" vert="horz" wrap="square" lIns="12700" tIns="12700" rIns="12700" bIns="12700" anchor="t" anchorCtr="0" upright="1">
                            <a:noAutofit/>
                          </wps:bodyPr>
                        </wps:wsp>
                        <wps:wsp>
                          <wps:cNvPr id="131"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FEA0D9" w14:textId="33C4EDA8" w:rsidR="00253005" w:rsidRPr="00AF403B" w:rsidRDefault="00253005" w:rsidP="00B90D68">
                                <w:pPr>
                                  <w:pStyle w:val="af1"/>
                                  <w:rPr>
                                    <w:sz w:val="18"/>
                                    <w:lang w:val="ru-RU" w:eastAsia="ja-JP"/>
                                  </w:rPr>
                                </w:pPr>
                                <w:r>
                                  <w:rPr>
                                    <w:sz w:val="18"/>
                                    <w:lang w:val="ru-RU" w:eastAsia="ja-JP"/>
                                  </w:rPr>
                                  <w:t>Банцевич С.В.</w:t>
                                </w:r>
                              </w:p>
                            </w:txbxContent>
                          </wps:txbx>
                          <wps:bodyPr rot="0" vert="horz" wrap="square" lIns="12700" tIns="12700" rIns="12700" bIns="12700" anchor="t" anchorCtr="0" upright="1">
                            <a:noAutofit/>
                          </wps:bodyPr>
                        </wps:wsp>
                      </wpg:grpSp>
                      <wpg:grpSp>
                        <wpg:cNvPr id="132" name="Group 32"/>
                        <wpg:cNvGrpSpPr>
                          <a:grpSpLocks/>
                        </wpg:cNvGrpSpPr>
                        <wpg:grpSpPr bwMode="auto">
                          <a:xfrm>
                            <a:off x="39" y="18969"/>
                            <a:ext cx="4801" cy="309"/>
                            <a:chOff x="0" y="0"/>
                            <a:chExt cx="19999" cy="20000"/>
                          </a:xfrm>
                        </wpg:grpSpPr>
                        <wps:wsp>
                          <wps:cNvPr id="133" name="Rectangle 3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6D96BA" w14:textId="77777777" w:rsidR="00253005" w:rsidRDefault="00253005" w:rsidP="00B90D68">
                                <w:pPr>
                                  <w:pStyle w:val="af1"/>
                                  <w:rPr>
                                    <w:sz w:val="18"/>
                                  </w:rPr>
                                </w:pPr>
                                <w:r>
                                  <w:rPr>
                                    <w:sz w:val="18"/>
                                  </w:rPr>
                                  <w:t xml:space="preserve"> Реценз.</w:t>
                                </w:r>
                              </w:p>
                            </w:txbxContent>
                          </wps:txbx>
                          <wps:bodyPr rot="0" vert="horz" wrap="square" lIns="12700" tIns="12700" rIns="12700" bIns="12700" anchor="t" anchorCtr="0" upright="1">
                            <a:noAutofit/>
                          </wps:bodyPr>
                        </wps:wsp>
                        <wps:wsp>
                          <wps:cNvPr id="134" name="Rectangle 3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3C14A5" w14:textId="7E700DA5" w:rsidR="00253005" w:rsidRDefault="00253005" w:rsidP="00B90D68">
                                <w:pPr>
                                  <w:pStyle w:val="af1"/>
                                  <w:rPr>
                                    <w:sz w:val="18"/>
                                  </w:rPr>
                                </w:pPr>
                              </w:p>
                            </w:txbxContent>
                          </wps:txbx>
                          <wps:bodyPr rot="0" vert="horz" wrap="square" lIns="12700" tIns="12700" rIns="12700" bIns="12700" anchor="t" anchorCtr="0" upright="1">
                            <a:noAutofit/>
                          </wps:bodyPr>
                        </wps:wsp>
                      </wpg:grpSp>
                      <wpg:grpSp>
                        <wpg:cNvPr id="135" name="Group 35"/>
                        <wpg:cNvGrpSpPr>
                          <a:grpSpLocks/>
                        </wpg:cNvGrpSpPr>
                        <wpg:grpSpPr bwMode="auto">
                          <a:xfrm>
                            <a:off x="39" y="19314"/>
                            <a:ext cx="4801" cy="310"/>
                            <a:chOff x="0" y="0"/>
                            <a:chExt cx="19999" cy="20000"/>
                          </a:xfrm>
                        </wpg:grpSpPr>
                        <wps:wsp>
                          <wps:cNvPr id="136" name="Rectangle 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F0C4D3" w14:textId="008ACB3F" w:rsidR="00253005" w:rsidRDefault="00253005" w:rsidP="00B90D68">
                                <w:pPr>
                                  <w:pStyle w:val="af1"/>
                                  <w:rPr>
                                    <w:sz w:val="18"/>
                                  </w:rPr>
                                </w:pPr>
                                <w:r>
                                  <w:rPr>
                                    <w:sz w:val="18"/>
                                  </w:rPr>
                                  <w:t xml:space="preserve"> Н. контр.</w:t>
                                </w:r>
                              </w:p>
                            </w:txbxContent>
                          </wps:txbx>
                          <wps:bodyPr rot="0" vert="horz" wrap="square" lIns="12700" tIns="12700" rIns="12700" bIns="12700" anchor="t" anchorCtr="0" upright="1">
                            <a:noAutofit/>
                          </wps:bodyPr>
                        </wps:wsp>
                        <wps:wsp>
                          <wps:cNvPr id="137" name="Rectangle 3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BBA60C" w14:textId="370046A5" w:rsidR="00253005" w:rsidRDefault="00253005" w:rsidP="00B90D68">
                                <w:pPr>
                                  <w:pStyle w:val="af1"/>
                                  <w:rPr>
                                    <w:sz w:val="18"/>
                                  </w:rPr>
                                </w:pPr>
                              </w:p>
                            </w:txbxContent>
                          </wps:txbx>
                          <wps:bodyPr rot="0" vert="horz" wrap="square" lIns="12700" tIns="12700" rIns="12700" bIns="12700" anchor="t" anchorCtr="0" upright="1">
                            <a:noAutofit/>
                          </wps:bodyPr>
                        </wps:wsp>
                      </wpg:grpSp>
                      <wpg:grpSp>
                        <wpg:cNvPr id="138" name="Group 38"/>
                        <wpg:cNvGrpSpPr>
                          <a:grpSpLocks/>
                        </wpg:cNvGrpSpPr>
                        <wpg:grpSpPr bwMode="auto">
                          <a:xfrm>
                            <a:off x="39" y="19660"/>
                            <a:ext cx="4801" cy="309"/>
                            <a:chOff x="0" y="0"/>
                            <a:chExt cx="19999" cy="20000"/>
                          </a:xfrm>
                        </wpg:grpSpPr>
                        <wps:wsp>
                          <wps:cNvPr id="139" name="Rectangle 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DFA91" w14:textId="77777777" w:rsidR="00253005" w:rsidRDefault="00253005" w:rsidP="00B90D68">
                                <w:pPr>
                                  <w:pStyle w:val="af1"/>
                                  <w:rPr>
                                    <w:sz w:val="18"/>
                                  </w:rPr>
                                </w:pPr>
                                <w:r>
                                  <w:rPr>
                                    <w:sz w:val="18"/>
                                  </w:rPr>
                                  <w:t xml:space="preserve"> Утверд.</w:t>
                                </w:r>
                              </w:p>
                            </w:txbxContent>
                          </wps:txbx>
                          <wps:bodyPr rot="0" vert="horz" wrap="square" lIns="12700" tIns="12700" rIns="12700" bIns="12700" anchor="t" anchorCtr="0" upright="1">
                            <a:noAutofit/>
                          </wps:bodyPr>
                        </wps:wsp>
                        <wps:wsp>
                          <wps:cNvPr id="140" name="Rectangle 4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E26F35" w14:textId="64D37B86" w:rsidR="00253005" w:rsidRDefault="00253005" w:rsidP="00B90D68">
                                <w:pPr>
                                  <w:pStyle w:val="af1"/>
                                  <w:rPr>
                                    <w:sz w:val="18"/>
                                  </w:rPr>
                                </w:pPr>
                              </w:p>
                            </w:txbxContent>
                          </wps:txbx>
                          <wps:bodyPr rot="0" vert="horz" wrap="square" lIns="12700" tIns="12700" rIns="12700" bIns="12700" anchor="t" anchorCtr="0" upright="1">
                            <a:noAutofit/>
                          </wps:bodyPr>
                        </wps:wsp>
                      </wpg:grpSp>
                      <wps:wsp>
                        <wps:cNvPr id="141"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Rectangle 42"/>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D1189F" w14:textId="31DC72DF" w:rsidR="00253005" w:rsidRPr="00DF6F12" w:rsidRDefault="00253005" w:rsidP="00B90D68">
                              <w:pPr>
                                <w:pStyle w:val="af1"/>
                                <w:jc w:val="center"/>
                                <w:rPr>
                                  <w:sz w:val="24"/>
                                  <w:szCs w:val="24"/>
                                  <w:lang w:val="ru-RU"/>
                                </w:rPr>
                              </w:pPr>
                              <w:r>
                                <w:rPr>
                                  <w:sz w:val="24"/>
                                  <w:szCs w:val="24"/>
                                  <w:lang w:val="ru-RU"/>
                                </w:rPr>
                                <w:t>Программа для автоматизации учета расходных материалов офисного оборудования</w:t>
                              </w:r>
                            </w:p>
                          </w:txbxContent>
                        </wps:txbx>
                        <wps:bodyPr rot="0" vert="horz" wrap="square" lIns="12700" tIns="12700" rIns="12700" bIns="12700" anchor="ctr" anchorCtr="0" upright="1">
                          <a:noAutofit/>
                        </wps:bodyPr>
                      </wps:wsp>
                      <wps:wsp>
                        <wps:cNvPr id="143"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Rectangle 4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AA79D4" w14:textId="77777777" w:rsidR="00253005" w:rsidRDefault="00253005" w:rsidP="00B90D68">
                              <w:pPr>
                                <w:pStyle w:val="af1"/>
                                <w:jc w:val="center"/>
                                <w:rPr>
                                  <w:sz w:val="18"/>
                                </w:rPr>
                              </w:pPr>
                              <w:r>
                                <w:rPr>
                                  <w:sz w:val="18"/>
                                </w:rPr>
                                <w:t>Лит.</w:t>
                              </w:r>
                            </w:p>
                          </w:txbxContent>
                        </wps:txbx>
                        <wps:bodyPr rot="0" vert="horz" wrap="square" lIns="12700" tIns="12700" rIns="12700" bIns="12700" anchor="t" anchorCtr="0" upright="1">
                          <a:noAutofit/>
                        </wps:bodyPr>
                      </wps:wsp>
                      <wps:wsp>
                        <wps:cNvPr id="147" name="Rectangle 4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10B3C6" w14:textId="77777777" w:rsidR="00253005" w:rsidRDefault="00253005" w:rsidP="00B90D68">
                              <w:pPr>
                                <w:pStyle w:val="af1"/>
                                <w:jc w:val="center"/>
                                <w:rPr>
                                  <w:sz w:val="18"/>
                                </w:rPr>
                              </w:pPr>
                              <w:r>
                                <w:rPr>
                                  <w:sz w:val="18"/>
                                </w:rPr>
                                <w:t>Листов</w:t>
                              </w:r>
                            </w:p>
                          </w:txbxContent>
                        </wps:txbx>
                        <wps:bodyPr rot="0" vert="horz" wrap="square" lIns="12700" tIns="12700" rIns="12700" bIns="12700" anchor="t" anchorCtr="0" upright="1">
                          <a:noAutofit/>
                        </wps:bodyPr>
                      </wps:wsp>
                      <wps:wsp>
                        <wps:cNvPr id="148" name="Rectangle 4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CD9323" w14:textId="5F6A502F" w:rsidR="00253005" w:rsidRPr="00F73B3F" w:rsidRDefault="00253005" w:rsidP="00B90D68">
                              <w:pPr>
                                <w:pStyle w:val="af1"/>
                                <w:jc w:val="center"/>
                                <w:rPr>
                                  <w:sz w:val="18"/>
                                  <w:lang w:val="en-US"/>
                                </w:rPr>
                              </w:pPr>
                              <w:r>
                                <w:rPr>
                                  <w:sz w:val="18"/>
                                  <w:lang w:val="en-US"/>
                                </w:rPr>
                                <w:t>34</w:t>
                              </w:r>
                            </w:p>
                          </w:txbxContent>
                        </wps:txbx>
                        <wps:bodyPr rot="0" vert="horz" wrap="square" lIns="12700" tIns="12700" rIns="12700" bIns="12700" anchor="t" anchorCtr="0" upright="1">
                          <a:noAutofit/>
                        </wps:bodyPr>
                      </wps:wsp>
                      <wps:wsp>
                        <wps:cNvPr id="149"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 name="Rectangle 51"/>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81AD41" w14:textId="2899D73D" w:rsidR="00253005" w:rsidRPr="00B90D68" w:rsidRDefault="00253005" w:rsidP="00B90D68">
                              <w:pPr>
                                <w:pStyle w:val="af1"/>
                                <w:jc w:val="center"/>
                                <w:rPr>
                                  <w:rFonts w:ascii="Journal" w:hAnsi="Journal"/>
                                  <w:sz w:val="24"/>
                                  <w:lang w:val="ru-RU"/>
                                </w:rPr>
                              </w:pPr>
                              <w:r>
                                <w:rPr>
                                  <w:sz w:val="24"/>
                                  <w:lang w:val="ru-RU"/>
                                </w:rPr>
                                <w:t>КБП</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6E7923" id="Группа 2" o:spid="_x0000_s1027" style="position:absolute;margin-left:56.7pt;margin-top:19.85pt;width:518.8pt;height:802.3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" o:allowincell="f">
                <v:rect id="Rectangle 3" o:spid="_x0000_s102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" filled="f" strokeweight="2pt"/>
                <v:line id="Line 4" o:spid="_x0000_s1029"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5" o:spid="_x0000_s1030"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6" o:spid="_x0000_s1031"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7" o:spid="_x0000_s1032"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" strokeweight="2pt"/>
                <v:line id="Line 8" o:spid="_x0000_s1033"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line id="Line 9" o:spid="_x0000_s1034"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" strokeweight="2pt"/>
                <v:line id="Line 10" o:spid="_x0000_s1035"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line id="Line 11" o:spid="_x0000_s103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" strokeweight="1pt"/>
                <v:line id="Line 12" o:spid="_x0000_s103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" strokeweight="1pt"/>
                <v:rect id="Rectangle 13" o:spid="_x0000_s1038"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14:paraId="312A0457" w14:textId="77777777" w:rsidR="00253005" w:rsidRDefault="00253005" w:rsidP="00B90D68">
                        <w:pPr>
                          <w:pStyle w:val="af1"/>
                          <w:jc w:val="center"/>
                          <w:rPr>
                            <w:sz w:val="18"/>
                          </w:rPr>
                        </w:pPr>
                        <w:r>
                          <w:rPr>
                            <w:sz w:val="18"/>
                          </w:rPr>
                          <w:t>Изм.</w:t>
                        </w:r>
                      </w:p>
                    </w:txbxContent>
                  </v:textbox>
                </v:rect>
                <v:rect id="Rectangle 14" o:spid="_x0000_s1039"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14:paraId="33F5422A" w14:textId="77777777" w:rsidR="00253005" w:rsidRDefault="00253005" w:rsidP="00B90D68">
                        <w:pPr>
                          <w:pStyle w:val="af1"/>
                          <w:jc w:val="center"/>
                          <w:rPr>
                            <w:sz w:val="18"/>
                          </w:rPr>
                        </w:pPr>
                        <w:r>
                          <w:rPr>
                            <w:sz w:val="18"/>
                          </w:rPr>
                          <w:t>Лист</w:t>
                        </w:r>
                      </w:p>
                    </w:txbxContent>
                  </v:textbox>
                </v:rect>
                <v:rect id="Rectangle 15" o:spid="_x0000_s1040"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14:paraId="62F826D0" w14:textId="77777777" w:rsidR="00253005" w:rsidRDefault="00253005" w:rsidP="00B90D68">
                        <w:pPr>
                          <w:pStyle w:val="af1"/>
                          <w:jc w:val="center"/>
                          <w:rPr>
                            <w:sz w:val="18"/>
                          </w:rPr>
                        </w:pPr>
                        <w:r>
                          <w:rPr>
                            <w:sz w:val="18"/>
                          </w:rPr>
                          <w:t>№ докум.</w:t>
                        </w:r>
                      </w:p>
                    </w:txbxContent>
                  </v:textbox>
                </v:rect>
                <v:rect id="Rectangle 16" o:spid="_x0000_s1041"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14:paraId="64F5E66E" w14:textId="77777777" w:rsidR="00253005" w:rsidRDefault="00253005" w:rsidP="00B90D68">
                        <w:pPr>
                          <w:pStyle w:val="af1"/>
                          <w:jc w:val="center"/>
                          <w:rPr>
                            <w:sz w:val="18"/>
                          </w:rPr>
                        </w:pPr>
                        <w:r>
                          <w:rPr>
                            <w:sz w:val="18"/>
                          </w:rPr>
                          <w:t>Подпись</w:t>
                        </w:r>
                      </w:p>
                    </w:txbxContent>
                  </v:textbox>
                </v:rect>
                <v:rect id="Rectangle 17" o:spid="_x0000_s1042"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14:paraId="4896073E" w14:textId="77777777" w:rsidR="00253005" w:rsidRDefault="00253005" w:rsidP="00B90D68">
                        <w:pPr>
                          <w:pStyle w:val="af1"/>
                          <w:jc w:val="center"/>
                          <w:rPr>
                            <w:sz w:val="18"/>
                          </w:rPr>
                        </w:pPr>
                        <w:r>
                          <w:rPr>
                            <w:sz w:val="18"/>
                          </w:rPr>
                          <w:t>Дата</w:t>
                        </w:r>
                      </w:p>
                    </w:txbxContent>
                  </v:textbox>
                </v:rect>
                <v:rect id="Rectangle 18" o:spid="_x0000_s1043"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14:paraId="3EA0A3F9" w14:textId="77777777" w:rsidR="00253005" w:rsidRDefault="00253005" w:rsidP="00B90D68">
                        <w:pPr>
                          <w:pStyle w:val="af1"/>
                          <w:jc w:val="center"/>
                          <w:rPr>
                            <w:sz w:val="18"/>
                          </w:rPr>
                        </w:pPr>
                        <w:r>
                          <w:rPr>
                            <w:sz w:val="18"/>
                          </w:rPr>
                          <w:t>Лист</w:t>
                        </w:r>
                      </w:p>
                    </w:txbxContent>
                  </v:textbox>
                </v:rect>
                <v:rect id="_x0000_s1044"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14:paraId="33BF681E" w14:textId="2A1D239A" w:rsidR="00253005" w:rsidRPr="00B90D68" w:rsidRDefault="00253005" w:rsidP="00B90D68">
                        <w:pPr>
                          <w:pStyle w:val="af1"/>
                          <w:jc w:val="center"/>
                          <w:rPr>
                            <w:sz w:val="18"/>
                            <w:lang w:val="ru-RU"/>
                          </w:rPr>
                        </w:pPr>
                        <w:r>
                          <w:rPr>
                            <w:sz w:val="18"/>
                            <w:lang w:val="ru-RU"/>
                          </w:rPr>
                          <w:t>3</w:t>
                        </w:r>
                      </w:p>
                    </w:txbxContent>
                  </v:textbox>
                </v:rect>
                <v:rect id="Rectangle 20" o:spid="_x0000_s1045"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14:paraId="510A0683" w14:textId="01DD5ACA" w:rsidR="00253005" w:rsidRPr="00B90D68" w:rsidRDefault="00253005" w:rsidP="00B90D68">
                        <w:pPr>
                          <w:pStyle w:val="af1"/>
                          <w:jc w:val="center"/>
                          <w:rPr>
                            <w:rFonts w:ascii="Journal" w:hAnsi="Journal"/>
                            <w:lang w:val="ru-RU"/>
                          </w:rPr>
                        </w:pPr>
                        <w:r>
                          <w:rPr>
                            <w:lang w:val="ru-RU"/>
                          </w:rPr>
                          <w:t>КП Т.594003.401 ПЗ</w:t>
                        </w:r>
                      </w:p>
                    </w:txbxContent>
                  </v:textbox>
                </v:rect>
                <v:line id="Line 21" o:spid="_x0000_s1046"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" strokeweight="2pt"/>
                <v:line id="Line 22" o:spid="_x0000_s1047"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" strokeweight="2pt"/>
                <v:line id="Line 23" o:spid="_x0000_s1048"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2RwwgAAANwAAAAPAAAAZHJzL2Rvd25yZXYueG1sRE/bagIx&#10;EH0X+g9hCn2rWS2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Bbp2RwwgAAANwAAAAPAAAA&#10;AAAAAAAAAAAAAAcCAABkcnMvZG93bnJldi54bWxQSwUGAAAAAAMAAwC3AAAA9gIAAAAA&#10;" strokeweight="1pt"/>
                <v:line id="Line 24" o:spid="_x0000_s1049"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vwEwgAAANwAAAAPAAAAZHJzL2Rvd25yZXYueG1sRE/bagIx&#10;EH0X+g9hCn2rWaW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DUTvwEwgAAANwAAAAPAAAA&#10;AAAAAAAAAAAAAAcCAABkcnMvZG93bnJldi54bWxQSwUGAAAAAAMAAwC3AAAA9gIAAAAA&#10;" strokeweight="1pt"/>
                <v:line id="Line 25" o:spid="_x0000_s1050"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lmfwgAAANwAAAAPAAAAZHJzL2Rvd25yZXYueG1sRE/bagIx&#10;EH0X+g9hCn2rWYWK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C7AlmfwgAAANwAAAAPAAAA&#10;AAAAAAAAAAAAAAcCAABkcnMvZG93bnJldi54bWxQSwUGAAAAAAMAAwC3AAAA9gIAAAAA&#10;" strokeweight="1pt"/>
                <v:group id="Group 26" o:spid="_x0000_s1051"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7"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" filled="f" stroked="f" strokeweight=".25pt">
                    <v:textbox inset="1pt,1pt,1pt,1pt">
                      <w:txbxContent>
                        <w:p w14:paraId="08A8B19A" w14:textId="77777777" w:rsidR="00253005" w:rsidRDefault="00253005" w:rsidP="00B90D68">
                          <w:pPr>
                            <w:pStyle w:val="af1"/>
                            <w:rPr>
                              <w:sz w:val="18"/>
                            </w:rPr>
                          </w:pPr>
                          <w:r>
                            <w:rPr>
                              <w:sz w:val="18"/>
                            </w:rPr>
                            <w:t xml:space="preserve"> Разраб.</w:t>
                          </w:r>
                        </w:p>
                      </w:txbxContent>
                    </v:textbox>
                  </v:rect>
                  <v:rect id="Rectangle 28"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14:paraId="4AB20489" w14:textId="6096ECF2" w:rsidR="00253005" w:rsidRPr="008552DC" w:rsidRDefault="00253005" w:rsidP="00B90D68">
                          <w:pPr>
                            <w:pStyle w:val="af1"/>
                            <w:rPr>
                              <w:sz w:val="18"/>
                              <w:lang w:val="ru-RU"/>
                            </w:rPr>
                          </w:pPr>
                          <w:r>
                            <w:rPr>
                              <w:sz w:val="18"/>
                              <w:lang w:val="ru-RU"/>
                            </w:rPr>
                            <w:t>Алейчик И.Д.</w:t>
                          </w:r>
                        </w:p>
                      </w:txbxContent>
                    </v:textbox>
                  </v:rect>
                </v:group>
                <v:group id="Group 29" o:spid="_x0000_s1054"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rect id="Rectangle 30" o:spid="_x0000_s105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" filled="f" stroked="f" strokeweight=".25pt">
                    <v:textbox inset="1pt,1pt,1pt,1pt">
                      <w:txbxContent>
                        <w:p w14:paraId="2A64E053" w14:textId="77777777" w:rsidR="00253005" w:rsidRDefault="00253005" w:rsidP="00B90D68">
                          <w:pPr>
                            <w:pStyle w:val="af1"/>
                            <w:rPr>
                              <w:sz w:val="18"/>
                            </w:rPr>
                          </w:pPr>
                          <w:r>
                            <w:rPr>
                              <w:sz w:val="18"/>
                            </w:rPr>
                            <w:t xml:space="preserve"> Провер.</w:t>
                          </w:r>
                        </w:p>
                      </w:txbxContent>
                    </v:textbox>
                  </v:rect>
                  <v:rect id="Rectangle 31" o:spid="_x0000_s105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14:paraId="7AFEA0D9" w14:textId="33C4EDA8" w:rsidR="00253005" w:rsidRPr="00AF403B" w:rsidRDefault="00253005" w:rsidP="00B90D68">
                          <w:pPr>
                            <w:pStyle w:val="af1"/>
                            <w:rPr>
                              <w:sz w:val="18"/>
                              <w:lang w:val="ru-RU" w:eastAsia="ja-JP"/>
                            </w:rPr>
                          </w:pPr>
                          <w:r>
                            <w:rPr>
                              <w:sz w:val="18"/>
                              <w:lang w:val="ru-RU" w:eastAsia="ja-JP"/>
                            </w:rPr>
                            <w:t>Банцевич С.В.</w:t>
                          </w:r>
                        </w:p>
                      </w:txbxContent>
                    </v:textbox>
                  </v:rect>
                </v:group>
                <v:group id="Group 32" o:spid="_x0000_s1057"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rect id="Rectangle 33" o:spid="_x0000_s105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" filled="f" stroked="f" strokeweight=".25pt">
                    <v:textbox inset="1pt,1pt,1pt,1pt">
                      <w:txbxContent>
                        <w:p w14:paraId="156D96BA" w14:textId="77777777" w:rsidR="00253005" w:rsidRDefault="00253005" w:rsidP="00B90D68">
                          <w:pPr>
                            <w:pStyle w:val="af1"/>
                            <w:rPr>
                              <w:sz w:val="18"/>
                            </w:rPr>
                          </w:pPr>
                          <w:r>
                            <w:rPr>
                              <w:sz w:val="18"/>
                            </w:rPr>
                            <w:t xml:space="preserve"> Реценз.</w:t>
                          </w:r>
                        </w:p>
                      </w:txbxContent>
                    </v:textbox>
                  </v:rect>
                  <v:rect id="Rectangle 34" o:spid="_x0000_s105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14:paraId="283C14A5" w14:textId="7E700DA5" w:rsidR="00253005" w:rsidRDefault="00253005" w:rsidP="00B90D68">
                          <w:pPr>
                            <w:pStyle w:val="af1"/>
                            <w:rPr>
                              <w:sz w:val="18"/>
                            </w:rPr>
                          </w:pPr>
                        </w:p>
                      </w:txbxContent>
                    </v:textbox>
                  </v:rect>
                </v:group>
                <v:group id="Group 35" o:spid="_x0000_s1060"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rect id="Rectangle 36" o:spid="_x0000_s106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" filled="f" stroked="f" strokeweight=".25pt">
                    <v:textbox inset="1pt,1pt,1pt,1pt">
                      <w:txbxContent>
                        <w:p w14:paraId="23F0C4D3" w14:textId="008ACB3F" w:rsidR="00253005" w:rsidRDefault="00253005" w:rsidP="00B90D68">
                          <w:pPr>
                            <w:pStyle w:val="af1"/>
                            <w:rPr>
                              <w:sz w:val="18"/>
                            </w:rPr>
                          </w:pPr>
                          <w:r>
                            <w:rPr>
                              <w:sz w:val="18"/>
                            </w:rPr>
                            <w:t xml:space="preserve"> Н. контр.</w:t>
                          </w:r>
                        </w:p>
                      </w:txbxContent>
                    </v:textbox>
                  </v:rect>
                  <v:rect id="Rectangle 37" o:spid="_x0000_s106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14:paraId="66BBA60C" w14:textId="370046A5" w:rsidR="00253005" w:rsidRDefault="00253005" w:rsidP="00B90D68">
                          <w:pPr>
                            <w:pStyle w:val="af1"/>
                            <w:rPr>
                              <w:sz w:val="18"/>
                            </w:rPr>
                          </w:pPr>
                        </w:p>
                      </w:txbxContent>
                    </v:textbox>
                  </v:rect>
                </v:group>
                <v:group id="Group 38" o:spid="_x0000_s1063"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rect id="Rectangle 39" o:spid="_x0000_s106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" filled="f" stroked="f" strokeweight=".25pt">
                    <v:textbox inset="1pt,1pt,1pt,1pt">
                      <w:txbxContent>
                        <w:p w14:paraId="47DDFA91" w14:textId="77777777" w:rsidR="00253005" w:rsidRDefault="00253005" w:rsidP="00B90D68">
                          <w:pPr>
                            <w:pStyle w:val="af1"/>
                            <w:rPr>
                              <w:sz w:val="18"/>
                            </w:rPr>
                          </w:pPr>
                          <w:r>
                            <w:rPr>
                              <w:sz w:val="18"/>
                            </w:rPr>
                            <w:t xml:space="preserve"> Утверд.</w:t>
                          </w:r>
                        </w:p>
                      </w:txbxContent>
                    </v:textbox>
                  </v:rect>
                  <v:rect id="Rectangle 40" o:spid="_x0000_s106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" filled="f" stroked="f" strokeweight=".25pt">
                    <v:textbox inset="1pt,1pt,1pt,1pt">
                      <w:txbxContent>
                        <w:p w14:paraId="29E26F35" w14:textId="64D37B86" w:rsidR="00253005" w:rsidRDefault="00253005" w:rsidP="00B90D68">
                          <w:pPr>
                            <w:pStyle w:val="af1"/>
                            <w:rPr>
                              <w:sz w:val="18"/>
                            </w:rPr>
                          </w:pPr>
                        </w:p>
                      </w:txbxContent>
                    </v:textbox>
                  </v:rect>
                </v:group>
                <v:line id="Line 41" o:spid="_x0000_s1066"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v:rect id="Rectangle 42" o:spid="_x0000_s1067"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" filled="f" stroked="f" strokeweight=".25pt">
                  <v:textbox inset="1pt,1pt,1pt,1pt">
                    <w:txbxContent>
                      <w:p w14:paraId="6ED1189F" w14:textId="31DC72DF" w:rsidR="00253005" w:rsidRPr="00DF6F12" w:rsidRDefault="00253005" w:rsidP="00B90D68">
                        <w:pPr>
                          <w:pStyle w:val="af1"/>
                          <w:jc w:val="center"/>
                          <w:rPr>
                            <w:sz w:val="24"/>
                            <w:szCs w:val="24"/>
                            <w:lang w:val="ru-RU"/>
                          </w:rPr>
                        </w:pPr>
                        <w:r>
                          <w:rPr>
                            <w:sz w:val="24"/>
                            <w:szCs w:val="24"/>
                            <w:lang w:val="ru-RU"/>
                          </w:rPr>
                          <w:t>Программа для автоматизации учета расходных материалов офисного оборудования</w:t>
                        </w:r>
                      </w:p>
                    </w:txbxContent>
                  </v:textbox>
                </v:rect>
                <v:line id="Line 43" o:spid="_x0000_s1068"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line id="Line 44" o:spid="_x0000_s1069"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sXvgAAANwAAAAPAAAAZHJzL2Rvd25yZXYueG1sRE+9CsIw&#10;EN4F3yGc4Kapo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I0imxe+AAAA3AAAAA8AAAAAAAAA&#10;AAAAAAAABwIAAGRycy9kb3ducmV2LnhtbFBLBQYAAAAAAwADALcAAADyAgAAAAA=&#10;" strokeweight="2pt"/>
                <v:line id="Line 45" o:spid="_x0000_s1070"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6MvgAAANwAAAAPAAAAZHJzL2Rvd25yZXYueG1sRE+9CsIw&#10;EN4F3yGc4Kapo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OJuPoy+AAAA3AAAAA8AAAAAAAAA&#10;AAAAAAAABwIAAGRycy9kb3ducmV2LnhtbFBLBQYAAAAAAwADALcAAADyAgAAAAA=&#10;" strokeweight="2pt"/>
                <v:rect id="Rectangle 46" o:spid="_x0000_s1071"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14:paraId="66AA79D4" w14:textId="77777777" w:rsidR="00253005" w:rsidRDefault="00253005" w:rsidP="00B90D68">
                        <w:pPr>
                          <w:pStyle w:val="af1"/>
                          <w:jc w:val="center"/>
                          <w:rPr>
                            <w:sz w:val="18"/>
                          </w:rPr>
                        </w:pPr>
                        <w:r>
                          <w:rPr>
                            <w:sz w:val="18"/>
                          </w:rPr>
                          <w:t>Лит.</w:t>
                        </w:r>
                      </w:p>
                    </w:txbxContent>
                  </v:textbox>
                </v:rect>
                <v:rect id="Rectangle 47" o:spid="_x0000_s1072"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" filled="f" stroked="f" strokeweight=".25pt">
                  <v:textbox inset="1pt,1pt,1pt,1pt">
                    <w:txbxContent>
                      <w:p w14:paraId="3510B3C6" w14:textId="77777777" w:rsidR="00253005" w:rsidRDefault="00253005" w:rsidP="00B90D68">
                        <w:pPr>
                          <w:pStyle w:val="af1"/>
                          <w:jc w:val="center"/>
                          <w:rPr>
                            <w:sz w:val="18"/>
                          </w:rPr>
                        </w:pPr>
                        <w:r>
                          <w:rPr>
                            <w:sz w:val="18"/>
                          </w:rPr>
                          <w:t>Листов</w:t>
                        </w:r>
                      </w:p>
                    </w:txbxContent>
                  </v:textbox>
                </v:rect>
                <v:rect id="Rectangle 48" o:spid="_x0000_s1073"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" filled="f" stroked="f" strokeweight=".25pt">
                  <v:textbox inset="1pt,1pt,1pt,1pt">
                    <w:txbxContent>
                      <w:p w14:paraId="5CCD9323" w14:textId="5F6A502F" w:rsidR="00253005" w:rsidRPr="00F73B3F" w:rsidRDefault="00253005" w:rsidP="00B90D68">
                        <w:pPr>
                          <w:pStyle w:val="af1"/>
                          <w:jc w:val="center"/>
                          <w:rPr>
                            <w:sz w:val="18"/>
                            <w:lang w:val="en-US"/>
                          </w:rPr>
                        </w:pPr>
                        <w:r>
                          <w:rPr>
                            <w:sz w:val="18"/>
                            <w:lang w:val="en-US"/>
                          </w:rPr>
                          <w:t>34</w:t>
                        </w:r>
                      </w:p>
                    </w:txbxContent>
                  </v:textbox>
                </v:rect>
                <v:line id="Line 49" o:spid="_x0000_s1074"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" strokeweight="1pt"/>
                <v:line id="Line 50" o:spid="_x0000_s1075"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" strokeweight="1pt"/>
                <v:rect id="Rectangle 51" o:spid="_x0000_s1076"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" filled="f" stroked="f" strokeweight=".25pt">
                  <v:textbox inset="1pt,1pt,1pt,1pt">
                    <w:txbxContent>
                      <w:p w14:paraId="7181AD41" w14:textId="2899D73D" w:rsidR="00253005" w:rsidRPr="00B90D68" w:rsidRDefault="00253005" w:rsidP="00B90D68">
                        <w:pPr>
                          <w:pStyle w:val="af1"/>
                          <w:jc w:val="center"/>
                          <w:rPr>
                            <w:rFonts w:ascii="Journal" w:hAnsi="Journal"/>
                            <w:sz w:val="24"/>
                            <w:lang w:val="ru-RU"/>
                          </w:rPr>
                        </w:pPr>
                        <w:r>
                          <w:rPr>
                            <w:sz w:val="24"/>
                            <w:lang w:val="ru-RU"/>
                          </w:rPr>
                          <w:t>КБП</w:t>
                        </w:r>
                      </w:p>
                    </w:txbxContent>
                  </v:textbox>
                </v:rect>
                <w10:wrap anchorx="page" anchory="page"/>
                <w10:anchorlock/>
              </v:group>
            </w:pict>
          </mc:Fallback>
        </mc:AlternateContent>
      </w:r>
      <w:r w:rsidR="00B90D68" w:rsidRPr="00BC51E1">
        <w:rPr>
          <w:noProof/>
          <w:lang w:eastAsia="ja-JP"/>
        </w:rPr>
        <mc:AlternateContent>
          <mc:Choice Requires="wps">
            <w:drawing>
              <wp:anchor distT="0" distB="0" distL="114300" distR="114300" simplePos="0" relativeHeight="251663360" behindDoc="0" locked="0" layoutInCell="1" allowOverlap="1" wp14:anchorId="235DDC96" wp14:editId="33660252">
                <wp:simplePos x="0" y="0"/>
                <wp:positionH relativeFrom="column">
                  <wp:posOffset>4534535</wp:posOffset>
                </wp:positionH>
                <wp:positionV relativeFrom="paragraph">
                  <wp:posOffset>8623680</wp:posOffset>
                </wp:positionV>
                <wp:extent cx="485921" cy="157933"/>
                <wp:effectExtent l="0" t="0" r="0" b="0"/>
                <wp:wrapNone/>
                <wp:docPr id="152"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921" cy="1579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A70F1D" w14:textId="0491C240" w:rsidR="00253005" w:rsidRPr="00B90D68" w:rsidRDefault="00253005" w:rsidP="00B90D68">
                            <w:pPr>
                              <w:pStyle w:val="af1"/>
                              <w:jc w:val="center"/>
                              <w:rPr>
                                <w:sz w:val="18"/>
                                <w:lang w:val="ru-RU"/>
                              </w:rPr>
                            </w:pPr>
                            <w:r>
                              <w:rPr>
                                <w:sz w:val="18"/>
                                <w:lang w:val="ru-RU"/>
                              </w:rPr>
                              <w:t>У</w:t>
                            </w:r>
                          </w:p>
                        </w:txbxContent>
                      </wps:txbx>
                      <wps:bodyPr rot="0" vert="horz" wrap="square" lIns="12700" tIns="12700" rIns="12700" bIns="12700" anchor="t" anchorCtr="0" upright="1">
                        <a:noAutofit/>
                      </wps:bodyPr>
                    </wps:wsp>
                  </a:graphicData>
                </a:graphic>
              </wp:anchor>
            </w:drawing>
          </mc:Choice>
          <mc:Fallback>
            <w:pict>
              <v:rect w14:anchorId="235DDC96" id="_x0000_s1077" style="position:absolute;margin-left:357.05pt;margin-top:679.05pt;width:38.25pt;height:12.4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" filled="f" stroked="f" strokeweight=".25pt">
                <v:textbox inset="1pt,1pt,1pt,1pt">
                  <w:txbxContent>
                    <w:p w14:paraId="0AA70F1D" w14:textId="0491C240" w:rsidR="00253005" w:rsidRPr="00B90D68" w:rsidRDefault="00253005" w:rsidP="00B90D68">
                      <w:pPr>
                        <w:pStyle w:val="af1"/>
                        <w:jc w:val="center"/>
                        <w:rPr>
                          <w:sz w:val="18"/>
                          <w:lang w:val="ru-RU"/>
                        </w:rPr>
                      </w:pPr>
                      <w:r>
                        <w:rPr>
                          <w:sz w:val="18"/>
                          <w:lang w:val="ru-RU"/>
                        </w:rPr>
                        <w:t>У</w:t>
                      </w:r>
                    </w:p>
                  </w:txbxContent>
                </v:textbox>
              </v:rect>
            </w:pict>
          </mc:Fallback>
        </mc:AlternateContent>
      </w:r>
    </w:p>
    <w:p w14:paraId="05746DA7" w14:textId="33B66D51" w:rsidR="00911DFD" w:rsidRDefault="00911DFD" w:rsidP="006E5CBE">
      <w:pPr>
        <w:tabs>
          <w:tab w:val="left" w:pos="826"/>
        </w:tabs>
        <w:ind w:firstLine="709"/>
        <w:jc w:val="both"/>
        <w:outlineLvl w:val="0"/>
      </w:pPr>
      <w:bookmarkStart w:id="0" w:name="_Toc533146094"/>
      <w:r w:rsidRPr="00BC51E1">
        <w:rPr>
          <w:sz w:val="28"/>
          <w:szCs w:val="28"/>
        </w:rPr>
        <w:lastRenderedPageBreak/>
        <w:t>Введение</w:t>
      </w:r>
      <w:bookmarkEnd w:id="0"/>
    </w:p>
    <w:p w14:paraId="788C7F2F" w14:textId="72AED8D5" w:rsidR="00C72CD0" w:rsidRDefault="00C72CD0" w:rsidP="006E5CBE">
      <w:pPr>
        <w:tabs>
          <w:tab w:val="left" w:pos="826"/>
        </w:tabs>
        <w:ind w:firstLine="709"/>
        <w:jc w:val="both"/>
        <w:outlineLvl w:val="0"/>
      </w:pPr>
    </w:p>
    <w:p w14:paraId="38C16B60" w14:textId="77777777" w:rsidR="00C475C8" w:rsidRPr="00C475C8" w:rsidRDefault="00C475C8" w:rsidP="006E5CBE">
      <w:pPr>
        <w:tabs>
          <w:tab w:val="left" w:pos="826"/>
        </w:tabs>
        <w:ind w:firstLine="709"/>
        <w:jc w:val="both"/>
        <w:outlineLvl w:val="0"/>
      </w:pPr>
    </w:p>
    <w:p w14:paraId="3AE05016" w14:textId="706D20BA" w:rsidR="00CB6CF8" w:rsidRPr="00C72CD0" w:rsidRDefault="00CB6EB7" w:rsidP="006E5CBE">
      <w:pPr>
        <w:pStyle w:val="af4"/>
        <w:tabs>
          <w:tab w:val="left" w:pos="826"/>
        </w:tabs>
        <w:ind w:firstLine="709"/>
        <w:rPr>
          <w:sz w:val="32"/>
          <w:szCs w:val="32"/>
        </w:rPr>
      </w:pPr>
      <w:r>
        <w:t>М</w:t>
      </w:r>
      <w:r w:rsidR="00CB6CF8">
        <w:t>етодика отслеживания движений расходных материалов (РМ) предоставляет явные преимущества организации. Для облегчения работы сотрудникам, ведущим контроль за РМ, целесообразно пользоваться компьютерными программами, а также утверждёнными методическими рекомендациями или технологическими картами на предприятии. При этом, очевидно, компьютерная программа обладает неоспоримыми преимуществами перед бумажным документооборотом.</w:t>
      </w:r>
    </w:p>
    <w:p w14:paraId="1D09C691" w14:textId="45F40291" w:rsidR="00662990" w:rsidRPr="00A77BA4" w:rsidRDefault="00CB6EB7" w:rsidP="006E5CBE">
      <w:pPr>
        <w:pStyle w:val="af4"/>
        <w:tabs>
          <w:tab w:val="left" w:pos="826"/>
        </w:tabs>
        <w:ind w:firstLine="709"/>
      </w:pPr>
      <w:r>
        <w:t>Расходные м</w:t>
      </w:r>
      <w:r w:rsidR="00662990" w:rsidRPr="00A77BA4">
        <w:t>атериалы представляют собой одну из составных частей имущества предприятия, необходимую для нормального осуществления</w:t>
      </w:r>
      <w:r>
        <w:t xml:space="preserve"> возложенных задач.</w:t>
      </w:r>
    </w:p>
    <w:p w14:paraId="1B137B8D" w14:textId="7246194D" w:rsidR="00662990" w:rsidRPr="00A77BA4" w:rsidRDefault="00CB6EB7" w:rsidP="006E5CBE">
      <w:pPr>
        <w:pStyle w:val="af4"/>
        <w:tabs>
          <w:tab w:val="left" w:pos="826"/>
        </w:tabs>
        <w:ind w:firstLine="709"/>
      </w:pPr>
      <w:r>
        <w:t>РМ</w:t>
      </w:r>
      <w:r w:rsidR="00662990" w:rsidRPr="00A77BA4">
        <w:t xml:space="preserve"> обслуживают сферу производства и являются его материальной основой. Они необходимы для обеспечения процесса производства продукции</w:t>
      </w:r>
      <w:r>
        <w:t>.</w:t>
      </w:r>
    </w:p>
    <w:p w14:paraId="7CAA7D63" w14:textId="0EDE929C" w:rsidR="00D83446" w:rsidRDefault="00662990" w:rsidP="006E5CBE">
      <w:pPr>
        <w:pStyle w:val="af6"/>
        <w:tabs>
          <w:tab w:val="left" w:pos="826"/>
        </w:tabs>
        <w:rPr>
          <w:szCs w:val="24"/>
        </w:rPr>
      </w:pPr>
      <w:r w:rsidRPr="00A77BA4">
        <w:t>Целью курсово</w:t>
      </w:r>
      <w:r w:rsidR="00796B43">
        <w:t>го</w:t>
      </w:r>
      <w:r w:rsidRPr="00A77BA4">
        <w:t xml:space="preserve"> </w:t>
      </w:r>
      <w:r w:rsidR="00796B43">
        <w:t>проекта</w:t>
      </w:r>
      <w:r w:rsidRPr="00A77BA4">
        <w:t xml:space="preserve"> </w:t>
      </w:r>
      <w:r w:rsidR="00796B43">
        <w:t xml:space="preserve">для автоматизации учета расходных материалов </w:t>
      </w:r>
      <w:r w:rsidR="006E5CBE">
        <w:t>является разработка</w:t>
      </w:r>
      <w:r w:rsidR="006A333D" w:rsidRPr="009A7629">
        <w:rPr>
          <w:szCs w:val="24"/>
        </w:rPr>
        <w:t xml:space="preserve"> программного средства</w:t>
      </w:r>
      <w:r w:rsidR="006E5CBE">
        <w:rPr>
          <w:szCs w:val="24"/>
        </w:rPr>
        <w:t xml:space="preserve"> «</w:t>
      </w:r>
      <w:r w:rsidR="00506A5C" w:rsidRPr="00506A5C">
        <w:rPr>
          <w:szCs w:val="24"/>
          <w:lang w:val="en-US"/>
        </w:rPr>
        <w:t>AccountingConsumables</w:t>
      </w:r>
      <w:r w:rsidR="006E5CBE" w:rsidRPr="006E5CBE">
        <w:rPr>
          <w:szCs w:val="24"/>
        </w:rPr>
        <w:t>.</w:t>
      </w:r>
      <w:r w:rsidR="006E5CBE">
        <w:rPr>
          <w:szCs w:val="24"/>
          <w:lang w:val="en-US"/>
        </w:rPr>
        <w:t>exe</w:t>
      </w:r>
      <w:r w:rsidR="006E5CBE">
        <w:rPr>
          <w:szCs w:val="24"/>
        </w:rPr>
        <w:t>»</w:t>
      </w:r>
      <w:r w:rsidR="006A333D" w:rsidRPr="009A7629">
        <w:rPr>
          <w:szCs w:val="24"/>
        </w:rPr>
        <w:t>,</w:t>
      </w:r>
      <w:r w:rsidR="00D81A0E" w:rsidRPr="00D81A0E">
        <w:rPr>
          <w:szCs w:val="24"/>
        </w:rPr>
        <w:t xml:space="preserve"> </w:t>
      </w:r>
      <w:r w:rsidR="00D81A0E">
        <w:rPr>
          <w:rFonts w:eastAsiaTheme="minorEastAsia"/>
          <w:szCs w:val="24"/>
          <w:lang w:eastAsia="ja-JP"/>
        </w:rPr>
        <w:t xml:space="preserve">которое </w:t>
      </w:r>
      <w:r w:rsidR="00546E6F">
        <w:rPr>
          <w:rFonts w:eastAsiaTheme="minorEastAsia"/>
          <w:szCs w:val="24"/>
          <w:lang w:eastAsia="ja-JP"/>
        </w:rPr>
        <w:t xml:space="preserve">будет осуществлять ведение базы данных, содержащей информацию о подразделениях, расходах, материалах, типах материалов, оборудовании, заказах, категориях и поставщиках, рассчитывающей средний срок службы офисного оборудования, контролирующей неснижаемый запас расходным материалов, генерирующей акт расхода материалов. </w:t>
      </w:r>
    </w:p>
    <w:p w14:paraId="74C52A52" w14:textId="09116DB5" w:rsidR="00B54BC8" w:rsidRPr="009A7629" w:rsidRDefault="00B54BC8" w:rsidP="006E5CBE">
      <w:pPr>
        <w:pStyle w:val="af6"/>
        <w:tabs>
          <w:tab w:val="left" w:pos="826"/>
        </w:tabs>
      </w:pPr>
      <w:r w:rsidRPr="00B54BC8">
        <w:t xml:space="preserve"> </w:t>
      </w:r>
      <w:r w:rsidRPr="009A7629">
        <w:t>Пояснительная записка состоит из шести разделов, содержащих необходимую информацию по организации эксплуатации программного средства.</w:t>
      </w:r>
    </w:p>
    <w:p w14:paraId="4AF5713E" w14:textId="27F04500" w:rsidR="00B54BC8" w:rsidRPr="009A7629" w:rsidRDefault="00B54BC8" w:rsidP="006E5CBE">
      <w:pPr>
        <w:pStyle w:val="af6"/>
        <w:tabs>
          <w:tab w:val="left" w:pos="826"/>
        </w:tabs>
      </w:pPr>
      <w:r w:rsidRPr="009A7629">
        <w:t>В первом разделе «</w:t>
      </w:r>
      <w:r w:rsidR="00125D5A" w:rsidRPr="00125D5A">
        <w:rPr>
          <w:szCs w:val="24"/>
        </w:rPr>
        <w:t>Объектно-ориентированный анализ и проектирование системы</w:t>
      </w:r>
      <w:r w:rsidRPr="00125D5A">
        <w:rPr>
          <w:szCs w:val="24"/>
        </w:rPr>
        <w:t>»</w:t>
      </w:r>
      <w:r w:rsidRPr="009A7629">
        <w:t xml:space="preserve"> раскрывается организационная сущность задачи, описывается предметная область и круг задач, которые должны быть автоматизированы. Описывается задача, перечисляются основные функции программы. Строится информационная модель, отражающая сущности задачи, их свойства и взаимосвязи. </w:t>
      </w:r>
    </w:p>
    <w:p w14:paraId="45062F44" w14:textId="3995E2EB" w:rsidR="00B54BC8" w:rsidRPr="009A7629" w:rsidRDefault="00B54BC8" w:rsidP="006E5CBE">
      <w:pPr>
        <w:pStyle w:val="af6"/>
        <w:tabs>
          <w:tab w:val="left" w:pos="826"/>
        </w:tabs>
      </w:pPr>
      <w:r w:rsidRPr="009A7629">
        <w:t>Во втором разделе «Вычислительная система» перечисляются требования к аппаратному и программному обеспечению компьютер</w:t>
      </w:r>
      <w:r w:rsidR="006E5CBE">
        <w:t>ов</w:t>
      </w:r>
      <w:r w:rsidRPr="009A7629">
        <w:t>, проводится характеристика операционной системы, обоснование выбранн</w:t>
      </w:r>
      <w:r w:rsidR="006E5CBE">
        <w:t>ых</w:t>
      </w:r>
      <w:r w:rsidRPr="009A7629">
        <w:t xml:space="preserve"> </w:t>
      </w:r>
      <w:r w:rsidR="006E5CBE">
        <w:t xml:space="preserve">инструментов </w:t>
      </w:r>
      <w:r w:rsidRPr="009A7629">
        <w:t xml:space="preserve">разработки </w:t>
      </w:r>
      <w:r w:rsidR="00D83446">
        <w:t>программы</w:t>
      </w:r>
      <w:r w:rsidRPr="009A7629">
        <w:t xml:space="preserve">. </w:t>
      </w:r>
    </w:p>
    <w:p w14:paraId="19501215" w14:textId="0F6816A3" w:rsidR="00B54BC8" w:rsidRPr="00556F9D" w:rsidRDefault="00B54BC8" w:rsidP="006E5CBE">
      <w:pPr>
        <w:pStyle w:val="af6"/>
        <w:tabs>
          <w:tab w:val="left" w:pos="826"/>
        </w:tabs>
      </w:pPr>
      <w:r w:rsidRPr="00556F9D">
        <w:t>В третьем разделе «Проектирование задачи» проводится объектно-ориентированный анализ задачи, строится конц</w:t>
      </w:r>
      <w:r w:rsidR="00A14130">
        <w:t>ептуальный прототип</w:t>
      </w:r>
      <w:r w:rsidRPr="00556F9D">
        <w:t xml:space="preserve"> диалоговых окон и элементов управления</w:t>
      </w:r>
      <w:r w:rsidR="00A14130">
        <w:t xml:space="preserve">, </w:t>
      </w:r>
      <w:r w:rsidR="00125D5A">
        <w:t xml:space="preserve">приводится </w:t>
      </w:r>
      <w:r w:rsidR="00503FEC">
        <w:t>организация данных</w:t>
      </w:r>
      <w:r w:rsidR="00D81A0E">
        <w:t xml:space="preserve"> в контексте выбранн</w:t>
      </w:r>
      <w:r w:rsidR="006E5CBE">
        <w:t>ой</w:t>
      </w:r>
      <w:r w:rsidR="00D81A0E">
        <w:t xml:space="preserve"> систем</w:t>
      </w:r>
      <w:r w:rsidR="006E5CBE">
        <w:t>ы</w:t>
      </w:r>
      <w:r w:rsidR="00D81A0E">
        <w:t xml:space="preserve"> управления базами данных</w:t>
      </w:r>
      <w:r w:rsidR="00503FEC">
        <w:rPr>
          <w:rFonts w:eastAsiaTheme="minorEastAsia"/>
          <w:lang w:eastAsia="ja-JP"/>
        </w:rPr>
        <w:t xml:space="preserve">, отражаются </w:t>
      </w:r>
      <w:r w:rsidR="00567570" w:rsidRPr="00556F9D">
        <w:rPr>
          <w:rFonts w:eastAsiaTheme="minorEastAsia"/>
          <w:lang w:eastAsia="ja-JP"/>
        </w:rPr>
        <w:t>основные функции программы</w:t>
      </w:r>
      <w:r w:rsidR="00D81A0E">
        <w:rPr>
          <w:rFonts w:eastAsiaTheme="minorEastAsia"/>
          <w:lang w:eastAsia="ja-JP"/>
        </w:rPr>
        <w:t>,</w:t>
      </w:r>
      <w:r w:rsidR="00503FEC">
        <w:rPr>
          <w:rFonts w:eastAsiaTheme="minorEastAsia"/>
          <w:lang w:eastAsia="ja-JP"/>
        </w:rPr>
        <w:t xml:space="preserve"> </w:t>
      </w:r>
      <w:r w:rsidR="00D81A0E">
        <w:rPr>
          <w:rFonts w:eastAsiaTheme="minorEastAsia"/>
          <w:lang w:eastAsia="ja-JP"/>
        </w:rPr>
        <w:t>и</w:t>
      </w:r>
      <w:r w:rsidR="006E5CBE">
        <w:rPr>
          <w:rFonts w:eastAsiaTheme="minorEastAsia"/>
          <w:lang w:eastAsia="ja-JP"/>
        </w:rPr>
        <w:t>х</w:t>
      </w:r>
      <w:r w:rsidR="00D81A0E">
        <w:rPr>
          <w:rFonts w:eastAsiaTheme="minorEastAsia"/>
          <w:lang w:eastAsia="ja-JP"/>
        </w:rPr>
        <w:t xml:space="preserve"> логическая и физическая организация, </w:t>
      </w:r>
      <w:r w:rsidR="00503FEC">
        <w:rPr>
          <w:rFonts w:eastAsiaTheme="minorEastAsia"/>
          <w:lang w:eastAsia="ja-JP"/>
        </w:rPr>
        <w:t>приводится структура справочной системы.</w:t>
      </w:r>
      <w:r w:rsidRPr="00556F9D">
        <w:t xml:space="preserve"> </w:t>
      </w:r>
    </w:p>
    <w:p w14:paraId="2FD262F5" w14:textId="7E3C106E" w:rsidR="00B54BC8" w:rsidRPr="009A7629" w:rsidRDefault="00B54BC8" w:rsidP="006E5CBE">
      <w:pPr>
        <w:pStyle w:val="af6"/>
        <w:tabs>
          <w:tab w:val="left" w:pos="826"/>
        </w:tabs>
      </w:pPr>
      <w:r w:rsidRPr="00556F9D">
        <w:t>В четвертом разделе «Описание программного средства» представлены общие сведения о программном средстве и его функциональном назначении</w:t>
      </w:r>
      <w:r w:rsidR="00883C1E">
        <w:t>, описываются входные и выходные данные</w:t>
      </w:r>
      <w:r w:rsidRPr="00556F9D">
        <w:t>.</w:t>
      </w:r>
    </w:p>
    <w:p w14:paraId="352B14BD" w14:textId="77777777" w:rsidR="00B54BC8" w:rsidRPr="009A7629" w:rsidRDefault="00B54BC8" w:rsidP="006E5CBE">
      <w:pPr>
        <w:pStyle w:val="af6"/>
        <w:tabs>
          <w:tab w:val="left" w:pos="826"/>
        </w:tabs>
      </w:pPr>
      <w:r w:rsidRPr="009A7629">
        <w:t>В пятом разделе «Методика испытаний» описываются требования к аппаратному и программному обеспечению компьютера для проведения испытаний, требования к характеристикам программы применительно к условиям эксплуатации, требования к информационной и программной совместимости. Представляются результаты функционального тестирования.</w:t>
      </w:r>
    </w:p>
    <w:p w14:paraId="50C7784B" w14:textId="77777777" w:rsidR="00B54BC8" w:rsidRPr="009A7629" w:rsidRDefault="00B54BC8" w:rsidP="006E5CBE">
      <w:pPr>
        <w:pStyle w:val="af6"/>
        <w:tabs>
          <w:tab w:val="left" w:pos="826"/>
        </w:tabs>
      </w:pPr>
      <w:r w:rsidRPr="009A7629">
        <w:t xml:space="preserve">Шестой раздел «Применение» предназначен для описания сведений о назначении программного средства и области его применения. В этом разделе приводится структура справочной системы, а также методика ее использования. </w:t>
      </w:r>
    </w:p>
    <w:p w14:paraId="0F5EA2BA" w14:textId="77777777" w:rsidR="00B54BC8" w:rsidRPr="009A7629" w:rsidRDefault="00B54BC8" w:rsidP="006E5CBE">
      <w:pPr>
        <w:pStyle w:val="af6"/>
        <w:tabs>
          <w:tab w:val="left" w:pos="826"/>
        </w:tabs>
      </w:pPr>
      <w:r w:rsidRPr="009A7629">
        <w:t>В заключении анализируется созданное программное средство, определяется степень соответствия поставленной задачи и выполненной работы.</w:t>
      </w:r>
    </w:p>
    <w:p w14:paraId="65FCA144" w14:textId="0EFFDB2C" w:rsidR="00D83446" w:rsidRPr="00CD360A" w:rsidRDefault="00D83446" w:rsidP="006E5CBE">
      <w:pPr>
        <w:pStyle w:val="af6"/>
        <w:tabs>
          <w:tab w:val="left" w:pos="826"/>
        </w:tabs>
      </w:pPr>
      <w:r w:rsidRPr="00CD360A">
        <w:t xml:space="preserve">Приложение А </w:t>
      </w:r>
      <w:r w:rsidR="00556F9D" w:rsidRPr="00CD360A">
        <w:t xml:space="preserve">содержит </w:t>
      </w:r>
      <w:r w:rsidR="00A14130">
        <w:t>текст программы</w:t>
      </w:r>
      <w:r w:rsidR="00BF54AC">
        <w:t>.</w:t>
      </w:r>
    </w:p>
    <w:p w14:paraId="2B98C553" w14:textId="5EB8DEE4" w:rsidR="00662990" w:rsidRPr="00A77BA4" w:rsidRDefault="00D83446" w:rsidP="006E5CBE">
      <w:pPr>
        <w:pStyle w:val="af6"/>
        <w:tabs>
          <w:tab w:val="left" w:pos="826"/>
        </w:tabs>
      </w:pPr>
      <w:r w:rsidRPr="009A7629">
        <w:t>В графической части представлены диаграммы вариантов использования, классов, деятельности, последовательности и компонентов.</w:t>
      </w:r>
    </w:p>
    <w:p w14:paraId="63292234" w14:textId="4503E78B" w:rsidR="004D549D" w:rsidRPr="00833ECF" w:rsidRDefault="00911DFD" w:rsidP="0098684A">
      <w:pPr>
        <w:tabs>
          <w:tab w:val="left" w:pos="826"/>
        </w:tabs>
        <w:ind w:firstLine="709"/>
        <w:jc w:val="both"/>
        <w:outlineLvl w:val="0"/>
        <w:rPr>
          <w:sz w:val="28"/>
          <w:szCs w:val="28"/>
          <w:lang w:eastAsia="ja-JP"/>
        </w:rPr>
      </w:pPr>
      <w:r w:rsidRPr="00BC51E1">
        <w:rPr>
          <w:sz w:val="28"/>
          <w:szCs w:val="28"/>
        </w:rPr>
        <w:br w:type="page"/>
      </w:r>
      <w:bookmarkStart w:id="1" w:name="_Toc533146095"/>
      <w:r w:rsidR="004D549D" w:rsidRPr="00BC51E1">
        <w:rPr>
          <w:sz w:val="28"/>
          <w:szCs w:val="28"/>
        </w:rPr>
        <w:lastRenderedPageBreak/>
        <w:t xml:space="preserve">1 </w:t>
      </w:r>
      <w:r w:rsidR="00833ECF">
        <w:rPr>
          <w:sz w:val="28"/>
          <w:szCs w:val="28"/>
        </w:rPr>
        <w:t>Объектно-ориентированный анализ и проектирование системы</w:t>
      </w:r>
      <w:bookmarkEnd w:id="1"/>
    </w:p>
    <w:p w14:paraId="3C120FE4" w14:textId="77777777" w:rsidR="00DE48D1" w:rsidRPr="0086258A" w:rsidRDefault="00DE48D1" w:rsidP="0098684A">
      <w:pPr>
        <w:tabs>
          <w:tab w:val="left" w:pos="826"/>
        </w:tabs>
        <w:ind w:firstLine="709"/>
        <w:jc w:val="both"/>
      </w:pPr>
    </w:p>
    <w:p w14:paraId="1BF85FFE" w14:textId="602D4C7D" w:rsidR="004D549D" w:rsidRPr="00BC51E1" w:rsidRDefault="004D549D" w:rsidP="0098684A">
      <w:pPr>
        <w:tabs>
          <w:tab w:val="left" w:pos="826"/>
        </w:tabs>
        <w:ind w:left="900" w:hanging="191"/>
        <w:jc w:val="both"/>
        <w:outlineLvl w:val="1"/>
        <w:rPr>
          <w:sz w:val="28"/>
          <w:szCs w:val="28"/>
        </w:rPr>
      </w:pPr>
      <w:bookmarkStart w:id="2" w:name="_Toc533146096"/>
      <w:r w:rsidRPr="00BC51E1">
        <w:rPr>
          <w:sz w:val="28"/>
          <w:szCs w:val="28"/>
        </w:rPr>
        <w:t xml:space="preserve">1.1 </w:t>
      </w:r>
      <w:r w:rsidR="00833ECF">
        <w:rPr>
          <w:sz w:val="28"/>
          <w:szCs w:val="28"/>
        </w:rPr>
        <w:t>Сущность задачи</w:t>
      </w:r>
      <w:bookmarkEnd w:id="2"/>
    </w:p>
    <w:p w14:paraId="3CEE0BB0" w14:textId="7EB6CFF3" w:rsidR="004D549D" w:rsidRPr="0086258A" w:rsidRDefault="004D549D" w:rsidP="00857CED">
      <w:pPr>
        <w:tabs>
          <w:tab w:val="left" w:pos="826"/>
          <w:tab w:val="left" w:pos="6990"/>
        </w:tabs>
        <w:jc w:val="both"/>
        <w:rPr>
          <w:sz w:val="48"/>
          <w:szCs w:val="48"/>
        </w:rPr>
      </w:pPr>
    </w:p>
    <w:p w14:paraId="59A3022D" w14:textId="330DC241" w:rsidR="0039371A" w:rsidRDefault="00CB4860" w:rsidP="00C475C8">
      <w:pPr>
        <w:pStyle w:val="af4"/>
        <w:tabs>
          <w:tab w:val="left" w:pos="826"/>
        </w:tabs>
        <w:ind w:firstLine="709"/>
        <w:rPr>
          <w:color w:val="000000"/>
          <w:shd w:val="clear" w:color="auto" w:fill="FDFDFD"/>
        </w:rPr>
      </w:pPr>
      <w:r>
        <w:t>Предметной областью решаемой задачи является организация</w:t>
      </w:r>
      <w:r w:rsidR="0086258A">
        <w:t xml:space="preserve"> по сборке офисного оборудования</w:t>
      </w:r>
      <w:r w:rsidR="0086258A">
        <w:rPr>
          <w:lang w:eastAsia="ja-JP"/>
        </w:rPr>
        <w:t>.</w:t>
      </w:r>
      <w:r>
        <w:t xml:space="preserve"> </w:t>
      </w:r>
      <w:r w:rsidR="00B60820">
        <w:rPr>
          <w:color w:val="000000"/>
          <w:shd w:val="clear" w:color="auto" w:fill="FDFDFD"/>
        </w:rPr>
        <w:t>Организация занимается сборкой мебельного оборудования для офисов, а также дверей и перегородок</w:t>
      </w:r>
      <w:r w:rsidR="00B60820" w:rsidRPr="00B60820">
        <w:rPr>
          <w:color w:val="000000"/>
          <w:shd w:val="clear" w:color="auto" w:fill="FDFDFD"/>
        </w:rPr>
        <w:t xml:space="preserve"> из различных материалов. </w:t>
      </w:r>
    </w:p>
    <w:p w14:paraId="570E3B63" w14:textId="65931D69" w:rsidR="0039371A" w:rsidRDefault="00B60820" w:rsidP="00C475C8">
      <w:pPr>
        <w:pStyle w:val="af4"/>
        <w:tabs>
          <w:tab w:val="left" w:pos="826"/>
        </w:tabs>
        <w:ind w:firstLine="709"/>
      </w:pPr>
      <w:r>
        <w:t>О</w:t>
      </w:r>
      <w:r w:rsidR="0039371A" w:rsidRPr="0039371A">
        <w:t>фисная мебель может отличаться не только презентабельным дизайном и высокой функциональностью, но и сложностью конструкции. В качестве элементов при изготовлении мебельных изделий могут использоваться различного рода механизмы и фурнитура, повыша</w:t>
      </w:r>
      <w:r w:rsidR="00E21F6F">
        <w:t>ющие удобство их использования.</w:t>
      </w:r>
    </w:p>
    <w:p w14:paraId="5F679773" w14:textId="409FF3A9" w:rsidR="00144CA3" w:rsidRDefault="00144CA3" w:rsidP="00C475C8">
      <w:pPr>
        <w:pStyle w:val="af4"/>
        <w:tabs>
          <w:tab w:val="left" w:pos="826"/>
        </w:tabs>
        <w:ind w:firstLine="709"/>
      </w:pPr>
      <w:r>
        <w:t>Клиен</w:t>
      </w:r>
      <w:r w:rsidR="00E21F6F">
        <w:t>тами данной организации могут быть как обычные клиенты, так и корпоративные клиенты.</w:t>
      </w:r>
    </w:p>
    <w:p w14:paraId="664572F6" w14:textId="3692530C" w:rsidR="007E5545" w:rsidRDefault="00496BD5" w:rsidP="00C475C8">
      <w:pPr>
        <w:pStyle w:val="af4"/>
        <w:tabs>
          <w:tab w:val="left" w:pos="826"/>
        </w:tabs>
        <w:ind w:firstLine="709"/>
      </w:pPr>
      <w:r>
        <w:t>В настоящее время в по</w:t>
      </w:r>
      <w:r w:rsidR="00FF1599">
        <w:t>добны</w:t>
      </w:r>
      <w:r w:rsidR="008E78C0">
        <w:t>х</w:t>
      </w:r>
      <w:r w:rsidR="00FF1599">
        <w:t xml:space="preserve"> организаци</w:t>
      </w:r>
      <w:r w:rsidR="008E78C0">
        <w:t>ях</w:t>
      </w:r>
      <w:r w:rsidR="00FF1599">
        <w:t xml:space="preserve"> осуществляют сборку мебели или другого офисного оборудования под заказ. Для</w:t>
      </w:r>
      <w:r w:rsidR="00D10062">
        <w:t xml:space="preserve"> сборки</w:t>
      </w:r>
      <w:r w:rsidR="00144CA3">
        <w:t xml:space="preserve"> используют </w:t>
      </w:r>
      <w:r w:rsidR="0039371A">
        <w:t>материалы,</w:t>
      </w:r>
      <w:r w:rsidR="00FF1599">
        <w:t xml:space="preserve"> поставляемые другими организациями.</w:t>
      </w:r>
      <w:r w:rsidR="00D5778F" w:rsidRPr="00D5778F">
        <w:t xml:space="preserve"> </w:t>
      </w:r>
    </w:p>
    <w:p w14:paraId="008C1928" w14:textId="1D70EACD" w:rsidR="0041213C" w:rsidRDefault="007E5545" w:rsidP="00C475C8">
      <w:pPr>
        <w:pStyle w:val="af4"/>
        <w:tabs>
          <w:tab w:val="left" w:pos="826"/>
        </w:tabs>
        <w:ind w:firstLine="709"/>
      </w:pPr>
      <w:r>
        <w:t xml:space="preserve">Контроль за материалами и расходами на сборку офисной мебели осуществляется </w:t>
      </w:r>
      <w:r w:rsidR="008E78C0">
        <w:t>а</w:t>
      </w:r>
      <w:r>
        <w:t>ктом расхода материалов, пример</w:t>
      </w:r>
      <w:r w:rsidR="008E78C0">
        <w:t xml:space="preserve"> </w:t>
      </w:r>
      <w:r w:rsidR="00506A5C">
        <w:t>которого</w:t>
      </w:r>
      <w:r>
        <w:t xml:space="preserve"> приведен на рисунке 1.1.</w:t>
      </w:r>
    </w:p>
    <w:p w14:paraId="1703A785" w14:textId="1670F393" w:rsidR="00A54648" w:rsidRPr="00416198" w:rsidRDefault="00A54648" w:rsidP="00857CED">
      <w:pPr>
        <w:tabs>
          <w:tab w:val="left" w:pos="826"/>
        </w:tabs>
        <w:jc w:val="both"/>
        <w:rPr>
          <w:iCs/>
        </w:rPr>
      </w:pPr>
    </w:p>
    <w:p w14:paraId="1799A5B7" w14:textId="3F0345DD" w:rsidR="00AC6437" w:rsidRDefault="007D2497" w:rsidP="00857CED">
      <w:pPr>
        <w:tabs>
          <w:tab w:val="left" w:pos="826"/>
        </w:tabs>
        <w:jc w:val="center"/>
        <w:rPr>
          <w:iCs/>
        </w:rPr>
      </w:pPr>
      <w:r w:rsidRPr="007D2497">
        <w:rPr>
          <w:iCs/>
          <w:noProof/>
          <w:lang w:eastAsia="ja-JP"/>
        </w:rPr>
        <w:drawing>
          <wp:inline distT="0" distB="0" distL="0" distR="0" wp14:anchorId="100E13DC" wp14:editId="66A8F505">
            <wp:extent cx="6299835" cy="4393391"/>
            <wp:effectExtent l="19050" t="19050" r="24765" b="26670"/>
            <wp:docPr id="18" name="Рисунок 18" descr="C:\Users\Ilyaa\OneDrive\Изображения\Снимки экрана\2018-12-18 (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Ilyaa\OneDrive\Изображения\Снимки экрана\2018-12-18 (19).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99835" cy="4393391"/>
                    </a:xfrm>
                    <a:prstGeom prst="rect">
                      <a:avLst/>
                    </a:prstGeom>
                    <a:noFill/>
                    <a:ln>
                      <a:solidFill>
                        <a:schemeClr val="tx1"/>
                      </a:solidFill>
                    </a:ln>
                  </pic:spPr>
                </pic:pic>
              </a:graphicData>
            </a:graphic>
          </wp:inline>
        </w:drawing>
      </w:r>
    </w:p>
    <w:p w14:paraId="58C254B7" w14:textId="4559270D" w:rsidR="00D67844" w:rsidRDefault="00D67844" w:rsidP="00857CED">
      <w:pPr>
        <w:tabs>
          <w:tab w:val="left" w:pos="826"/>
        </w:tabs>
        <w:rPr>
          <w:iCs/>
        </w:rPr>
      </w:pPr>
    </w:p>
    <w:p w14:paraId="451EA753" w14:textId="77777777" w:rsidR="00D67844" w:rsidRPr="008B1516" w:rsidRDefault="00D67844" w:rsidP="00857CED">
      <w:pPr>
        <w:tabs>
          <w:tab w:val="left" w:pos="826"/>
        </w:tabs>
        <w:jc w:val="center"/>
        <w:rPr>
          <w:iCs/>
        </w:rPr>
      </w:pPr>
      <w:r>
        <w:rPr>
          <w:iCs/>
        </w:rPr>
        <w:t>Рисунок 1.1</w:t>
      </w:r>
    </w:p>
    <w:p w14:paraId="1D0CB3F3" w14:textId="168ADBAA" w:rsidR="00D67844" w:rsidRDefault="00D67844" w:rsidP="00857CED">
      <w:pPr>
        <w:tabs>
          <w:tab w:val="left" w:pos="826"/>
        </w:tabs>
        <w:jc w:val="center"/>
        <w:rPr>
          <w:iCs/>
        </w:rPr>
      </w:pPr>
    </w:p>
    <w:p w14:paraId="3123BE41" w14:textId="06FFA6FA" w:rsidR="00D10062" w:rsidRPr="00D10062" w:rsidRDefault="00D10062" w:rsidP="008E78C0">
      <w:pPr>
        <w:tabs>
          <w:tab w:val="left" w:pos="826"/>
        </w:tabs>
        <w:ind w:firstLine="709"/>
        <w:jc w:val="both"/>
        <w:rPr>
          <w:iCs/>
          <w:lang w:eastAsia="ja-JP"/>
        </w:rPr>
      </w:pPr>
      <w:r>
        <w:rPr>
          <w:iCs/>
          <w:lang w:eastAsia="ja-JP"/>
        </w:rPr>
        <w:t>При заполнении акта необходимо указать следующие данные:</w:t>
      </w:r>
    </w:p>
    <w:p w14:paraId="06AEA158" w14:textId="618C0F89" w:rsidR="00D10062" w:rsidRPr="00CE5EA2" w:rsidRDefault="00756353" w:rsidP="00B870BF">
      <w:pPr>
        <w:pStyle w:val="ad"/>
        <w:numPr>
          <w:ilvl w:val="0"/>
          <w:numId w:val="13"/>
        </w:numPr>
        <w:tabs>
          <w:tab w:val="left" w:pos="826"/>
        </w:tabs>
        <w:ind w:left="993" w:hanging="284"/>
        <w:jc w:val="both"/>
        <w:rPr>
          <w:iCs/>
        </w:rPr>
      </w:pPr>
      <w:r w:rsidRPr="00CE5EA2">
        <w:rPr>
          <w:iCs/>
        </w:rPr>
        <w:t>н</w:t>
      </w:r>
      <w:r w:rsidR="00D10062" w:rsidRPr="00CE5EA2">
        <w:rPr>
          <w:iCs/>
        </w:rPr>
        <w:t>омер акта</w:t>
      </w:r>
      <w:r w:rsidR="008E78C0">
        <w:rPr>
          <w:iCs/>
        </w:rPr>
        <w:t xml:space="preserve"> и дату его создания</w:t>
      </w:r>
      <w:r w:rsidR="00D10062" w:rsidRPr="00CE5EA2">
        <w:rPr>
          <w:iCs/>
        </w:rPr>
        <w:t>;</w:t>
      </w:r>
    </w:p>
    <w:p w14:paraId="1AA3AC0A" w14:textId="345BB614" w:rsidR="00D10062" w:rsidRPr="00CE5EA2" w:rsidRDefault="00756353" w:rsidP="00B870BF">
      <w:pPr>
        <w:pStyle w:val="ad"/>
        <w:numPr>
          <w:ilvl w:val="0"/>
          <w:numId w:val="13"/>
        </w:numPr>
        <w:tabs>
          <w:tab w:val="left" w:pos="0"/>
          <w:tab w:val="left" w:pos="826"/>
        </w:tabs>
        <w:ind w:left="993" w:hanging="284"/>
        <w:jc w:val="both"/>
        <w:rPr>
          <w:iCs/>
        </w:rPr>
      </w:pPr>
      <w:r w:rsidRPr="00CE5EA2">
        <w:rPr>
          <w:iCs/>
        </w:rPr>
        <w:t>п</w:t>
      </w:r>
      <w:r w:rsidR="00D10062" w:rsidRPr="00CE5EA2">
        <w:rPr>
          <w:iCs/>
        </w:rPr>
        <w:t>одразделение, в котором были использованы материалы;</w:t>
      </w:r>
    </w:p>
    <w:p w14:paraId="57D0ABE3" w14:textId="62BD486B" w:rsidR="009200BA" w:rsidRPr="007D2497" w:rsidRDefault="00756353" w:rsidP="00857CED">
      <w:pPr>
        <w:pStyle w:val="ad"/>
        <w:numPr>
          <w:ilvl w:val="0"/>
          <w:numId w:val="13"/>
        </w:numPr>
        <w:tabs>
          <w:tab w:val="left" w:pos="0"/>
          <w:tab w:val="left" w:pos="826"/>
        </w:tabs>
        <w:ind w:left="993" w:hanging="284"/>
        <w:jc w:val="both"/>
        <w:rPr>
          <w:iCs/>
        </w:rPr>
      </w:pPr>
      <w:r w:rsidRPr="00CE5EA2">
        <w:rPr>
          <w:iCs/>
        </w:rPr>
        <w:t>н</w:t>
      </w:r>
      <w:r w:rsidR="00D10062" w:rsidRPr="00CE5EA2">
        <w:rPr>
          <w:iCs/>
        </w:rPr>
        <w:t>аименование собираемой/ремонтируемой продукции.</w:t>
      </w:r>
    </w:p>
    <w:p w14:paraId="69152E7F" w14:textId="365AA984" w:rsidR="008E78C0" w:rsidRPr="007D2497" w:rsidRDefault="00257FD8" w:rsidP="007D2497">
      <w:pPr>
        <w:tabs>
          <w:tab w:val="left" w:pos="826"/>
        </w:tabs>
        <w:ind w:firstLine="709"/>
        <w:jc w:val="both"/>
      </w:pPr>
      <w:r>
        <w:lastRenderedPageBreak/>
        <w:t xml:space="preserve">Контроль произведенной продукции или продукции, имеющейся в наличии, </w:t>
      </w:r>
      <w:r w:rsidR="008E78C0">
        <w:t xml:space="preserve">осуществляется </w:t>
      </w:r>
      <w:r>
        <w:t>с помощью отчета об имеющемся оборудовании</w:t>
      </w:r>
      <w:r w:rsidR="008E78C0">
        <w:t xml:space="preserve">, пример </w:t>
      </w:r>
      <w:r>
        <w:t>которого</w:t>
      </w:r>
      <w:r w:rsidR="008E78C0">
        <w:t xml:space="preserve"> приведен на рисунке 1.</w:t>
      </w:r>
      <w:r>
        <w:t>2</w:t>
      </w:r>
    </w:p>
    <w:p w14:paraId="74B8E7F9" w14:textId="16BD9ED2" w:rsidR="009200BA" w:rsidRDefault="009200BA" w:rsidP="00857CED">
      <w:pPr>
        <w:tabs>
          <w:tab w:val="left" w:pos="826"/>
        </w:tabs>
        <w:jc w:val="center"/>
        <w:rPr>
          <w:iCs/>
        </w:rPr>
      </w:pPr>
    </w:p>
    <w:p w14:paraId="17D881BC" w14:textId="2BCFCE54" w:rsidR="009200BA" w:rsidRDefault="007D2497" w:rsidP="00857CED">
      <w:pPr>
        <w:tabs>
          <w:tab w:val="left" w:pos="826"/>
        </w:tabs>
        <w:rPr>
          <w:iCs/>
        </w:rPr>
      </w:pPr>
      <w:r w:rsidRPr="007D2497">
        <w:rPr>
          <w:iCs/>
          <w:noProof/>
          <w:lang w:eastAsia="ja-JP"/>
        </w:rPr>
        <w:drawing>
          <wp:inline distT="0" distB="0" distL="0" distR="0" wp14:anchorId="77E298A0" wp14:editId="5D0EADA0">
            <wp:extent cx="6299835" cy="3410234"/>
            <wp:effectExtent l="19050" t="19050" r="24765" b="19050"/>
            <wp:docPr id="19" name="Рисунок 19" descr="C:\Users\Ilyaa\OneDrive\Изображения\Снимки экрана\2018-12-18 (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Ilyaa\OneDrive\Изображения\Снимки экрана\2018-12-18 (20).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99835" cy="3410234"/>
                    </a:xfrm>
                    <a:prstGeom prst="rect">
                      <a:avLst/>
                    </a:prstGeom>
                    <a:noFill/>
                    <a:ln>
                      <a:solidFill>
                        <a:schemeClr val="tx1"/>
                      </a:solidFill>
                    </a:ln>
                  </pic:spPr>
                </pic:pic>
              </a:graphicData>
            </a:graphic>
          </wp:inline>
        </w:drawing>
      </w:r>
    </w:p>
    <w:p w14:paraId="5E2B40E2" w14:textId="77777777" w:rsidR="007D2497" w:rsidRDefault="007D2497" w:rsidP="00857CED">
      <w:pPr>
        <w:tabs>
          <w:tab w:val="left" w:pos="826"/>
        </w:tabs>
        <w:rPr>
          <w:iCs/>
        </w:rPr>
      </w:pPr>
    </w:p>
    <w:p w14:paraId="60CAC27E" w14:textId="1C1C7AE7" w:rsidR="0041213C" w:rsidRDefault="00A54648" w:rsidP="00857CED">
      <w:pPr>
        <w:tabs>
          <w:tab w:val="left" w:pos="826"/>
        </w:tabs>
        <w:jc w:val="center"/>
        <w:rPr>
          <w:iCs/>
        </w:rPr>
      </w:pPr>
      <w:r>
        <w:rPr>
          <w:iCs/>
        </w:rPr>
        <w:t>Рисунок 1.2</w:t>
      </w:r>
    </w:p>
    <w:p w14:paraId="0BA3B395" w14:textId="0282A716" w:rsidR="00732250" w:rsidRDefault="00732250" w:rsidP="00857CED">
      <w:pPr>
        <w:tabs>
          <w:tab w:val="left" w:pos="826"/>
        </w:tabs>
        <w:jc w:val="center"/>
        <w:rPr>
          <w:iCs/>
        </w:rPr>
      </w:pPr>
    </w:p>
    <w:p w14:paraId="3060BC27" w14:textId="54381BE9" w:rsidR="00732250" w:rsidRDefault="00732250" w:rsidP="00257FD8">
      <w:pPr>
        <w:tabs>
          <w:tab w:val="left" w:pos="826"/>
        </w:tabs>
        <w:ind w:firstLine="709"/>
        <w:jc w:val="both"/>
        <w:rPr>
          <w:iCs/>
          <w:lang w:eastAsia="ja-JP"/>
        </w:rPr>
      </w:pPr>
      <w:r>
        <w:rPr>
          <w:iCs/>
          <w:lang w:eastAsia="ja-JP"/>
        </w:rPr>
        <w:t xml:space="preserve">При заполнении отчета </w:t>
      </w:r>
      <w:r w:rsidR="00257FD8">
        <w:rPr>
          <w:iCs/>
          <w:lang w:eastAsia="ja-JP"/>
        </w:rPr>
        <w:t xml:space="preserve">об имеющемся оборудовании </w:t>
      </w:r>
      <w:r>
        <w:rPr>
          <w:iCs/>
          <w:lang w:eastAsia="ja-JP"/>
        </w:rPr>
        <w:t xml:space="preserve">необходимо указать </w:t>
      </w:r>
      <w:r w:rsidR="00257FD8">
        <w:rPr>
          <w:iCs/>
          <w:lang w:eastAsia="ja-JP"/>
        </w:rPr>
        <w:t>дату создания отчета, имеющееся оборудование, количество, сроки службы и подписи должностных лиц.</w:t>
      </w:r>
    </w:p>
    <w:p w14:paraId="46E0A770" w14:textId="5F43951E" w:rsidR="00257FD8" w:rsidRDefault="00257FD8" w:rsidP="00257FD8">
      <w:pPr>
        <w:tabs>
          <w:tab w:val="left" w:pos="826"/>
        </w:tabs>
        <w:ind w:firstLine="709"/>
        <w:jc w:val="both"/>
      </w:pPr>
      <w:r>
        <w:t xml:space="preserve">Контроль </w:t>
      </w:r>
      <w:r w:rsidR="002C14BF">
        <w:t>за</w:t>
      </w:r>
      <w:r>
        <w:t xml:space="preserve"> </w:t>
      </w:r>
      <w:r w:rsidR="002C14BF">
        <w:t xml:space="preserve">остатками </w:t>
      </w:r>
      <w:r>
        <w:t xml:space="preserve">осуществляется с помощью отчета </w:t>
      </w:r>
      <w:r w:rsidR="002C14BF">
        <w:t>по</w:t>
      </w:r>
      <w:r>
        <w:t xml:space="preserve"> </w:t>
      </w:r>
      <w:r w:rsidR="002C14BF">
        <w:t xml:space="preserve">остаткам, отчет необходим для определения разности между поступлениями и расходами за определенный промежуток времени, пример </w:t>
      </w:r>
      <w:r w:rsidR="00F12FF6">
        <w:t>приведен на рисунке 1.3</w:t>
      </w:r>
    </w:p>
    <w:p w14:paraId="303D6E8E" w14:textId="57BE8866" w:rsidR="00600D59" w:rsidRDefault="00600D59" w:rsidP="00257FD8">
      <w:pPr>
        <w:tabs>
          <w:tab w:val="left" w:pos="826"/>
        </w:tabs>
        <w:rPr>
          <w:iCs/>
        </w:rPr>
      </w:pPr>
    </w:p>
    <w:p w14:paraId="1E99D578" w14:textId="7660FEF2" w:rsidR="00732250" w:rsidRDefault="007D2497" w:rsidP="00857CED">
      <w:pPr>
        <w:tabs>
          <w:tab w:val="left" w:pos="826"/>
        </w:tabs>
        <w:jc w:val="center"/>
        <w:rPr>
          <w:iCs/>
        </w:rPr>
      </w:pPr>
      <w:r w:rsidRPr="007D2497">
        <w:rPr>
          <w:iCs/>
          <w:noProof/>
          <w:lang w:eastAsia="ja-JP"/>
        </w:rPr>
        <w:drawing>
          <wp:inline distT="0" distB="0" distL="0" distR="0" wp14:anchorId="4642357A" wp14:editId="38B8532E">
            <wp:extent cx="6299835" cy="3110075"/>
            <wp:effectExtent l="19050" t="19050" r="24765" b="14605"/>
            <wp:docPr id="17" name="Рисунок 17" descr="C:\Users\Ilyaa\OneDrive\Изображения\Снимки экрана\2018-12-18 (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lyaa\OneDrive\Изображения\Снимки экрана\2018-12-18 (1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99835" cy="3110075"/>
                    </a:xfrm>
                    <a:prstGeom prst="rect">
                      <a:avLst/>
                    </a:prstGeom>
                    <a:noFill/>
                    <a:ln>
                      <a:solidFill>
                        <a:schemeClr val="tx1"/>
                      </a:solidFill>
                    </a:ln>
                  </pic:spPr>
                </pic:pic>
              </a:graphicData>
            </a:graphic>
          </wp:inline>
        </w:drawing>
      </w:r>
    </w:p>
    <w:p w14:paraId="5348D107" w14:textId="77777777" w:rsidR="002C14BF" w:rsidRDefault="002C14BF" w:rsidP="00857CED">
      <w:pPr>
        <w:tabs>
          <w:tab w:val="left" w:pos="826"/>
        </w:tabs>
        <w:jc w:val="center"/>
        <w:rPr>
          <w:iCs/>
        </w:rPr>
      </w:pPr>
    </w:p>
    <w:p w14:paraId="3DA154E4" w14:textId="58807657" w:rsidR="00732250" w:rsidRDefault="00600D59" w:rsidP="00857CED">
      <w:pPr>
        <w:tabs>
          <w:tab w:val="left" w:pos="826"/>
        </w:tabs>
        <w:jc w:val="center"/>
        <w:rPr>
          <w:iCs/>
        </w:rPr>
      </w:pPr>
      <w:r>
        <w:rPr>
          <w:iCs/>
        </w:rPr>
        <w:t>Рисунок 1.3</w:t>
      </w:r>
    </w:p>
    <w:p w14:paraId="414B08CD" w14:textId="7F91B95D" w:rsidR="00732250" w:rsidRDefault="00732250" w:rsidP="00C475C8">
      <w:pPr>
        <w:tabs>
          <w:tab w:val="left" w:pos="826"/>
        </w:tabs>
        <w:jc w:val="both"/>
        <w:rPr>
          <w:iCs/>
        </w:rPr>
      </w:pPr>
    </w:p>
    <w:p w14:paraId="542BFC17" w14:textId="32F1DE9A" w:rsidR="00B84DE9" w:rsidRPr="006A333D" w:rsidRDefault="00732250" w:rsidP="00C475C8">
      <w:pPr>
        <w:tabs>
          <w:tab w:val="left" w:pos="826"/>
        </w:tabs>
        <w:ind w:firstLine="709"/>
        <w:jc w:val="both"/>
        <w:rPr>
          <w:iCs/>
          <w:lang w:eastAsia="ja-JP"/>
        </w:rPr>
      </w:pPr>
      <w:r>
        <w:rPr>
          <w:iCs/>
          <w:lang w:eastAsia="ja-JP"/>
        </w:rPr>
        <w:t xml:space="preserve">При заполнении отчета </w:t>
      </w:r>
      <w:r w:rsidR="002C14BF">
        <w:rPr>
          <w:iCs/>
          <w:lang w:eastAsia="ja-JP"/>
        </w:rPr>
        <w:t xml:space="preserve">по остаткам </w:t>
      </w:r>
      <w:r>
        <w:rPr>
          <w:iCs/>
          <w:lang w:eastAsia="ja-JP"/>
        </w:rPr>
        <w:t>необходимо указать</w:t>
      </w:r>
      <w:r w:rsidR="00546E6F">
        <w:rPr>
          <w:iCs/>
          <w:lang w:eastAsia="ja-JP"/>
        </w:rPr>
        <w:t xml:space="preserve"> номер отчета, </w:t>
      </w:r>
      <w:r w:rsidR="002C14BF">
        <w:rPr>
          <w:iCs/>
          <w:lang w:eastAsia="ja-JP"/>
        </w:rPr>
        <w:t>дату его создания</w:t>
      </w:r>
      <w:r w:rsidR="00546E6F">
        <w:rPr>
          <w:iCs/>
          <w:lang w:eastAsia="ja-JP"/>
        </w:rPr>
        <w:t xml:space="preserve"> и подписи должностных лиц.</w:t>
      </w:r>
    </w:p>
    <w:p w14:paraId="2FBB52FB" w14:textId="1035691B" w:rsidR="00C475C8" w:rsidRDefault="00491BD3" w:rsidP="00C475C8">
      <w:pPr>
        <w:pStyle w:val="af4"/>
        <w:tabs>
          <w:tab w:val="left" w:pos="826"/>
        </w:tabs>
        <w:ind w:firstLine="709"/>
      </w:pPr>
      <w:r>
        <w:t xml:space="preserve">Исходя из исследования предметной области основными задачами, подлежащими автоматизации, будут </w:t>
      </w:r>
      <w:r w:rsidR="00C475C8">
        <w:t>являться:</w:t>
      </w:r>
    </w:p>
    <w:p w14:paraId="7AAF2B7C" w14:textId="7CB863C4" w:rsidR="009F6800" w:rsidRDefault="009F6800" w:rsidP="00142456">
      <w:pPr>
        <w:pStyle w:val="af4"/>
        <w:numPr>
          <w:ilvl w:val="0"/>
          <w:numId w:val="25"/>
        </w:numPr>
        <w:tabs>
          <w:tab w:val="clear" w:pos="1260"/>
          <w:tab w:val="left" w:pos="993"/>
        </w:tabs>
        <w:ind w:left="0" w:firstLine="709"/>
      </w:pPr>
      <w:r>
        <w:t>ведение базы данных, содержащей информацию о расходных материалах, типах материалов, оборудовании, категориях, расходах, подраз</w:t>
      </w:r>
      <w:r w:rsidR="00C475C8">
        <w:t>делениях, заказах и поставщиках;</w:t>
      </w:r>
    </w:p>
    <w:p w14:paraId="4B3C4AC9" w14:textId="4C814437" w:rsidR="00491BD3" w:rsidRPr="00C475C8" w:rsidRDefault="009F6800" w:rsidP="00142456">
      <w:pPr>
        <w:pStyle w:val="ad"/>
        <w:numPr>
          <w:ilvl w:val="0"/>
          <w:numId w:val="25"/>
        </w:numPr>
        <w:tabs>
          <w:tab w:val="left" w:pos="0"/>
          <w:tab w:val="left" w:pos="993"/>
        </w:tabs>
        <w:ind w:left="0" w:firstLine="709"/>
        <w:jc w:val="both"/>
        <w:rPr>
          <w:iCs/>
        </w:rPr>
      </w:pPr>
      <w:r w:rsidRPr="00C475C8">
        <w:rPr>
          <w:iCs/>
        </w:rPr>
        <w:t>к</w:t>
      </w:r>
      <w:r w:rsidR="00491BD3" w:rsidRPr="00C475C8">
        <w:rPr>
          <w:iCs/>
        </w:rPr>
        <w:t>онтроль неснижаемого запаса расходных материалов расчет среднего срока службы офисного оборудования и расходных материалов:</w:t>
      </w:r>
    </w:p>
    <w:p w14:paraId="630DDA42" w14:textId="7D754445" w:rsidR="00491BD3" w:rsidRPr="00C475C8" w:rsidRDefault="00C475C8" w:rsidP="00142456">
      <w:pPr>
        <w:pStyle w:val="ad"/>
        <w:numPr>
          <w:ilvl w:val="0"/>
          <w:numId w:val="25"/>
        </w:numPr>
        <w:tabs>
          <w:tab w:val="left" w:pos="0"/>
          <w:tab w:val="left" w:pos="993"/>
        </w:tabs>
        <w:ind w:left="0" w:firstLine="709"/>
        <w:jc w:val="both"/>
        <w:rPr>
          <w:iCs/>
        </w:rPr>
      </w:pPr>
      <w:r>
        <w:rPr>
          <w:iCs/>
        </w:rPr>
        <w:t xml:space="preserve"> оценка</w:t>
      </w:r>
      <w:r w:rsidR="00491BD3" w:rsidRPr="00C475C8">
        <w:rPr>
          <w:iCs/>
        </w:rPr>
        <w:t xml:space="preserve"> динамики движения и остатков наименований офисного оборудования и расходных материалов для контроля разрешенного запаса при отпуске расходных материалов;</w:t>
      </w:r>
    </w:p>
    <w:p w14:paraId="257AFCA1" w14:textId="3CF091F8" w:rsidR="00491BD3" w:rsidRPr="00C475C8" w:rsidRDefault="00491BD3" w:rsidP="00142456">
      <w:pPr>
        <w:pStyle w:val="ad"/>
        <w:numPr>
          <w:ilvl w:val="0"/>
          <w:numId w:val="25"/>
        </w:numPr>
        <w:tabs>
          <w:tab w:val="left" w:pos="0"/>
          <w:tab w:val="left" w:pos="993"/>
        </w:tabs>
        <w:ind w:left="0" w:firstLine="709"/>
        <w:jc w:val="both"/>
        <w:rPr>
          <w:iCs/>
        </w:rPr>
      </w:pPr>
      <w:r w:rsidRPr="00C475C8">
        <w:rPr>
          <w:iCs/>
        </w:rPr>
        <w:t>формирование списка офисного оборудования и расходных материалов, имеющихся в наличие;</w:t>
      </w:r>
    </w:p>
    <w:p w14:paraId="7A3A807B" w14:textId="1613C2FD" w:rsidR="00491BD3" w:rsidRPr="00C475C8" w:rsidRDefault="009F6800" w:rsidP="00142456">
      <w:pPr>
        <w:pStyle w:val="ad"/>
        <w:numPr>
          <w:ilvl w:val="0"/>
          <w:numId w:val="25"/>
        </w:numPr>
        <w:tabs>
          <w:tab w:val="left" w:pos="0"/>
          <w:tab w:val="left" w:pos="993"/>
        </w:tabs>
        <w:ind w:left="0" w:firstLine="709"/>
        <w:jc w:val="both"/>
        <w:rPr>
          <w:iCs/>
        </w:rPr>
      </w:pPr>
      <w:r w:rsidRPr="00C475C8">
        <w:rPr>
          <w:iCs/>
        </w:rPr>
        <w:t>п</w:t>
      </w:r>
      <w:r w:rsidR="00491BD3" w:rsidRPr="00C475C8">
        <w:rPr>
          <w:iCs/>
        </w:rPr>
        <w:t>оиск, сортировка и фильтрация данных;</w:t>
      </w:r>
    </w:p>
    <w:p w14:paraId="0AEFCA06" w14:textId="27BAA80F" w:rsidR="00491BD3" w:rsidRPr="00C475C8" w:rsidRDefault="009F6800" w:rsidP="00142456">
      <w:pPr>
        <w:pStyle w:val="ad"/>
        <w:numPr>
          <w:ilvl w:val="0"/>
          <w:numId w:val="25"/>
        </w:numPr>
        <w:tabs>
          <w:tab w:val="left" w:pos="0"/>
          <w:tab w:val="left" w:pos="993"/>
        </w:tabs>
        <w:ind w:left="0" w:firstLine="709"/>
        <w:jc w:val="both"/>
        <w:rPr>
          <w:iCs/>
        </w:rPr>
      </w:pPr>
      <w:r w:rsidRPr="00C475C8">
        <w:rPr>
          <w:iCs/>
        </w:rPr>
        <w:t>с</w:t>
      </w:r>
      <w:r w:rsidR="00491BD3" w:rsidRPr="00C475C8">
        <w:rPr>
          <w:iCs/>
        </w:rPr>
        <w:t>оздание отчётов по интересующей пользователя</w:t>
      </w:r>
      <w:r w:rsidR="00C475C8" w:rsidRPr="00C475C8">
        <w:rPr>
          <w:iCs/>
        </w:rPr>
        <w:t xml:space="preserve"> </w:t>
      </w:r>
      <w:r w:rsidR="00C475C8">
        <w:rPr>
          <w:iCs/>
        </w:rPr>
        <w:t>информации</w:t>
      </w:r>
      <w:r w:rsidR="00491BD3" w:rsidRPr="00C475C8">
        <w:rPr>
          <w:iCs/>
        </w:rPr>
        <w:t>: акт расхода материалов, отчет по остаткам, отчет об имеющемся оборудовании, отчет о расходных материалах, отчет о движении расходных материалов за период/на дату, отчет о сроке службы офисного оборудования/расходных материалов.</w:t>
      </w:r>
    </w:p>
    <w:p w14:paraId="230B439F" w14:textId="293DFE9E" w:rsidR="00900F9A" w:rsidRDefault="00B84DE9" w:rsidP="00C475C8">
      <w:pPr>
        <w:tabs>
          <w:tab w:val="left" w:pos="826"/>
        </w:tabs>
        <w:ind w:firstLine="709"/>
        <w:jc w:val="both"/>
        <w:rPr>
          <w:lang w:eastAsia="ja-JP"/>
        </w:rPr>
      </w:pPr>
      <w:r>
        <w:t xml:space="preserve">Аналогами </w:t>
      </w:r>
      <w:r w:rsidR="00491BD3">
        <w:t xml:space="preserve">разрабатываемой программы </w:t>
      </w:r>
      <w:r>
        <w:t>явля</w:t>
      </w:r>
      <w:r w:rsidR="00491BD3">
        <w:t>е</w:t>
      </w:r>
      <w:r>
        <w:t>тся</w:t>
      </w:r>
      <w:r w:rsidR="00491BD3">
        <w:t xml:space="preserve"> </w:t>
      </w:r>
      <w:r>
        <w:t>программ</w:t>
      </w:r>
      <w:r w:rsidR="00491BD3">
        <w:t>а</w:t>
      </w:r>
      <w:r w:rsidR="00C475C8">
        <w:t xml:space="preserve"> </w:t>
      </w:r>
      <w:r>
        <w:t>«</w:t>
      </w:r>
      <w:r w:rsidR="007E5545">
        <w:rPr>
          <w:lang w:val="en-US"/>
        </w:rPr>
        <w:t>Yu</w:t>
      </w:r>
      <w:r>
        <w:rPr>
          <w:lang w:val="en-US"/>
        </w:rPr>
        <w:t>KoSoft</w:t>
      </w:r>
      <w:r w:rsidR="00491BD3" w:rsidRPr="00491BD3">
        <w:t xml:space="preserve"> </w:t>
      </w:r>
      <w:r w:rsidR="00900F9A">
        <w:rPr>
          <w:lang w:eastAsia="ja-JP"/>
        </w:rPr>
        <w:t>Оборудование</w:t>
      </w:r>
      <w:r w:rsidR="00491BD3">
        <w:rPr>
          <w:lang w:eastAsia="ja-JP"/>
        </w:rPr>
        <w:t>.</w:t>
      </w:r>
      <w:r w:rsidR="00491BD3">
        <w:rPr>
          <w:lang w:val="en-US" w:eastAsia="ja-JP"/>
        </w:rPr>
        <w:t>exe</w:t>
      </w:r>
      <w:r>
        <w:t>».</w:t>
      </w:r>
      <w:r w:rsidR="00491BD3" w:rsidRPr="00491BD3">
        <w:t xml:space="preserve"> </w:t>
      </w:r>
      <w:r w:rsidR="00491BD3">
        <w:t xml:space="preserve">Однако программа </w:t>
      </w:r>
      <w:r w:rsidR="007E5545">
        <w:t>буд</w:t>
      </w:r>
      <w:r w:rsidR="00491BD3">
        <w:t>е</w:t>
      </w:r>
      <w:r w:rsidR="007E5545">
        <w:t xml:space="preserve">т </w:t>
      </w:r>
      <w:r w:rsidR="00491BD3">
        <w:t>обладать простым</w:t>
      </w:r>
      <w:r w:rsidR="007E5545">
        <w:t xml:space="preserve">, </w:t>
      </w:r>
      <w:r w:rsidR="00900F9A">
        <w:t>удобн</w:t>
      </w:r>
      <w:r w:rsidR="00491BD3">
        <w:t>ым</w:t>
      </w:r>
      <w:r w:rsidR="00900F9A">
        <w:t xml:space="preserve"> интерфейс</w:t>
      </w:r>
      <w:r w:rsidR="00491BD3">
        <w:t>ом</w:t>
      </w:r>
      <w:r w:rsidR="00900F9A">
        <w:t xml:space="preserve"> и легко</w:t>
      </w:r>
      <w:r w:rsidR="00491BD3">
        <w:t>й</w:t>
      </w:r>
      <w:r w:rsidR="00900F9A">
        <w:t xml:space="preserve"> в использовании.</w:t>
      </w:r>
      <w:r w:rsidR="00FC5FAB">
        <w:t xml:space="preserve"> </w:t>
      </w:r>
    </w:p>
    <w:p w14:paraId="31AA9639" w14:textId="77777777" w:rsidR="004D5A28" w:rsidRPr="008B1516" w:rsidRDefault="004D5A28" w:rsidP="00857CED">
      <w:pPr>
        <w:tabs>
          <w:tab w:val="left" w:pos="826"/>
        </w:tabs>
        <w:rPr>
          <w:iCs/>
        </w:rPr>
      </w:pPr>
    </w:p>
    <w:p w14:paraId="2BC718C8" w14:textId="7FCFDABD" w:rsidR="004D549D" w:rsidRPr="00BC51E1" w:rsidRDefault="004D549D" w:rsidP="00C475C8">
      <w:pPr>
        <w:ind w:left="709"/>
        <w:jc w:val="both"/>
        <w:outlineLvl w:val="1"/>
        <w:rPr>
          <w:sz w:val="28"/>
          <w:szCs w:val="28"/>
        </w:rPr>
      </w:pPr>
      <w:bookmarkStart w:id="3" w:name="_Toc533146097"/>
      <w:r w:rsidRPr="00BC51E1">
        <w:rPr>
          <w:sz w:val="28"/>
          <w:szCs w:val="28"/>
        </w:rPr>
        <w:t>1.2 Информационная модель</w:t>
      </w:r>
      <w:bookmarkEnd w:id="3"/>
    </w:p>
    <w:p w14:paraId="100E888D" w14:textId="77777777" w:rsidR="004D549D" w:rsidRPr="004D5A28" w:rsidRDefault="004D549D" w:rsidP="00857CED">
      <w:pPr>
        <w:tabs>
          <w:tab w:val="left" w:pos="826"/>
        </w:tabs>
        <w:jc w:val="both"/>
      </w:pPr>
    </w:p>
    <w:p w14:paraId="18993F2C" w14:textId="77777777" w:rsidR="004D549D" w:rsidRPr="004D5A28" w:rsidRDefault="004D549D" w:rsidP="00857CED">
      <w:pPr>
        <w:tabs>
          <w:tab w:val="left" w:pos="826"/>
        </w:tabs>
        <w:jc w:val="both"/>
      </w:pPr>
    </w:p>
    <w:p w14:paraId="4A194C6E" w14:textId="77777777" w:rsidR="007C1BF0" w:rsidRPr="00BC51E1" w:rsidRDefault="007C1BF0" w:rsidP="008E78C0">
      <w:pPr>
        <w:tabs>
          <w:tab w:val="left" w:pos="826"/>
        </w:tabs>
        <w:ind w:firstLine="709"/>
        <w:jc w:val="both"/>
      </w:pPr>
      <w:r w:rsidRPr="00BC51E1">
        <w:t>Цель моделирования данных состоит в обеспечении разработчика информационной системы концептуальной схемой базы данных в форме одной модели или нескольких локальных моделей, которые относительно легко могут быть отображены в любую систему баз данных.</w:t>
      </w:r>
    </w:p>
    <w:p w14:paraId="6244B12C" w14:textId="52D7DBA2" w:rsidR="007E2E5D" w:rsidRDefault="007C1BF0" w:rsidP="008E78C0">
      <w:pPr>
        <w:tabs>
          <w:tab w:val="left" w:pos="826"/>
        </w:tabs>
        <w:ind w:firstLine="709"/>
        <w:jc w:val="both"/>
      </w:pPr>
      <w:r w:rsidRPr="00BC51E1">
        <w:t xml:space="preserve">Наиболее распространенным средством моделирования данных являются диаграммы </w:t>
      </w:r>
      <w:r w:rsidR="004D5A28">
        <w:t>«С</w:t>
      </w:r>
      <w:r w:rsidRPr="00BC51E1">
        <w:t>ущность-связь</w:t>
      </w:r>
      <w:r w:rsidR="004D5A28">
        <w:t>»</w:t>
      </w:r>
      <w:r w:rsidRPr="00BC51E1">
        <w:t xml:space="preserve"> (ERD). С их помощью определяются важные для предметной области объекты (сущности), их свойства (атрибуты) и отношения друг с другом (связи). ERD непосредственно используются для проектирования реляционных баз данных. Нотация ERD была впервые введена П. Ченном и получила дальнейшее развитие в работах Баркера. Диаграмма «</w:t>
      </w:r>
      <w:r w:rsidR="004D5A28">
        <w:t>С</w:t>
      </w:r>
      <w:r w:rsidRPr="00BC51E1">
        <w:t>ущность-связь» представлена на рисунке 1.</w:t>
      </w:r>
      <w:r w:rsidR="00723E4E">
        <w:t>4</w:t>
      </w:r>
      <w:r w:rsidR="00DF6F12" w:rsidRPr="00AF403B">
        <w:t>.</w:t>
      </w:r>
    </w:p>
    <w:p w14:paraId="4E2A9039" w14:textId="51EBBCF0" w:rsidR="00542BA2" w:rsidRDefault="00542BA2" w:rsidP="00857CED">
      <w:pPr>
        <w:tabs>
          <w:tab w:val="left" w:pos="826"/>
        </w:tabs>
        <w:jc w:val="both"/>
      </w:pPr>
    </w:p>
    <w:p w14:paraId="5BBC220C" w14:textId="173725A6" w:rsidR="00542BA2" w:rsidRPr="00D67844" w:rsidRDefault="00B74D4E" w:rsidP="00C475C8">
      <w:pPr>
        <w:tabs>
          <w:tab w:val="left" w:pos="826"/>
        </w:tabs>
        <w:jc w:val="center"/>
        <w:rPr>
          <w:lang w:val="en-US" w:eastAsia="ja-JP"/>
        </w:rPr>
      </w:pPr>
      <w:r>
        <w:object w:dxaOrig="14775" w:dyaOrig="9901" w14:anchorId="41DAD1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5pt;height:220.2pt" o:ole="">
            <v:imagedata r:id="rId12" o:title=""/>
          </v:shape>
          <o:OLEObject Type="Embed" ProgID="Visio.Drawing.15" ShapeID="_x0000_i1025" DrawAspect="Content" ObjectID="_1607198942" r:id="rId13"/>
        </w:object>
      </w:r>
    </w:p>
    <w:p w14:paraId="6F76A502" w14:textId="5AE5F1F3" w:rsidR="007C1BF0" w:rsidRPr="00BC51E1" w:rsidRDefault="007C1BF0" w:rsidP="00857CED">
      <w:pPr>
        <w:tabs>
          <w:tab w:val="left" w:pos="826"/>
        </w:tabs>
        <w:jc w:val="both"/>
      </w:pPr>
    </w:p>
    <w:p w14:paraId="35A53AA2" w14:textId="361E482F" w:rsidR="007C1BF0" w:rsidRPr="00BC51E1" w:rsidRDefault="007C1BF0" w:rsidP="00857CED">
      <w:pPr>
        <w:tabs>
          <w:tab w:val="left" w:pos="826"/>
        </w:tabs>
        <w:ind w:firstLine="851"/>
        <w:jc w:val="center"/>
      </w:pPr>
      <w:r w:rsidRPr="00BC51E1">
        <w:t>Рисунок 1</w:t>
      </w:r>
      <w:r w:rsidR="00DF6F12" w:rsidRPr="009A4D03">
        <w:t>.</w:t>
      </w:r>
      <w:r w:rsidR="00723E4E" w:rsidRPr="00B95612">
        <w:t>4</w:t>
      </w:r>
      <w:r w:rsidR="00D10062">
        <w:t xml:space="preserve"> – Диаграмма «С</w:t>
      </w:r>
      <w:r w:rsidRPr="00BC51E1">
        <w:t>ущность-связь»</w:t>
      </w:r>
    </w:p>
    <w:p w14:paraId="59C58F6C" w14:textId="19699E30" w:rsidR="007C1BF0" w:rsidRPr="008A7A8A" w:rsidRDefault="007C1BF0" w:rsidP="008E78C0">
      <w:pPr>
        <w:tabs>
          <w:tab w:val="left" w:pos="826"/>
        </w:tabs>
        <w:ind w:firstLine="709"/>
        <w:jc w:val="both"/>
        <w:rPr>
          <w:lang w:eastAsia="ja-JP"/>
        </w:rPr>
      </w:pPr>
      <w:r w:rsidRPr="00BC51E1">
        <w:lastRenderedPageBreak/>
        <w:t>Исходя из исследования предметной области, можно выделить</w:t>
      </w:r>
      <w:r w:rsidR="00E47C57">
        <w:t xml:space="preserve"> следующие сущности разработки: </w:t>
      </w:r>
      <w:r w:rsidR="007120F3" w:rsidRPr="00BC51E1">
        <w:t>«</w:t>
      </w:r>
      <w:r w:rsidR="00E47C57">
        <w:rPr>
          <w:lang w:eastAsia="ja-JP"/>
        </w:rPr>
        <w:t>Категории</w:t>
      </w:r>
      <w:r w:rsidR="007120F3" w:rsidRPr="00BC51E1">
        <w:t>»</w:t>
      </w:r>
      <w:r w:rsidR="00E47C57">
        <w:rPr>
          <w:lang w:eastAsia="ja-JP"/>
        </w:rPr>
        <w:t>, «Оборудование</w:t>
      </w:r>
      <w:r w:rsidR="008A7A8A">
        <w:rPr>
          <w:lang w:eastAsia="ja-JP"/>
        </w:rPr>
        <w:t>»</w:t>
      </w:r>
      <w:r w:rsidR="008A7A8A" w:rsidRPr="008A7A8A">
        <w:t>,</w:t>
      </w:r>
      <w:r w:rsidR="008A7A8A">
        <w:t xml:space="preserve"> «</w:t>
      </w:r>
      <w:r w:rsidR="00E47C57">
        <w:rPr>
          <w:lang w:eastAsia="ja-JP"/>
        </w:rPr>
        <w:t>Расход», «Материалы»,</w:t>
      </w:r>
      <w:r w:rsidR="008A7A8A">
        <w:rPr>
          <w:lang w:eastAsia="ja-JP"/>
        </w:rPr>
        <w:t xml:space="preserve"> «</w:t>
      </w:r>
      <w:r w:rsidR="00E47C57">
        <w:rPr>
          <w:lang w:eastAsia="ja-JP"/>
        </w:rPr>
        <w:t>Тип материала</w:t>
      </w:r>
      <w:r w:rsidR="008A7A8A">
        <w:rPr>
          <w:lang w:eastAsia="ja-JP"/>
        </w:rPr>
        <w:t>»</w:t>
      </w:r>
      <w:r w:rsidR="008D7631">
        <w:rPr>
          <w:lang w:eastAsia="ja-JP"/>
        </w:rPr>
        <w:t>, «</w:t>
      </w:r>
      <w:r w:rsidR="00E47C57">
        <w:rPr>
          <w:lang w:eastAsia="ja-JP"/>
        </w:rPr>
        <w:t>Заказы</w:t>
      </w:r>
      <w:r w:rsidR="008D7631">
        <w:rPr>
          <w:lang w:eastAsia="ja-JP"/>
        </w:rPr>
        <w:t>»,</w:t>
      </w:r>
      <w:r w:rsidR="00E47C57">
        <w:rPr>
          <w:lang w:eastAsia="ja-JP"/>
        </w:rPr>
        <w:t xml:space="preserve"> «Поставщики», «Подразделения».</w:t>
      </w:r>
    </w:p>
    <w:p w14:paraId="208C71D9" w14:textId="2B7ABFC0" w:rsidR="00F501CE" w:rsidRDefault="007C1BF0" w:rsidP="003A65C3">
      <w:pPr>
        <w:tabs>
          <w:tab w:val="left" w:pos="826"/>
          <w:tab w:val="left" w:pos="3180"/>
        </w:tabs>
        <w:ind w:firstLine="709"/>
        <w:jc w:val="both"/>
      </w:pPr>
      <w:r w:rsidRPr="00BC51E1">
        <w:t>Для сущности «</w:t>
      </w:r>
      <w:r w:rsidR="00732250">
        <w:rPr>
          <w:lang w:eastAsia="ja-JP"/>
        </w:rPr>
        <w:t>Категории</w:t>
      </w:r>
      <w:r w:rsidR="003A65C3">
        <w:t>» атрибутом</w:t>
      </w:r>
      <w:r w:rsidRPr="00BC51E1">
        <w:t xml:space="preserve"> буд</w:t>
      </w:r>
      <w:r w:rsidR="005D7495">
        <w:t>ет</w:t>
      </w:r>
      <w:r w:rsidR="003A65C3">
        <w:t xml:space="preserve"> являться </w:t>
      </w:r>
      <w:r w:rsidR="005D7495">
        <w:t>«Н</w:t>
      </w:r>
      <w:r w:rsidR="00D10062">
        <w:t>аименование</w:t>
      </w:r>
      <w:r w:rsidR="005D7495">
        <w:t>».</w:t>
      </w:r>
    </w:p>
    <w:p w14:paraId="51F29E88" w14:textId="12F6F130" w:rsidR="007C1BF0" w:rsidRDefault="0055140A" w:rsidP="008E78C0">
      <w:pPr>
        <w:tabs>
          <w:tab w:val="left" w:pos="826"/>
          <w:tab w:val="left" w:pos="3180"/>
        </w:tabs>
        <w:ind w:firstLine="709"/>
        <w:jc w:val="both"/>
      </w:pPr>
      <w:r>
        <w:t>Для сущности «</w:t>
      </w:r>
      <w:r w:rsidR="00732250">
        <w:t>Оборудование</w:t>
      </w:r>
      <w:r>
        <w:t>»</w:t>
      </w:r>
      <w:r w:rsidR="007C1BF0" w:rsidRPr="00BC51E1">
        <w:t xml:space="preserve"> можно выделить следующие атрибуты:</w:t>
      </w:r>
    </w:p>
    <w:p w14:paraId="209220BB" w14:textId="0B296D79" w:rsidR="00F501CE" w:rsidRDefault="003A65C3" w:rsidP="003A65C3">
      <w:pPr>
        <w:pStyle w:val="ad"/>
        <w:numPr>
          <w:ilvl w:val="0"/>
          <w:numId w:val="13"/>
        </w:numPr>
        <w:tabs>
          <w:tab w:val="left" w:pos="1134"/>
          <w:tab w:val="left" w:pos="3180"/>
        </w:tabs>
        <w:ind w:left="851" w:hanging="142"/>
        <w:jc w:val="both"/>
      </w:pPr>
      <w:r>
        <w:t xml:space="preserve"> </w:t>
      </w:r>
      <w:r w:rsidR="005D7495">
        <w:t>«М</w:t>
      </w:r>
      <w:r w:rsidR="00756353">
        <w:t>одель/и</w:t>
      </w:r>
      <w:r w:rsidR="00D10062">
        <w:t>мя</w:t>
      </w:r>
      <w:r w:rsidR="005D7495">
        <w:t>»</w:t>
      </w:r>
      <w:r w:rsidR="00F501CE">
        <w:t>;</w:t>
      </w:r>
    </w:p>
    <w:p w14:paraId="19FDFD9F" w14:textId="3F048295" w:rsidR="00024858" w:rsidRDefault="003A65C3" w:rsidP="003A65C3">
      <w:pPr>
        <w:pStyle w:val="ad"/>
        <w:numPr>
          <w:ilvl w:val="0"/>
          <w:numId w:val="13"/>
        </w:numPr>
        <w:tabs>
          <w:tab w:val="left" w:pos="826"/>
          <w:tab w:val="left" w:pos="3180"/>
        </w:tabs>
        <w:ind w:left="851" w:hanging="142"/>
        <w:jc w:val="both"/>
      </w:pPr>
      <w:r>
        <w:t xml:space="preserve"> </w:t>
      </w:r>
      <w:r w:rsidR="005D7495">
        <w:t>«К</w:t>
      </w:r>
      <w:r w:rsidR="00D10062">
        <w:t>ол-во</w:t>
      </w:r>
      <w:r w:rsidR="005D7495">
        <w:t>»</w:t>
      </w:r>
      <w:r w:rsidR="00AA4D58">
        <w:t>;</w:t>
      </w:r>
    </w:p>
    <w:p w14:paraId="7BC5DF26" w14:textId="2F20FECF" w:rsidR="00D10062" w:rsidRDefault="003A65C3" w:rsidP="003A65C3">
      <w:pPr>
        <w:pStyle w:val="ad"/>
        <w:numPr>
          <w:ilvl w:val="0"/>
          <w:numId w:val="13"/>
        </w:numPr>
        <w:tabs>
          <w:tab w:val="left" w:pos="826"/>
          <w:tab w:val="left" w:pos="3180"/>
        </w:tabs>
        <w:ind w:left="851" w:hanging="142"/>
        <w:jc w:val="both"/>
      </w:pPr>
      <w:r>
        <w:t xml:space="preserve"> </w:t>
      </w:r>
      <w:r w:rsidR="005D7495">
        <w:t>«С</w:t>
      </w:r>
      <w:r w:rsidR="00D10062">
        <w:t>рок</w:t>
      </w:r>
      <w:r w:rsidR="005D7495">
        <w:t xml:space="preserve"> </w:t>
      </w:r>
      <w:r w:rsidR="00D10062">
        <w:t>службы</w:t>
      </w:r>
      <w:r w:rsidR="005D7495">
        <w:t>»</w:t>
      </w:r>
      <w:r>
        <w:t>.</w:t>
      </w:r>
    </w:p>
    <w:p w14:paraId="6AE056E2" w14:textId="1E6F827A" w:rsidR="00F501CE" w:rsidRDefault="0055140A" w:rsidP="003A65C3">
      <w:pPr>
        <w:tabs>
          <w:tab w:val="left" w:pos="826"/>
          <w:tab w:val="left" w:pos="3180"/>
        </w:tabs>
        <w:ind w:left="851" w:hanging="142"/>
        <w:jc w:val="both"/>
      </w:pPr>
      <w:r w:rsidRPr="00BC51E1">
        <w:t>Для сущности «</w:t>
      </w:r>
      <w:r w:rsidR="00732250">
        <w:rPr>
          <w:lang w:eastAsia="ja-JP"/>
        </w:rPr>
        <w:t>Расход</w:t>
      </w:r>
      <w:r w:rsidRPr="00BC51E1">
        <w:t>» атрибутами будут являться:</w:t>
      </w:r>
    </w:p>
    <w:p w14:paraId="2B46FE91" w14:textId="02DDEEFF" w:rsidR="00AA4D58" w:rsidRDefault="003A65C3" w:rsidP="003A65C3">
      <w:pPr>
        <w:pStyle w:val="ad"/>
        <w:numPr>
          <w:ilvl w:val="0"/>
          <w:numId w:val="13"/>
        </w:numPr>
        <w:tabs>
          <w:tab w:val="left" w:pos="826"/>
          <w:tab w:val="left" w:pos="3180"/>
        </w:tabs>
        <w:ind w:left="851" w:hanging="142"/>
        <w:jc w:val="both"/>
      </w:pPr>
      <w:r>
        <w:t xml:space="preserve"> </w:t>
      </w:r>
      <w:r w:rsidR="005D7495">
        <w:t>«Р</w:t>
      </w:r>
      <w:r w:rsidR="00AA4D58">
        <w:t>асход/кол-во</w:t>
      </w:r>
      <w:r w:rsidR="005D7495">
        <w:t>»</w:t>
      </w:r>
      <w:r w:rsidR="001E2B18">
        <w:t>;</w:t>
      </w:r>
    </w:p>
    <w:p w14:paraId="4BF45139" w14:textId="36E2C057" w:rsidR="00AA4D58" w:rsidRPr="00837F6B" w:rsidRDefault="003A65C3" w:rsidP="003A65C3">
      <w:pPr>
        <w:pStyle w:val="ad"/>
        <w:numPr>
          <w:ilvl w:val="0"/>
          <w:numId w:val="13"/>
        </w:numPr>
        <w:tabs>
          <w:tab w:val="left" w:pos="826"/>
          <w:tab w:val="left" w:pos="3180"/>
        </w:tabs>
        <w:ind w:left="851" w:hanging="142"/>
        <w:jc w:val="both"/>
      </w:pPr>
      <w:r>
        <w:t xml:space="preserve"> </w:t>
      </w:r>
      <w:r w:rsidR="005D7495">
        <w:t>«Дата»</w:t>
      </w:r>
      <w:r w:rsidR="001E2B18">
        <w:t>.</w:t>
      </w:r>
    </w:p>
    <w:p w14:paraId="20708BB0" w14:textId="0DAB98FC" w:rsidR="00600D59" w:rsidRDefault="0055140A" w:rsidP="003A65C3">
      <w:pPr>
        <w:tabs>
          <w:tab w:val="left" w:pos="826"/>
          <w:tab w:val="left" w:pos="3180"/>
        </w:tabs>
        <w:ind w:left="851" w:hanging="142"/>
        <w:jc w:val="both"/>
      </w:pPr>
      <w:r>
        <w:t>Для сущности «</w:t>
      </w:r>
      <w:r w:rsidR="00732250">
        <w:t>Материалы</w:t>
      </w:r>
      <w:r>
        <w:t>»</w:t>
      </w:r>
      <w:r w:rsidRPr="00BC51E1">
        <w:t xml:space="preserve"> можно выделить следующие атрибуты:</w:t>
      </w:r>
    </w:p>
    <w:p w14:paraId="03C5F5CE" w14:textId="4FCECA69" w:rsidR="0055140A" w:rsidRDefault="003A65C3" w:rsidP="003A65C3">
      <w:pPr>
        <w:pStyle w:val="ad"/>
        <w:numPr>
          <w:ilvl w:val="0"/>
          <w:numId w:val="13"/>
        </w:numPr>
        <w:tabs>
          <w:tab w:val="left" w:pos="826"/>
          <w:tab w:val="left" w:pos="3180"/>
        </w:tabs>
        <w:ind w:left="851" w:hanging="142"/>
        <w:jc w:val="both"/>
      </w:pPr>
      <w:r>
        <w:t xml:space="preserve"> </w:t>
      </w:r>
      <w:r w:rsidR="005D7495">
        <w:t>«Н</w:t>
      </w:r>
      <w:r w:rsidR="001E2B18">
        <w:t>аименование</w:t>
      </w:r>
      <w:r w:rsidR="00732250">
        <w:t xml:space="preserve"> материала</w:t>
      </w:r>
      <w:r w:rsidR="005D7495">
        <w:t>»</w:t>
      </w:r>
      <w:r w:rsidR="003E5C4E">
        <w:t>;</w:t>
      </w:r>
    </w:p>
    <w:p w14:paraId="5AA459D2" w14:textId="3DC3E579" w:rsidR="001E2B18" w:rsidRDefault="003A65C3" w:rsidP="003A65C3">
      <w:pPr>
        <w:pStyle w:val="ad"/>
        <w:numPr>
          <w:ilvl w:val="0"/>
          <w:numId w:val="13"/>
        </w:numPr>
        <w:tabs>
          <w:tab w:val="left" w:pos="826"/>
          <w:tab w:val="left" w:pos="3180"/>
        </w:tabs>
        <w:ind w:left="851" w:hanging="142"/>
        <w:jc w:val="both"/>
      </w:pPr>
      <w:r>
        <w:t xml:space="preserve"> </w:t>
      </w:r>
      <w:r w:rsidR="005D7495">
        <w:t>«К</w:t>
      </w:r>
      <w:r w:rsidR="001E2B18">
        <w:t>ол-во</w:t>
      </w:r>
      <w:r w:rsidR="005D7495">
        <w:t>»</w:t>
      </w:r>
      <w:r w:rsidR="001E2B18">
        <w:t>;</w:t>
      </w:r>
    </w:p>
    <w:p w14:paraId="0997D05D" w14:textId="3C9B4C2C" w:rsidR="00A71673" w:rsidRDefault="003A65C3" w:rsidP="003A65C3">
      <w:pPr>
        <w:pStyle w:val="ad"/>
        <w:numPr>
          <w:ilvl w:val="0"/>
          <w:numId w:val="13"/>
        </w:numPr>
        <w:tabs>
          <w:tab w:val="left" w:pos="826"/>
          <w:tab w:val="left" w:pos="3180"/>
        </w:tabs>
        <w:ind w:left="851" w:hanging="142"/>
        <w:jc w:val="both"/>
      </w:pPr>
      <w:r>
        <w:t xml:space="preserve"> </w:t>
      </w:r>
      <w:r w:rsidR="005D7495">
        <w:t>«Д</w:t>
      </w:r>
      <w:r w:rsidR="001E2B18">
        <w:t>ата поступления</w:t>
      </w:r>
      <w:r w:rsidR="005D7495">
        <w:t>»</w:t>
      </w:r>
      <w:r w:rsidR="001E2B18">
        <w:t>;</w:t>
      </w:r>
    </w:p>
    <w:p w14:paraId="639F2650" w14:textId="041748B4" w:rsidR="001E2B18" w:rsidRDefault="003A65C3" w:rsidP="003A65C3">
      <w:pPr>
        <w:pStyle w:val="ad"/>
        <w:numPr>
          <w:ilvl w:val="0"/>
          <w:numId w:val="13"/>
        </w:numPr>
        <w:tabs>
          <w:tab w:val="left" w:pos="826"/>
          <w:tab w:val="left" w:pos="3180"/>
        </w:tabs>
        <w:ind w:left="851" w:hanging="142"/>
        <w:jc w:val="both"/>
      </w:pPr>
      <w:r>
        <w:t xml:space="preserve"> </w:t>
      </w:r>
      <w:r w:rsidR="005D7495">
        <w:t>«С</w:t>
      </w:r>
      <w:r w:rsidR="001E2B18">
        <w:t>рок службы</w:t>
      </w:r>
      <w:r w:rsidR="005D7495">
        <w:t>».</w:t>
      </w:r>
    </w:p>
    <w:p w14:paraId="7C9157F2" w14:textId="2317EAB4" w:rsidR="00024858" w:rsidRPr="00837F6B" w:rsidRDefault="00024858" w:rsidP="003A65C3">
      <w:pPr>
        <w:tabs>
          <w:tab w:val="left" w:pos="826"/>
          <w:tab w:val="left" w:pos="3180"/>
        </w:tabs>
        <w:ind w:left="851" w:hanging="142"/>
        <w:jc w:val="both"/>
      </w:pPr>
      <w:r>
        <w:t>Для сущности «</w:t>
      </w:r>
      <w:r w:rsidR="003A65C3">
        <w:t>Тип м</w:t>
      </w:r>
      <w:r w:rsidR="00732250">
        <w:t>атериала</w:t>
      </w:r>
      <w:r>
        <w:t>»</w:t>
      </w:r>
      <w:r w:rsidR="003A65C3">
        <w:t xml:space="preserve"> можно выделить атрибут </w:t>
      </w:r>
      <w:r w:rsidR="005D7495">
        <w:t>«Н</w:t>
      </w:r>
      <w:r w:rsidR="003E5C4E">
        <w:t>аименование</w:t>
      </w:r>
      <w:r w:rsidR="005D7495">
        <w:t>»</w:t>
      </w:r>
      <w:r w:rsidR="00F501CE" w:rsidRPr="00887088">
        <w:t>.</w:t>
      </w:r>
    </w:p>
    <w:p w14:paraId="2940A1E0" w14:textId="0E346CC0" w:rsidR="00024858" w:rsidRDefault="00024858" w:rsidP="003A65C3">
      <w:pPr>
        <w:tabs>
          <w:tab w:val="left" w:pos="826"/>
          <w:tab w:val="left" w:pos="3180"/>
        </w:tabs>
        <w:ind w:left="851" w:hanging="142"/>
        <w:jc w:val="both"/>
      </w:pPr>
      <w:r>
        <w:t>Для сущности «</w:t>
      </w:r>
      <w:r w:rsidR="00732250">
        <w:t>Заказы</w:t>
      </w:r>
      <w:r>
        <w:t>»</w:t>
      </w:r>
      <w:r w:rsidRPr="00BC51E1">
        <w:t xml:space="preserve"> можно выделить следующие </w:t>
      </w:r>
      <w:r w:rsidR="001E2B18" w:rsidRPr="00BC51E1">
        <w:t>атрибуты:</w:t>
      </w:r>
    </w:p>
    <w:p w14:paraId="37E2D0C3" w14:textId="3B8CCE5D" w:rsidR="00A71673" w:rsidRDefault="003A65C3" w:rsidP="003A65C3">
      <w:pPr>
        <w:pStyle w:val="ad"/>
        <w:numPr>
          <w:ilvl w:val="0"/>
          <w:numId w:val="13"/>
        </w:numPr>
        <w:tabs>
          <w:tab w:val="left" w:pos="826"/>
          <w:tab w:val="left" w:pos="3180"/>
        </w:tabs>
        <w:ind w:left="851" w:hanging="142"/>
        <w:jc w:val="both"/>
      </w:pPr>
      <w:r>
        <w:t xml:space="preserve"> </w:t>
      </w:r>
      <w:r w:rsidR="005D7495">
        <w:t>«Д</w:t>
      </w:r>
      <w:r w:rsidR="00A71673">
        <w:t>ата заказа</w:t>
      </w:r>
      <w:r w:rsidR="005D7495">
        <w:t>»;</w:t>
      </w:r>
    </w:p>
    <w:p w14:paraId="3F5C469A" w14:textId="6A82B797" w:rsidR="005D7495" w:rsidRDefault="003A65C3" w:rsidP="003A65C3">
      <w:pPr>
        <w:pStyle w:val="ad"/>
        <w:numPr>
          <w:ilvl w:val="0"/>
          <w:numId w:val="13"/>
        </w:numPr>
        <w:tabs>
          <w:tab w:val="left" w:pos="826"/>
          <w:tab w:val="left" w:pos="3180"/>
        </w:tabs>
        <w:ind w:left="851" w:hanging="142"/>
        <w:jc w:val="both"/>
      </w:pPr>
      <w:r>
        <w:t xml:space="preserve"> </w:t>
      </w:r>
      <w:r w:rsidR="005D7495">
        <w:t>«Кол-во».</w:t>
      </w:r>
    </w:p>
    <w:p w14:paraId="1ED2B443" w14:textId="1C974CB2" w:rsidR="00024858" w:rsidRDefault="00024858" w:rsidP="003A65C3">
      <w:pPr>
        <w:tabs>
          <w:tab w:val="left" w:pos="826"/>
          <w:tab w:val="left" w:pos="3180"/>
        </w:tabs>
        <w:ind w:left="851" w:hanging="142"/>
        <w:jc w:val="both"/>
      </w:pPr>
      <w:r>
        <w:t>Для сущности «</w:t>
      </w:r>
      <w:r w:rsidR="00A71673">
        <w:t>Поставщики</w:t>
      </w:r>
      <w:r>
        <w:t>»</w:t>
      </w:r>
      <w:r w:rsidRPr="00BC51E1">
        <w:t xml:space="preserve"> можно выделить следующие атрибуты:</w:t>
      </w:r>
    </w:p>
    <w:p w14:paraId="3F024014" w14:textId="6BF96F85" w:rsidR="00F501CE" w:rsidRDefault="003A65C3" w:rsidP="003A65C3">
      <w:pPr>
        <w:pStyle w:val="ad"/>
        <w:numPr>
          <w:ilvl w:val="0"/>
          <w:numId w:val="13"/>
        </w:numPr>
        <w:tabs>
          <w:tab w:val="left" w:pos="826"/>
          <w:tab w:val="left" w:pos="3180"/>
        </w:tabs>
        <w:ind w:left="851" w:hanging="142"/>
        <w:jc w:val="both"/>
      </w:pPr>
      <w:r>
        <w:t xml:space="preserve"> </w:t>
      </w:r>
      <w:r w:rsidR="005D7495">
        <w:t>«Н</w:t>
      </w:r>
      <w:r w:rsidR="003E5C4E">
        <w:t>аименование организации</w:t>
      </w:r>
      <w:r w:rsidR="005D7495">
        <w:t>»</w:t>
      </w:r>
      <w:r w:rsidR="00F501CE">
        <w:t>;</w:t>
      </w:r>
    </w:p>
    <w:p w14:paraId="73E132FD" w14:textId="3B26E193" w:rsidR="00F501CE" w:rsidRPr="00887088" w:rsidRDefault="003A65C3" w:rsidP="003A65C3">
      <w:pPr>
        <w:pStyle w:val="ad"/>
        <w:numPr>
          <w:ilvl w:val="0"/>
          <w:numId w:val="13"/>
        </w:numPr>
        <w:tabs>
          <w:tab w:val="left" w:pos="826"/>
          <w:tab w:val="left" w:pos="3180"/>
        </w:tabs>
        <w:ind w:left="851" w:hanging="142"/>
        <w:jc w:val="both"/>
      </w:pPr>
      <w:r>
        <w:t xml:space="preserve"> </w:t>
      </w:r>
      <w:r w:rsidR="005D7495">
        <w:t>«Т</w:t>
      </w:r>
      <w:r w:rsidR="001E2B18">
        <w:t>елефон</w:t>
      </w:r>
      <w:r w:rsidR="005D7495">
        <w:t>»</w:t>
      </w:r>
      <w:r w:rsidR="00F501CE">
        <w:t>;</w:t>
      </w:r>
      <w:r w:rsidR="00F501CE" w:rsidRPr="00887088">
        <w:t xml:space="preserve"> </w:t>
      </w:r>
    </w:p>
    <w:p w14:paraId="28ADD7CA" w14:textId="4BEB1BCA" w:rsidR="00040A47" w:rsidRDefault="003A65C3" w:rsidP="003A65C3">
      <w:pPr>
        <w:pStyle w:val="ad"/>
        <w:numPr>
          <w:ilvl w:val="0"/>
          <w:numId w:val="13"/>
        </w:numPr>
        <w:tabs>
          <w:tab w:val="left" w:pos="826"/>
          <w:tab w:val="left" w:pos="3180"/>
        </w:tabs>
        <w:ind w:left="851" w:hanging="142"/>
        <w:jc w:val="both"/>
      </w:pPr>
      <w:r>
        <w:t xml:space="preserve"> </w:t>
      </w:r>
      <w:r w:rsidR="005D7495">
        <w:t>«А</w:t>
      </w:r>
      <w:r w:rsidR="001E2B18">
        <w:t>дрес</w:t>
      </w:r>
      <w:r w:rsidR="005D7495">
        <w:t>».</w:t>
      </w:r>
    </w:p>
    <w:p w14:paraId="0ECC4058" w14:textId="3C4525F9" w:rsidR="00040A47" w:rsidRPr="00BC51E1" w:rsidRDefault="00040A47" w:rsidP="003A65C3">
      <w:pPr>
        <w:tabs>
          <w:tab w:val="left" w:pos="826"/>
          <w:tab w:val="left" w:pos="3180"/>
        </w:tabs>
        <w:ind w:left="851" w:hanging="142"/>
        <w:jc w:val="both"/>
      </w:pPr>
      <w:r>
        <w:t>Для сущности «Подразделения»</w:t>
      </w:r>
      <w:r w:rsidR="003A65C3">
        <w:t xml:space="preserve"> можно выделить атрибут </w:t>
      </w:r>
      <w:r w:rsidR="005D7495">
        <w:t>«Н</w:t>
      </w:r>
      <w:r>
        <w:t>аименование</w:t>
      </w:r>
      <w:r w:rsidR="005D7495">
        <w:t>».</w:t>
      </w:r>
    </w:p>
    <w:p w14:paraId="61DC63CD" w14:textId="77777777" w:rsidR="007C1BF0" w:rsidRPr="00BC51E1" w:rsidRDefault="007C1BF0" w:rsidP="008E78C0">
      <w:pPr>
        <w:tabs>
          <w:tab w:val="left" w:pos="826"/>
          <w:tab w:val="left" w:pos="1260"/>
        </w:tabs>
        <w:ind w:firstLine="709"/>
        <w:jc w:val="both"/>
      </w:pPr>
      <w:r w:rsidRPr="00BC51E1">
        <w:t>Суть диаграммы вариантов использования состоит в том, что проектируемая система представляется в виде множества сущностей или актёров, взаимодействующих с системой с помощью, так называемых, вариантов использования.</w:t>
      </w:r>
    </w:p>
    <w:p w14:paraId="5EED9560" w14:textId="77777777" w:rsidR="007C1BF0" w:rsidRPr="00BC51E1" w:rsidRDefault="007C1BF0" w:rsidP="008E78C0">
      <w:pPr>
        <w:tabs>
          <w:tab w:val="left" w:pos="826"/>
          <w:tab w:val="left" w:pos="1260"/>
        </w:tabs>
        <w:ind w:firstLine="709"/>
        <w:jc w:val="both"/>
      </w:pPr>
      <w:r w:rsidRPr="00BC51E1">
        <w:t>Варианты использования описывают не только взаимодействия между пользователями и сущностью, но также реакции сущности на получение отдельных сообщений от пользователей и восприятие этих сообщений за пределами сущности. Варианты использования могут включать в себя описание особенностей способов реализации сервиса и различных исключительных ситуаций, таких как корректная обработка ошибок системы. Множество вариантов использования в целом должно определять все возможные стороны ожидаемого поведения системы.</w:t>
      </w:r>
    </w:p>
    <w:p w14:paraId="5B885EE9" w14:textId="77777777" w:rsidR="007C1BF0" w:rsidRPr="00BC51E1" w:rsidRDefault="007C1BF0" w:rsidP="008E78C0">
      <w:pPr>
        <w:tabs>
          <w:tab w:val="left" w:pos="826"/>
          <w:tab w:val="left" w:pos="1260"/>
        </w:tabs>
        <w:ind w:firstLine="709"/>
        <w:jc w:val="both"/>
      </w:pPr>
      <w:r w:rsidRPr="00BC51E1">
        <w:t xml:space="preserve">Актёр представляет собой внешнюю по отношению к моделируемой системе сущность, которая </w:t>
      </w:r>
      <w:r w:rsidRPr="008C3C4E">
        <w:rPr>
          <w:rStyle w:val="af5"/>
        </w:rPr>
        <w:t>взаимодействует с системой и использует её функциональные возможности для достижения определённых целей или</w:t>
      </w:r>
      <w:r w:rsidRPr="00BC51E1">
        <w:t xml:space="preserve"> решения частных задач. При этом актёры служат для обозначения согласованного множества ролей, которые могут играть пользователи в процессе взаимодействия с проектируемой системой. Каждый актёр может рассматриваться как некоторая отдельная роль относительно конкретного варианта использования.</w:t>
      </w:r>
    </w:p>
    <w:p w14:paraId="3B01703F" w14:textId="77777777" w:rsidR="007C1BF0" w:rsidRPr="00BC51E1" w:rsidRDefault="007C1BF0" w:rsidP="008E78C0">
      <w:pPr>
        <w:tabs>
          <w:tab w:val="left" w:pos="826"/>
        </w:tabs>
        <w:ind w:firstLine="709"/>
        <w:jc w:val="both"/>
      </w:pPr>
      <w:r w:rsidRPr="00BC51E1">
        <w:t>Диаграмма вариантов использования представлена в графической части на листе 1.</w:t>
      </w:r>
    </w:p>
    <w:p w14:paraId="413BF1CF" w14:textId="77777777" w:rsidR="007C1BF0" w:rsidRPr="00BC51E1" w:rsidRDefault="007C1BF0" w:rsidP="008E78C0">
      <w:pPr>
        <w:tabs>
          <w:tab w:val="left" w:pos="826"/>
        </w:tabs>
        <w:ind w:firstLine="709"/>
        <w:jc w:val="both"/>
      </w:pPr>
      <w:r w:rsidRPr="00BC51E1">
        <w:t>Диаграмма классов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С этой точки зрения диаграмма классов является дальнейшим развитием концептуальной модели проектируемой системы.</w:t>
      </w:r>
    </w:p>
    <w:p w14:paraId="33B872A2"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классов для проектируемой системы представлена в графической части на листе 2.</w:t>
      </w:r>
    </w:p>
    <w:p w14:paraId="461281ED"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 xml:space="preserve">При моделировании поведения проектируемой или анализируемой системы возникает необходимость детализировать особенности алгоритмической и логической реализации </w:t>
      </w:r>
      <w:r w:rsidRPr="00BC51E1">
        <w:rPr>
          <w:rStyle w:val="FontStyle11"/>
          <w:sz w:val="24"/>
          <w:szCs w:val="24"/>
        </w:rPr>
        <w:lastRenderedPageBreak/>
        <w:t xml:space="preserve">выполняемых системой операций. Для моделирования процесса выполнения операций в языке </w:t>
      </w:r>
      <w:r w:rsidRPr="00BC51E1">
        <w:rPr>
          <w:rStyle w:val="FontStyle11"/>
          <w:sz w:val="24"/>
          <w:szCs w:val="24"/>
          <w:lang w:val="en-US"/>
        </w:rPr>
        <w:t>UML</w:t>
      </w:r>
      <w:r w:rsidRPr="00BC51E1">
        <w:rPr>
          <w:rStyle w:val="FontStyle11"/>
          <w:sz w:val="24"/>
          <w:szCs w:val="24"/>
        </w:rPr>
        <w:t xml:space="preserve"> используются так называемые диаграммы деятельности. Каждое состояние на диаграмме деятельности соответствует выполнению некоторой элементарной операции, переход в следующее состояние срабатывает только при завершении этой операции. Графически диаграмма деятельности представляется в форме графа, вершинами которого являются состояния действия, а дугами - переходы от одного состояния действия к другому.</w:t>
      </w:r>
    </w:p>
    <w:p w14:paraId="4F0F291A"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Основная цель использования диаграмм деятельности - визуализация особенностей реализации операций классов, когда необходимо представить алгоритмы их выполнения.</w:t>
      </w:r>
    </w:p>
    <w:p w14:paraId="13A8B9A4"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деятельности для функции поиска информации представлена в графической части на листе 3.</w:t>
      </w:r>
    </w:p>
    <w:p w14:paraId="4AE69155"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 xml:space="preserve">Для моделирования взаимодействия объектов в </w:t>
      </w:r>
      <w:r w:rsidRPr="00BC51E1">
        <w:rPr>
          <w:rStyle w:val="FontStyle11"/>
          <w:sz w:val="24"/>
          <w:szCs w:val="24"/>
          <w:lang w:val="en-US"/>
        </w:rPr>
        <w:t>UML</w:t>
      </w:r>
      <w:r w:rsidRPr="00BC51E1">
        <w:rPr>
          <w:rStyle w:val="FontStyle11"/>
          <w:sz w:val="24"/>
          <w:szCs w:val="24"/>
        </w:rPr>
        <w:t xml:space="preserve"> используются соответствующие диаграммы взаимодействия. Если рассматривать взаимодействия объектов во времени, тогда для представления временных особенностей передачи и приема сообщений между объектами используется диаграмма последовательности.</w:t>
      </w:r>
    </w:p>
    <w:p w14:paraId="0A625208"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Временной аспект поведения имеет существенное значение при моделировании синхронных процессов, описывающих взаимодействия объектов. Именно для этой цели и используются диаграммы последовательности, в которых ключевым моментом является динамика взаимодействия объектов во времени. При этом диаграмма последовательности имеет как бы два измерения: одно - слева направо в виде вертикальных линий, каждая из которых изображает линию жизни отдельного объекта, участвующего во взаимодействии; второе - вертикальная временная ось, направленная сверху вниз, на которой начальному моменту времени соответствует самая верхняя часть диаграммы.</w:t>
      </w:r>
    </w:p>
    <w:p w14:paraId="78F1C2D0"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последовательности для проектируемой системы представлена в графической части на листе 4.</w:t>
      </w:r>
    </w:p>
    <w:p w14:paraId="6DCB9175"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Рассмотренные ранее диаграммы отражали концептуальные аспекты построения модели системы и относились к логическому уровню представления. Особенность логического представления заключается в том, что оно оперирует понятиями, которые не имеют самостоятельного материального воплощения. Другими словами, различные элементы логического представления, такие как классы, ассоциации, состояния, сообщения, не существуют материально или физически. Они лишь отражают наше понимание структуры физической системы или аспекты ее поведения.</w:t>
      </w:r>
    </w:p>
    <w:p w14:paraId="359824EC"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Основное назначение логического представления состоит в анализе структурных и функциональных отношений между элементами модели системы. Однако для создания конкретной физической системы необходимо некоторым образом реализовать все элементы логического представления в конкретные материальные сущности. Для описания таких реальных сущностей предназначен другой аспект модельного представления, а именно физическое представление модели.</w:t>
      </w:r>
    </w:p>
    <w:p w14:paraId="28CD4F79"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компонентов описывает объекты реального мира - компоненты программного обеспечения. Эта диаграмма позволяет определить архитектуру разрабатываемой системы, установив зависимости между программными компонентами.</w:t>
      </w:r>
    </w:p>
    <w:p w14:paraId="676E9159" w14:textId="45C96D8F" w:rsidR="007C1BF0" w:rsidRDefault="007C1BF0" w:rsidP="008E78C0">
      <w:pPr>
        <w:tabs>
          <w:tab w:val="left" w:pos="826"/>
        </w:tabs>
        <w:ind w:firstLine="709"/>
        <w:jc w:val="both"/>
        <w:rPr>
          <w:rStyle w:val="FontStyle11"/>
          <w:sz w:val="24"/>
          <w:szCs w:val="24"/>
        </w:rPr>
      </w:pPr>
      <w:r w:rsidRPr="00BC51E1">
        <w:rPr>
          <w:rStyle w:val="FontStyle11"/>
          <w:sz w:val="24"/>
          <w:szCs w:val="24"/>
        </w:rPr>
        <w:t>Вид диаграммы компонентов для данной проектируемой системы представлен в графической части на листе 5.</w:t>
      </w:r>
      <w:r w:rsidR="006A10DF" w:rsidRPr="006A10DF">
        <w:rPr>
          <w:color w:val="000000"/>
          <w:sz w:val="27"/>
          <w:szCs w:val="27"/>
        </w:rPr>
        <w:t xml:space="preserve"> </w:t>
      </w:r>
      <w:r w:rsidR="006A10DF" w:rsidRPr="006A10DF">
        <w:rPr>
          <w:color w:val="000000"/>
        </w:rPr>
        <w:t>Она содержит следующие компоненты</w:t>
      </w:r>
      <w:r w:rsidR="006A10DF">
        <w:rPr>
          <w:color w:val="000000"/>
        </w:rPr>
        <w:t>:</w:t>
      </w:r>
    </w:p>
    <w:p w14:paraId="45007A75" w14:textId="26B23B51" w:rsidR="003975C3" w:rsidRDefault="00C416FB" w:rsidP="00611869">
      <w:pPr>
        <w:pStyle w:val="ad"/>
        <w:numPr>
          <w:ilvl w:val="0"/>
          <w:numId w:val="13"/>
        </w:numPr>
        <w:tabs>
          <w:tab w:val="left" w:pos="826"/>
          <w:tab w:val="left" w:pos="3180"/>
        </w:tabs>
        <w:ind w:left="993" w:hanging="284"/>
        <w:jc w:val="both"/>
      </w:pPr>
      <w:r w:rsidRPr="00117AD1">
        <w:t>программные компоненты, созда</w:t>
      </w:r>
      <w:r w:rsidR="003975C3">
        <w:t>нные в среде Visual Studio: «.cs</w:t>
      </w:r>
      <w:r w:rsidR="00DC0286">
        <w:t>»</w:t>
      </w:r>
      <w:r w:rsidRPr="00117AD1">
        <w:t>;</w:t>
      </w:r>
      <w:r w:rsidRPr="00887088">
        <w:t xml:space="preserve"> </w:t>
      </w:r>
    </w:p>
    <w:p w14:paraId="1A6D8E15" w14:textId="77777777" w:rsidR="003975C3" w:rsidRPr="00A572AB" w:rsidRDefault="00C416FB" w:rsidP="00611869">
      <w:pPr>
        <w:pStyle w:val="ad"/>
        <w:numPr>
          <w:ilvl w:val="0"/>
          <w:numId w:val="13"/>
        </w:numPr>
        <w:tabs>
          <w:tab w:val="left" w:pos="826"/>
          <w:tab w:val="left" w:pos="3180"/>
        </w:tabs>
        <w:ind w:left="993" w:hanging="284"/>
        <w:jc w:val="both"/>
        <w:rPr>
          <w:lang w:val="en-US"/>
        </w:rPr>
      </w:pPr>
      <w:r w:rsidRPr="00117AD1">
        <w:t>файл</w:t>
      </w:r>
      <w:r w:rsidRPr="00A572AB">
        <w:rPr>
          <w:lang w:val="en-US"/>
        </w:rPr>
        <w:t xml:space="preserve"> </w:t>
      </w:r>
      <w:r w:rsidRPr="00117AD1">
        <w:t>базы</w:t>
      </w:r>
      <w:r w:rsidRPr="00A572AB">
        <w:rPr>
          <w:lang w:val="en-US"/>
        </w:rPr>
        <w:t xml:space="preserve"> </w:t>
      </w:r>
      <w:r w:rsidRPr="00117AD1">
        <w:t>данных</w:t>
      </w:r>
      <w:r w:rsidRPr="00A572AB">
        <w:rPr>
          <w:lang w:val="en-US"/>
        </w:rPr>
        <w:t xml:space="preserve"> «</w:t>
      </w:r>
      <w:r w:rsidR="003975C3" w:rsidRPr="003975C3">
        <w:rPr>
          <w:lang w:val="en-US"/>
        </w:rPr>
        <w:t>AccountingConsumables</w:t>
      </w:r>
      <w:r w:rsidRPr="00A572AB">
        <w:rPr>
          <w:lang w:val="en-US"/>
        </w:rPr>
        <w:t>.</w:t>
      </w:r>
      <w:r w:rsidRPr="003975C3">
        <w:rPr>
          <w:lang w:val="en-US"/>
        </w:rPr>
        <w:t>mdf</w:t>
      </w:r>
      <w:r w:rsidRPr="00A572AB">
        <w:rPr>
          <w:lang w:val="en-US"/>
        </w:rPr>
        <w:t>»;</w:t>
      </w:r>
    </w:p>
    <w:p w14:paraId="2D09F4CA" w14:textId="200C7EEA" w:rsidR="00C416FB" w:rsidRPr="00A572AB" w:rsidRDefault="00C416FB" w:rsidP="00611869">
      <w:pPr>
        <w:pStyle w:val="ad"/>
        <w:numPr>
          <w:ilvl w:val="0"/>
          <w:numId w:val="13"/>
        </w:numPr>
        <w:tabs>
          <w:tab w:val="left" w:pos="826"/>
          <w:tab w:val="left" w:pos="3180"/>
        </w:tabs>
        <w:ind w:left="993" w:hanging="284"/>
        <w:jc w:val="both"/>
        <w:rPr>
          <w:lang w:val="en-US"/>
        </w:rPr>
      </w:pPr>
      <w:r>
        <w:t>журнал</w:t>
      </w:r>
      <w:r w:rsidRPr="00A572AB">
        <w:rPr>
          <w:lang w:val="en-US"/>
        </w:rPr>
        <w:t xml:space="preserve"> </w:t>
      </w:r>
      <w:r>
        <w:t>транзакций</w:t>
      </w:r>
      <w:r w:rsidRPr="00A572AB">
        <w:rPr>
          <w:lang w:val="en-US"/>
        </w:rPr>
        <w:t xml:space="preserve"> «</w:t>
      </w:r>
      <w:r w:rsidR="003975C3" w:rsidRPr="006A10DF">
        <w:rPr>
          <w:lang w:val="en-US"/>
        </w:rPr>
        <w:t>AccountingConsumables</w:t>
      </w:r>
      <w:r w:rsidR="003975C3" w:rsidRPr="00A572AB">
        <w:rPr>
          <w:lang w:val="en-US"/>
        </w:rPr>
        <w:t xml:space="preserve"> </w:t>
      </w:r>
      <w:r w:rsidRPr="00A572AB">
        <w:rPr>
          <w:lang w:val="en-US"/>
        </w:rPr>
        <w:t>_</w:t>
      </w:r>
      <w:r w:rsidRPr="003975C3">
        <w:rPr>
          <w:lang w:val="en-US"/>
        </w:rPr>
        <w:t>log</w:t>
      </w:r>
      <w:r w:rsidRPr="00A572AB">
        <w:rPr>
          <w:lang w:val="en-US"/>
        </w:rPr>
        <w:t>.</w:t>
      </w:r>
      <w:r w:rsidRPr="003975C3">
        <w:rPr>
          <w:lang w:val="en-US"/>
        </w:rPr>
        <w:t>ldf</w:t>
      </w:r>
      <w:r w:rsidRPr="00A572AB">
        <w:rPr>
          <w:lang w:val="en-US"/>
        </w:rPr>
        <w:t>»;</w:t>
      </w:r>
    </w:p>
    <w:p w14:paraId="13A8B915" w14:textId="5624716B" w:rsidR="00C416FB" w:rsidRDefault="00C416FB" w:rsidP="00611869">
      <w:pPr>
        <w:pStyle w:val="ad"/>
        <w:numPr>
          <w:ilvl w:val="0"/>
          <w:numId w:val="13"/>
        </w:numPr>
        <w:tabs>
          <w:tab w:val="left" w:pos="826"/>
          <w:tab w:val="left" w:pos="3180"/>
        </w:tabs>
        <w:ind w:left="993" w:hanging="284"/>
        <w:jc w:val="both"/>
      </w:pPr>
      <w:r w:rsidRPr="00117AD1">
        <w:t>файл справочной системы «</w:t>
      </w:r>
      <w:r w:rsidR="003975C3">
        <w:rPr>
          <w:lang w:val="en-US"/>
        </w:rPr>
        <w:t>index</w:t>
      </w:r>
      <w:r w:rsidR="003975C3" w:rsidRPr="003975C3">
        <w:t>.</w:t>
      </w:r>
      <w:r w:rsidR="003975C3">
        <w:rPr>
          <w:lang w:val="en-US"/>
        </w:rPr>
        <w:t>html</w:t>
      </w:r>
      <w:r w:rsidRPr="00117AD1">
        <w:t>»</w:t>
      </w:r>
      <w:r w:rsidRPr="00D857C6">
        <w:t>.</w:t>
      </w:r>
    </w:p>
    <w:p w14:paraId="202A9424" w14:textId="5740B31D" w:rsidR="00C416FB" w:rsidRDefault="00C416FB" w:rsidP="008E78C0">
      <w:pPr>
        <w:tabs>
          <w:tab w:val="left" w:pos="826"/>
        </w:tabs>
        <w:ind w:firstLine="709"/>
        <w:jc w:val="both"/>
        <w:rPr>
          <w:rStyle w:val="FontStyle11"/>
          <w:sz w:val="24"/>
          <w:szCs w:val="24"/>
        </w:rPr>
      </w:pPr>
    </w:p>
    <w:p w14:paraId="1B144883" w14:textId="77777777" w:rsidR="00C416FB" w:rsidRPr="00BC51E1" w:rsidRDefault="00C416FB" w:rsidP="008E78C0">
      <w:pPr>
        <w:tabs>
          <w:tab w:val="left" w:pos="826"/>
        </w:tabs>
        <w:ind w:firstLine="709"/>
        <w:jc w:val="both"/>
      </w:pPr>
    </w:p>
    <w:p w14:paraId="58CB4986" w14:textId="77777777" w:rsidR="00B37557" w:rsidRDefault="00B37557">
      <w:pPr>
        <w:rPr>
          <w:sz w:val="28"/>
          <w:szCs w:val="28"/>
        </w:rPr>
      </w:pPr>
      <w:r>
        <w:rPr>
          <w:sz w:val="28"/>
          <w:szCs w:val="28"/>
        </w:rPr>
        <w:br w:type="page"/>
      </w:r>
    </w:p>
    <w:p w14:paraId="17CAEC9C" w14:textId="215ED3C7" w:rsidR="007A453C" w:rsidRPr="00BC51E1" w:rsidRDefault="007A453C" w:rsidP="0098684A">
      <w:pPr>
        <w:tabs>
          <w:tab w:val="left" w:pos="826"/>
        </w:tabs>
        <w:ind w:firstLine="709"/>
        <w:jc w:val="both"/>
        <w:outlineLvl w:val="0"/>
        <w:rPr>
          <w:sz w:val="28"/>
          <w:szCs w:val="28"/>
        </w:rPr>
      </w:pPr>
      <w:bookmarkStart w:id="4" w:name="_Toc533146098"/>
      <w:r w:rsidRPr="00BC51E1">
        <w:rPr>
          <w:sz w:val="28"/>
          <w:szCs w:val="28"/>
        </w:rPr>
        <w:lastRenderedPageBreak/>
        <w:t>2 Вычислительная система</w:t>
      </w:r>
      <w:bookmarkEnd w:id="4"/>
    </w:p>
    <w:p w14:paraId="5EE3D803" w14:textId="77777777" w:rsidR="007A453C" w:rsidRPr="00B37557" w:rsidRDefault="007A453C" w:rsidP="00857CED">
      <w:pPr>
        <w:tabs>
          <w:tab w:val="left" w:pos="826"/>
        </w:tabs>
        <w:jc w:val="both"/>
      </w:pPr>
    </w:p>
    <w:p w14:paraId="65E2E5E5" w14:textId="1AB128DB" w:rsidR="007A453C" w:rsidRPr="00B37557" w:rsidRDefault="00833ECF" w:rsidP="0098684A">
      <w:pPr>
        <w:pStyle w:val="ad"/>
        <w:numPr>
          <w:ilvl w:val="1"/>
          <w:numId w:val="10"/>
        </w:numPr>
        <w:tabs>
          <w:tab w:val="left" w:pos="851"/>
        </w:tabs>
        <w:ind w:left="0" w:firstLine="709"/>
        <w:jc w:val="both"/>
        <w:outlineLvl w:val="1"/>
        <w:rPr>
          <w:sz w:val="28"/>
          <w:szCs w:val="28"/>
        </w:rPr>
      </w:pPr>
      <w:bookmarkStart w:id="5" w:name="_Toc533146099"/>
      <w:r w:rsidRPr="00B37557">
        <w:rPr>
          <w:sz w:val="28"/>
          <w:szCs w:val="28"/>
        </w:rPr>
        <w:t>Требования к аппаратным и операционным ресурсам</w:t>
      </w:r>
      <w:bookmarkEnd w:id="5"/>
      <w:r w:rsidRPr="00B37557">
        <w:rPr>
          <w:sz w:val="28"/>
          <w:szCs w:val="28"/>
        </w:rPr>
        <w:t xml:space="preserve"> </w:t>
      </w:r>
    </w:p>
    <w:p w14:paraId="4C9A773B" w14:textId="77777777" w:rsidR="007A453C" w:rsidRPr="00B37557" w:rsidRDefault="007A453C" w:rsidP="00857CED">
      <w:pPr>
        <w:tabs>
          <w:tab w:val="left" w:pos="826"/>
        </w:tabs>
        <w:jc w:val="both"/>
      </w:pPr>
    </w:p>
    <w:p w14:paraId="5CDCE1A2" w14:textId="77777777" w:rsidR="007A453C" w:rsidRPr="00B37557" w:rsidRDefault="007A453C" w:rsidP="00857CED">
      <w:pPr>
        <w:tabs>
          <w:tab w:val="left" w:pos="826"/>
        </w:tabs>
        <w:jc w:val="both"/>
        <w:rPr>
          <w:szCs w:val="28"/>
        </w:rPr>
      </w:pPr>
    </w:p>
    <w:p w14:paraId="5FE04B4A" w14:textId="77777777" w:rsidR="00CE5EA2" w:rsidRDefault="007A453C" w:rsidP="00253005">
      <w:pPr>
        <w:tabs>
          <w:tab w:val="left" w:pos="826"/>
        </w:tabs>
        <w:ind w:firstLine="709"/>
        <w:jc w:val="both"/>
      </w:pPr>
      <w:r w:rsidRPr="00BC51E1">
        <w:t>Конфигурация компьютера, на котором будет разрабатываться программное приложение:</w:t>
      </w:r>
    </w:p>
    <w:p w14:paraId="54E5015C" w14:textId="33911506" w:rsidR="007A453C" w:rsidRPr="00CE5EA2" w:rsidRDefault="007A453C" w:rsidP="00B870BF">
      <w:pPr>
        <w:pStyle w:val="ad"/>
        <w:numPr>
          <w:ilvl w:val="0"/>
          <w:numId w:val="12"/>
        </w:numPr>
        <w:tabs>
          <w:tab w:val="left" w:pos="826"/>
        </w:tabs>
        <w:ind w:left="1134" w:hanging="283"/>
        <w:jc w:val="both"/>
        <w:rPr>
          <w:lang w:val="en-US"/>
        </w:rPr>
      </w:pPr>
      <w:r w:rsidRPr="00BC51E1">
        <w:t>процессор</w:t>
      </w:r>
      <w:r w:rsidRPr="00CE5EA2">
        <w:rPr>
          <w:lang w:val="en-US"/>
        </w:rPr>
        <w:t xml:space="preserve"> </w:t>
      </w:r>
      <w:r w:rsidR="00F860B9" w:rsidRPr="00CE5EA2">
        <w:rPr>
          <w:lang w:val="en-US"/>
        </w:rPr>
        <w:t>Intel</w:t>
      </w:r>
      <w:r w:rsidR="00401C52" w:rsidRPr="00CE5EA2">
        <w:rPr>
          <w:lang w:val="en-US"/>
        </w:rPr>
        <w:t xml:space="preserve"> Core i5 2500</w:t>
      </w:r>
      <w:r w:rsidR="007C1BF0" w:rsidRPr="00CE5EA2">
        <w:rPr>
          <w:lang w:val="en-US"/>
        </w:rPr>
        <w:t xml:space="preserve"> </w:t>
      </w:r>
      <w:r w:rsidR="00F152F2">
        <w:t>МГц</w:t>
      </w:r>
      <w:r w:rsidR="00F860B9" w:rsidRPr="00CE5EA2">
        <w:rPr>
          <w:lang w:val="en-US"/>
        </w:rPr>
        <w:t xml:space="preserve">; </w:t>
      </w:r>
    </w:p>
    <w:p w14:paraId="70720C2C" w14:textId="00A309AF" w:rsidR="007A453C" w:rsidRPr="00BC51E1" w:rsidRDefault="007A453C" w:rsidP="00B870BF">
      <w:pPr>
        <w:pStyle w:val="ad"/>
        <w:numPr>
          <w:ilvl w:val="0"/>
          <w:numId w:val="12"/>
        </w:numPr>
        <w:tabs>
          <w:tab w:val="left" w:pos="826"/>
        </w:tabs>
        <w:ind w:left="1134" w:hanging="283"/>
        <w:jc w:val="both"/>
      </w:pPr>
      <w:r w:rsidRPr="00BC51E1">
        <w:t xml:space="preserve">оперативная память </w:t>
      </w:r>
      <w:r w:rsidR="00F860B9" w:rsidRPr="00CE5EA2">
        <w:rPr>
          <w:lang w:val="en-US"/>
        </w:rPr>
        <w:t>DDR</w:t>
      </w:r>
      <w:r w:rsidR="00401C52" w:rsidRPr="00BC51E1">
        <w:t>3</w:t>
      </w:r>
      <w:r w:rsidR="00F860B9" w:rsidRPr="00BC51E1">
        <w:t xml:space="preserve"> </w:t>
      </w:r>
      <w:r w:rsidR="00401C52" w:rsidRPr="00BC51E1">
        <w:t>8</w:t>
      </w:r>
      <w:r w:rsidR="00F152F2">
        <w:t xml:space="preserve"> </w:t>
      </w:r>
      <w:r w:rsidR="00F152F2" w:rsidRPr="00F152F2">
        <w:t>Гбайт</w:t>
      </w:r>
      <w:r w:rsidR="00F860B9" w:rsidRPr="00BC51E1">
        <w:t>;</w:t>
      </w:r>
      <w:r w:rsidR="007C1BF0" w:rsidRPr="00BC51E1">
        <w:t xml:space="preserve"> </w:t>
      </w:r>
    </w:p>
    <w:p w14:paraId="6249E772" w14:textId="4C7C2E13" w:rsidR="00F860B9" w:rsidRPr="00BC51E1" w:rsidRDefault="00F860B9" w:rsidP="00B870BF">
      <w:pPr>
        <w:pStyle w:val="ad"/>
        <w:numPr>
          <w:ilvl w:val="0"/>
          <w:numId w:val="12"/>
        </w:numPr>
        <w:tabs>
          <w:tab w:val="left" w:pos="826"/>
        </w:tabs>
        <w:ind w:left="1134" w:hanging="283"/>
        <w:jc w:val="both"/>
      </w:pPr>
      <w:r w:rsidRPr="00BC51E1">
        <w:t xml:space="preserve">жёсткий диск </w:t>
      </w:r>
      <w:r w:rsidRPr="00CE5EA2">
        <w:rPr>
          <w:lang w:val="en-US"/>
        </w:rPr>
        <w:t>HDD</w:t>
      </w:r>
      <w:r w:rsidRPr="00BC51E1">
        <w:t xml:space="preserve"> </w:t>
      </w:r>
      <w:r w:rsidR="00401C52" w:rsidRPr="00BC51E1">
        <w:t>1</w:t>
      </w:r>
      <w:r w:rsidR="007C1BF0" w:rsidRPr="00BC51E1">
        <w:t xml:space="preserve"> </w:t>
      </w:r>
      <w:r w:rsidR="00F152F2" w:rsidRPr="00F152F2">
        <w:t>Тбайт</w:t>
      </w:r>
      <w:r w:rsidRPr="00BC51E1">
        <w:t>;</w:t>
      </w:r>
    </w:p>
    <w:p w14:paraId="4840FD2B" w14:textId="1B66E87C" w:rsidR="007A453C" w:rsidRPr="00F152F2" w:rsidRDefault="007A453C" w:rsidP="00B870BF">
      <w:pPr>
        <w:pStyle w:val="ad"/>
        <w:numPr>
          <w:ilvl w:val="0"/>
          <w:numId w:val="12"/>
        </w:numPr>
        <w:tabs>
          <w:tab w:val="left" w:pos="826"/>
        </w:tabs>
        <w:ind w:left="1134" w:hanging="283"/>
        <w:jc w:val="both"/>
      </w:pPr>
      <w:r w:rsidRPr="00BC51E1">
        <w:t>видеокарта</w:t>
      </w:r>
      <w:r w:rsidRPr="00F152F2">
        <w:t xml:space="preserve"> </w:t>
      </w:r>
      <w:r w:rsidR="00F860B9" w:rsidRPr="00CE5EA2">
        <w:rPr>
          <w:lang w:val="en-US"/>
        </w:rPr>
        <w:t>nVidia</w:t>
      </w:r>
      <w:r w:rsidR="00F860B9" w:rsidRPr="00F152F2">
        <w:t xml:space="preserve"> </w:t>
      </w:r>
      <w:r w:rsidR="00F860B9" w:rsidRPr="00CE5EA2">
        <w:rPr>
          <w:lang w:val="en-US"/>
        </w:rPr>
        <w:t>GeForce</w:t>
      </w:r>
      <w:r w:rsidR="00F860B9" w:rsidRPr="00F152F2">
        <w:t xml:space="preserve"> </w:t>
      </w:r>
      <w:r w:rsidR="00F860B9" w:rsidRPr="00CE5EA2">
        <w:rPr>
          <w:lang w:val="en-US"/>
        </w:rPr>
        <w:t>GT</w:t>
      </w:r>
      <w:r w:rsidR="00401C52" w:rsidRPr="00F152F2">
        <w:t xml:space="preserve"> 740</w:t>
      </w:r>
      <w:r w:rsidR="00401C52" w:rsidRPr="00CE5EA2">
        <w:rPr>
          <w:lang w:val="en-US"/>
        </w:rPr>
        <w:t>m</w:t>
      </w:r>
      <w:r w:rsidR="00F860B9" w:rsidRPr="00F152F2">
        <w:t xml:space="preserve"> </w:t>
      </w:r>
      <w:r w:rsidR="00401C52" w:rsidRPr="00F152F2">
        <w:t>2048</w:t>
      </w:r>
      <w:r w:rsidR="00F152F2">
        <w:t xml:space="preserve"> </w:t>
      </w:r>
      <w:r w:rsidR="00F152F2" w:rsidRPr="00F152F2">
        <w:t>Мбайт</w:t>
      </w:r>
      <w:r w:rsidR="00F860B9" w:rsidRPr="00F152F2">
        <w:t>;</w:t>
      </w:r>
    </w:p>
    <w:p w14:paraId="018BAE42" w14:textId="77777777" w:rsidR="003A65C3" w:rsidRDefault="007A453C" w:rsidP="003A65C3">
      <w:pPr>
        <w:pStyle w:val="ad"/>
        <w:numPr>
          <w:ilvl w:val="0"/>
          <w:numId w:val="12"/>
        </w:numPr>
        <w:tabs>
          <w:tab w:val="left" w:pos="826"/>
        </w:tabs>
        <w:ind w:left="1134" w:hanging="283"/>
        <w:jc w:val="both"/>
      </w:pPr>
      <w:r w:rsidRPr="00BC51E1">
        <w:t xml:space="preserve">материнская плата </w:t>
      </w:r>
      <w:r w:rsidR="00BC51E1" w:rsidRPr="00CE5EA2">
        <w:rPr>
          <w:lang w:val="en-US"/>
        </w:rPr>
        <w:t>L</w:t>
      </w:r>
      <w:r w:rsidR="00401C52" w:rsidRPr="00CE5EA2">
        <w:rPr>
          <w:lang w:val="en-US"/>
        </w:rPr>
        <w:t>enovo</w:t>
      </w:r>
      <w:r w:rsidRPr="00BC51E1">
        <w:t>;</w:t>
      </w:r>
    </w:p>
    <w:p w14:paraId="5BD75B94" w14:textId="0A9B43FB" w:rsidR="004D1683" w:rsidRDefault="008E78C0" w:rsidP="003A65C3">
      <w:pPr>
        <w:tabs>
          <w:tab w:val="left" w:pos="826"/>
        </w:tabs>
        <w:ind w:left="851"/>
        <w:jc w:val="both"/>
      </w:pPr>
      <w:r>
        <w:rPr>
          <w:lang w:eastAsia="ja-JP"/>
        </w:rPr>
        <w:t>Д</w:t>
      </w:r>
      <w:r w:rsidR="00F152F2">
        <w:t>ля удобной работы с программой необходимо наличие клавиатуры и мыши.</w:t>
      </w:r>
    </w:p>
    <w:p w14:paraId="622EB100" w14:textId="7E3CD814" w:rsidR="005354E3" w:rsidRDefault="005354E3" w:rsidP="00857CED">
      <w:pPr>
        <w:tabs>
          <w:tab w:val="left" w:pos="826"/>
        </w:tabs>
        <w:ind w:firstLine="851"/>
        <w:jc w:val="both"/>
      </w:pPr>
    </w:p>
    <w:p w14:paraId="7F3A7391" w14:textId="77777777" w:rsidR="005354E3" w:rsidRPr="00C72CD0" w:rsidRDefault="005354E3" w:rsidP="00857CED">
      <w:pPr>
        <w:tabs>
          <w:tab w:val="left" w:pos="826"/>
        </w:tabs>
        <w:ind w:firstLine="851"/>
        <w:jc w:val="both"/>
      </w:pPr>
    </w:p>
    <w:p w14:paraId="6FE110D5" w14:textId="77777777" w:rsidR="007A453C" w:rsidRPr="00BC51E1" w:rsidRDefault="007A453C" w:rsidP="0098684A">
      <w:pPr>
        <w:tabs>
          <w:tab w:val="left" w:pos="851"/>
        </w:tabs>
        <w:ind w:firstLine="709"/>
        <w:jc w:val="both"/>
        <w:outlineLvl w:val="1"/>
        <w:rPr>
          <w:sz w:val="28"/>
          <w:szCs w:val="28"/>
        </w:rPr>
      </w:pPr>
      <w:bookmarkStart w:id="6" w:name="_Toc533146100"/>
      <w:r w:rsidRPr="00BC51E1">
        <w:rPr>
          <w:sz w:val="28"/>
          <w:szCs w:val="28"/>
        </w:rPr>
        <w:t>2.2 Инструменты разработки</w:t>
      </w:r>
      <w:bookmarkEnd w:id="6"/>
      <w:r w:rsidRPr="00BC51E1">
        <w:rPr>
          <w:sz w:val="28"/>
          <w:szCs w:val="28"/>
        </w:rPr>
        <w:t xml:space="preserve"> </w:t>
      </w:r>
    </w:p>
    <w:p w14:paraId="284FB3F1" w14:textId="77777777" w:rsidR="007A453C" w:rsidRPr="00B37557" w:rsidRDefault="007A453C" w:rsidP="00857CED">
      <w:pPr>
        <w:tabs>
          <w:tab w:val="left" w:pos="826"/>
        </w:tabs>
        <w:jc w:val="both"/>
        <w:rPr>
          <w:szCs w:val="28"/>
        </w:rPr>
      </w:pPr>
    </w:p>
    <w:p w14:paraId="14B6E212" w14:textId="77777777" w:rsidR="007A453C" w:rsidRPr="00B37557" w:rsidRDefault="007A453C" w:rsidP="00857CED">
      <w:pPr>
        <w:tabs>
          <w:tab w:val="left" w:pos="826"/>
        </w:tabs>
        <w:jc w:val="both"/>
        <w:rPr>
          <w:szCs w:val="28"/>
        </w:rPr>
      </w:pPr>
    </w:p>
    <w:p w14:paraId="470B84E3" w14:textId="77777777" w:rsidR="007A453C" w:rsidRPr="00BC51E1" w:rsidRDefault="007A453C" w:rsidP="008E78C0">
      <w:pPr>
        <w:tabs>
          <w:tab w:val="left" w:pos="826"/>
        </w:tabs>
        <w:ind w:firstLine="709"/>
        <w:jc w:val="both"/>
      </w:pPr>
      <w:r w:rsidRPr="00BC51E1">
        <w:t>Инструментами разработки будут являться:</w:t>
      </w:r>
    </w:p>
    <w:p w14:paraId="1FF5C2B9" w14:textId="371A2B4B" w:rsidR="007A453C" w:rsidRPr="00BC51E1" w:rsidRDefault="007A453C" w:rsidP="003A65C3">
      <w:pPr>
        <w:pStyle w:val="ad"/>
        <w:numPr>
          <w:ilvl w:val="0"/>
          <w:numId w:val="11"/>
        </w:numPr>
        <w:tabs>
          <w:tab w:val="left" w:pos="826"/>
        </w:tabs>
        <w:ind w:left="993" w:hanging="283"/>
        <w:jc w:val="both"/>
      </w:pPr>
      <w:r w:rsidRPr="00BC51E1">
        <w:t xml:space="preserve">операционная система Windows </w:t>
      </w:r>
      <w:r w:rsidR="00401C52" w:rsidRPr="00BC51E1">
        <w:t>10</w:t>
      </w:r>
      <w:r w:rsidRPr="00BC51E1">
        <w:t xml:space="preserve"> Pro;</w:t>
      </w:r>
    </w:p>
    <w:p w14:paraId="323BE6E9" w14:textId="2FF1AD19" w:rsidR="00F860B9" w:rsidRPr="00A15AF5" w:rsidRDefault="00F860B9" w:rsidP="003A65C3">
      <w:pPr>
        <w:pStyle w:val="ad"/>
        <w:numPr>
          <w:ilvl w:val="0"/>
          <w:numId w:val="11"/>
        </w:numPr>
        <w:tabs>
          <w:tab w:val="left" w:pos="826"/>
        </w:tabs>
        <w:ind w:left="993" w:hanging="283"/>
        <w:jc w:val="both"/>
        <w:rPr>
          <w:lang w:val="en-US"/>
        </w:rPr>
      </w:pPr>
      <w:r w:rsidRPr="00BC51E1">
        <w:t>среда</w:t>
      </w:r>
      <w:r w:rsidR="00F152F2" w:rsidRPr="00A15AF5">
        <w:rPr>
          <w:lang w:val="en-US"/>
        </w:rPr>
        <w:t xml:space="preserve"> </w:t>
      </w:r>
      <w:r w:rsidR="00F152F2">
        <w:t>разработки</w:t>
      </w:r>
      <w:r w:rsidR="00626FED" w:rsidRPr="00A15AF5">
        <w:rPr>
          <w:lang w:val="en-US"/>
        </w:rPr>
        <w:t xml:space="preserve"> </w:t>
      </w:r>
      <w:r w:rsidR="00626FED" w:rsidRPr="00CE5EA2">
        <w:rPr>
          <w:lang w:val="en-US"/>
        </w:rPr>
        <w:t>Microsoft</w:t>
      </w:r>
      <w:r w:rsidR="00626FED" w:rsidRPr="00A15AF5">
        <w:rPr>
          <w:lang w:val="en-US"/>
        </w:rPr>
        <w:t xml:space="preserve"> </w:t>
      </w:r>
      <w:r w:rsidR="00626FED" w:rsidRPr="00CE5EA2">
        <w:rPr>
          <w:lang w:val="en-US"/>
        </w:rPr>
        <w:t>Visual</w:t>
      </w:r>
      <w:r w:rsidR="00626FED" w:rsidRPr="00A15AF5">
        <w:rPr>
          <w:lang w:val="en-US"/>
        </w:rPr>
        <w:t xml:space="preserve"> </w:t>
      </w:r>
      <w:r w:rsidR="00626FED" w:rsidRPr="00CE5EA2">
        <w:rPr>
          <w:lang w:val="en-US"/>
        </w:rPr>
        <w:t>Studio</w:t>
      </w:r>
      <w:r w:rsidRPr="00A15AF5">
        <w:rPr>
          <w:lang w:val="en-US"/>
        </w:rPr>
        <w:t xml:space="preserve"> 20</w:t>
      </w:r>
      <w:r w:rsidR="00401C52" w:rsidRPr="00A15AF5">
        <w:rPr>
          <w:lang w:val="en-US"/>
        </w:rPr>
        <w:t>17</w:t>
      </w:r>
      <w:r w:rsidRPr="00A15AF5">
        <w:rPr>
          <w:lang w:val="en-US"/>
        </w:rPr>
        <w:t>;</w:t>
      </w:r>
    </w:p>
    <w:p w14:paraId="11056477" w14:textId="7985313E" w:rsidR="00F152F2" w:rsidRDefault="00567570" w:rsidP="003A65C3">
      <w:pPr>
        <w:pStyle w:val="ad"/>
        <w:numPr>
          <w:ilvl w:val="0"/>
          <w:numId w:val="11"/>
        </w:numPr>
        <w:tabs>
          <w:tab w:val="left" w:pos="826"/>
        </w:tabs>
        <w:ind w:left="993" w:hanging="283"/>
        <w:jc w:val="both"/>
      </w:pPr>
      <w:r>
        <w:t>система управления базами данных</w:t>
      </w:r>
      <w:r w:rsidRPr="00567570">
        <w:t xml:space="preserve"> </w:t>
      </w:r>
      <w:r w:rsidRPr="00CE5EA2">
        <w:rPr>
          <w:lang w:val="en-US"/>
        </w:rPr>
        <w:t>Microsoft</w:t>
      </w:r>
      <w:r w:rsidRPr="00567570">
        <w:t xml:space="preserve"> </w:t>
      </w:r>
      <w:r w:rsidRPr="00CE5EA2">
        <w:rPr>
          <w:lang w:val="en-US"/>
        </w:rPr>
        <w:t>SQL</w:t>
      </w:r>
      <w:r w:rsidRPr="00567570">
        <w:t xml:space="preserve"> </w:t>
      </w:r>
      <w:r w:rsidRPr="00CE5EA2">
        <w:rPr>
          <w:lang w:val="en-US"/>
        </w:rPr>
        <w:t>Server</w:t>
      </w:r>
      <w:r w:rsidRPr="00567570">
        <w:t xml:space="preserve"> 2017 </w:t>
      </w:r>
      <w:r w:rsidRPr="00CE5EA2">
        <w:rPr>
          <w:lang w:val="en-US"/>
        </w:rPr>
        <w:t>Express</w:t>
      </w:r>
      <w:r w:rsidR="00506408">
        <w:rPr>
          <w:lang w:eastAsia="ja-JP"/>
        </w:rPr>
        <w:t>;</w:t>
      </w:r>
    </w:p>
    <w:p w14:paraId="58EF57CE" w14:textId="21209C6B" w:rsidR="00F152F2" w:rsidRPr="00B37557" w:rsidRDefault="00B37557" w:rsidP="003A65C3">
      <w:pPr>
        <w:pStyle w:val="ad"/>
        <w:numPr>
          <w:ilvl w:val="0"/>
          <w:numId w:val="11"/>
        </w:numPr>
        <w:tabs>
          <w:tab w:val="left" w:pos="826"/>
        </w:tabs>
        <w:ind w:left="993" w:hanging="283"/>
        <w:jc w:val="both"/>
        <w:rPr>
          <w:lang w:val="en-US"/>
        </w:rPr>
      </w:pPr>
      <w:r w:rsidRPr="00B37557">
        <w:rPr>
          <w:shd w:val="clear" w:color="auto" w:fill="FFFFFF"/>
        </w:rPr>
        <w:t>среда</w:t>
      </w:r>
      <w:r w:rsidRPr="00B37557">
        <w:rPr>
          <w:shd w:val="clear" w:color="auto" w:fill="FFFFFF"/>
          <w:lang w:val="en-US"/>
        </w:rPr>
        <w:t xml:space="preserve"> </w:t>
      </w:r>
      <w:r w:rsidRPr="00B37557">
        <w:rPr>
          <w:shd w:val="clear" w:color="auto" w:fill="FFFFFF"/>
        </w:rPr>
        <w:t>для</w:t>
      </w:r>
      <w:r w:rsidRPr="00B37557">
        <w:rPr>
          <w:shd w:val="clear" w:color="auto" w:fill="FFFFFF"/>
          <w:lang w:val="en-US"/>
        </w:rPr>
        <w:t xml:space="preserve"> </w:t>
      </w:r>
      <w:r w:rsidRPr="00B37557">
        <w:rPr>
          <w:shd w:val="clear" w:color="auto" w:fill="FFFFFF"/>
        </w:rPr>
        <w:t>управления</w:t>
      </w:r>
      <w:r w:rsidR="00506408">
        <w:rPr>
          <w:shd w:val="clear" w:color="auto" w:fill="FFFFFF"/>
          <w:lang w:val="en-US"/>
        </w:rPr>
        <w:t xml:space="preserve"> </w:t>
      </w:r>
      <w:r w:rsidRPr="00B37557">
        <w:rPr>
          <w:shd w:val="clear" w:color="auto" w:fill="FFFFFF"/>
          <w:lang w:val="en-US"/>
        </w:rPr>
        <w:t>SQL Server</w:t>
      </w:r>
      <w:r w:rsidRPr="00B37557">
        <w:rPr>
          <w:shd w:val="clear" w:color="auto" w:fill="FFFFFF"/>
          <w:lang w:val="en-US" w:eastAsia="ja-JP"/>
        </w:rPr>
        <w:t>,</w:t>
      </w:r>
      <w:r w:rsidR="00F152F2" w:rsidRPr="00B37557">
        <w:rPr>
          <w:lang w:val="en-US"/>
        </w:rPr>
        <w:t xml:space="preserve"> </w:t>
      </w:r>
      <w:r w:rsidR="00F152F2" w:rsidRPr="00CE5EA2">
        <w:rPr>
          <w:lang w:val="en-US"/>
        </w:rPr>
        <w:t>Microsoft</w:t>
      </w:r>
      <w:r w:rsidR="00F152F2" w:rsidRPr="00B37557">
        <w:rPr>
          <w:lang w:val="en-US"/>
        </w:rPr>
        <w:t xml:space="preserve"> </w:t>
      </w:r>
      <w:r w:rsidR="00F152F2" w:rsidRPr="00CE5EA2">
        <w:rPr>
          <w:lang w:val="en-US"/>
        </w:rPr>
        <w:t>SQL</w:t>
      </w:r>
      <w:r w:rsidR="00F152F2" w:rsidRPr="00B37557">
        <w:rPr>
          <w:lang w:val="en-US"/>
        </w:rPr>
        <w:t xml:space="preserve"> </w:t>
      </w:r>
      <w:r w:rsidR="00F152F2" w:rsidRPr="00CE5EA2">
        <w:rPr>
          <w:lang w:val="en-US"/>
        </w:rPr>
        <w:t>Server</w:t>
      </w:r>
      <w:r w:rsidR="00F152F2" w:rsidRPr="00B37557">
        <w:rPr>
          <w:lang w:val="en-US"/>
        </w:rPr>
        <w:t xml:space="preserve"> </w:t>
      </w:r>
      <w:r w:rsidR="00F152F2" w:rsidRPr="00CE5EA2">
        <w:rPr>
          <w:lang w:val="en-US"/>
        </w:rPr>
        <w:t>Management</w:t>
      </w:r>
      <w:r w:rsidR="00F152F2" w:rsidRPr="00B37557">
        <w:rPr>
          <w:lang w:val="en-US"/>
        </w:rPr>
        <w:t xml:space="preserve"> </w:t>
      </w:r>
      <w:r w:rsidR="00F152F2" w:rsidRPr="00CE5EA2">
        <w:rPr>
          <w:lang w:val="en-US"/>
        </w:rPr>
        <w:t>Studio</w:t>
      </w:r>
      <w:r w:rsidR="00506408" w:rsidRPr="00506408">
        <w:rPr>
          <w:lang w:val="en-US"/>
        </w:rPr>
        <w:t>;</w:t>
      </w:r>
    </w:p>
    <w:p w14:paraId="3F1638DC" w14:textId="4391B436" w:rsidR="007A453C" w:rsidRDefault="007A453C" w:rsidP="003A65C3">
      <w:pPr>
        <w:pStyle w:val="ad"/>
        <w:numPr>
          <w:ilvl w:val="0"/>
          <w:numId w:val="11"/>
        </w:numPr>
        <w:tabs>
          <w:tab w:val="left" w:pos="826"/>
        </w:tabs>
        <w:ind w:left="993" w:hanging="283"/>
        <w:jc w:val="both"/>
      </w:pPr>
      <w:r w:rsidRPr="00BC51E1">
        <w:t>язык программирования С#;</w:t>
      </w:r>
    </w:p>
    <w:p w14:paraId="10575F31" w14:textId="12DBFAAA" w:rsidR="00E5371E" w:rsidRPr="00525E1E" w:rsidRDefault="00525E1E" w:rsidP="003A65C3">
      <w:pPr>
        <w:pStyle w:val="ad"/>
        <w:numPr>
          <w:ilvl w:val="0"/>
          <w:numId w:val="11"/>
        </w:numPr>
        <w:tabs>
          <w:tab w:val="left" w:pos="826"/>
        </w:tabs>
        <w:ind w:left="993" w:hanging="283"/>
        <w:jc w:val="both"/>
      </w:pPr>
      <w:r>
        <w:rPr>
          <w:lang w:eastAsia="ja-JP"/>
        </w:rPr>
        <w:t xml:space="preserve">графический редактор, редактор блок схем </w:t>
      </w:r>
      <w:r w:rsidR="00600D59" w:rsidRPr="00CE5EA2">
        <w:rPr>
          <w:lang w:val="en-US"/>
        </w:rPr>
        <w:t>Microsoft</w:t>
      </w:r>
      <w:r w:rsidR="00600D59" w:rsidRPr="00525E1E">
        <w:t xml:space="preserve"> </w:t>
      </w:r>
      <w:r w:rsidR="00600D59" w:rsidRPr="00CE5EA2">
        <w:rPr>
          <w:lang w:val="en-US"/>
        </w:rPr>
        <w:t>Visio</w:t>
      </w:r>
      <w:r w:rsidR="00506408">
        <w:t>;</w:t>
      </w:r>
    </w:p>
    <w:p w14:paraId="660CE55E" w14:textId="4C819F17" w:rsidR="00525E1E" w:rsidRPr="00567570" w:rsidRDefault="00525E1E" w:rsidP="003A65C3">
      <w:pPr>
        <w:pStyle w:val="ad"/>
        <w:numPr>
          <w:ilvl w:val="0"/>
          <w:numId w:val="11"/>
        </w:numPr>
        <w:tabs>
          <w:tab w:val="left" w:pos="826"/>
        </w:tabs>
        <w:ind w:left="993" w:hanging="283"/>
        <w:jc w:val="both"/>
      </w:pPr>
      <w:r>
        <w:t xml:space="preserve">офисный пакет </w:t>
      </w:r>
      <w:r w:rsidRPr="00CE5EA2">
        <w:rPr>
          <w:lang w:val="en-US"/>
        </w:rPr>
        <w:t>Microsoft Office</w:t>
      </w:r>
      <w:r w:rsidR="00506408">
        <w:t>;</w:t>
      </w:r>
    </w:p>
    <w:p w14:paraId="2CA4444F" w14:textId="55412D79" w:rsidR="00567570" w:rsidRPr="00BC51E1" w:rsidRDefault="00567570" w:rsidP="003A65C3">
      <w:pPr>
        <w:pStyle w:val="ad"/>
        <w:numPr>
          <w:ilvl w:val="0"/>
          <w:numId w:val="11"/>
        </w:numPr>
        <w:tabs>
          <w:tab w:val="left" w:pos="826"/>
        </w:tabs>
        <w:ind w:left="993" w:hanging="283"/>
        <w:jc w:val="both"/>
      </w:pPr>
      <w:r>
        <w:t xml:space="preserve">программа для </w:t>
      </w:r>
      <w:r w:rsidRPr="00DE5748">
        <w:t>создания инсталлятора</w:t>
      </w:r>
      <w:r w:rsidRPr="00891365">
        <w:t xml:space="preserve"> </w:t>
      </w:r>
      <w:r w:rsidRPr="00CE5EA2">
        <w:rPr>
          <w:lang w:val="en-US"/>
        </w:rPr>
        <w:t>Smart</w:t>
      </w:r>
      <w:r w:rsidRPr="00F23880">
        <w:t xml:space="preserve"> </w:t>
      </w:r>
      <w:r w:rsidRPr="00CE5EA2">
        <w:rPr>
          <w:lang w:val="en-US"/>
        </w:rPr>
        <w:t>Install</w:t>
      </w:r>
      <w:r w:rsidRPr="00F23880">
        <w:t xml:space="preserve"> </w:t>
      </w:r>
      <w:r w:rsidRPr="00CE5EA2">
        <w:rPr>
          <w:lang w:val="en-US"/>
        </w:rPr>
        <w:t>Maker</w:t>
      </w:r>
      <w:r>
        <w:t>.</w:t>
      </w:r>
    </w:p>
    <w:p w14:paraId="1E81E968" w14:textId="6E7E0C14" w:rsidR="00FC5BA5" w:rsidRPr="00525E1E" w:rsidRDefault="00C62836" w:rsidP="008E78C0">
      <w:pPr>
        <w:tabs>
          <w:tab w:val="left" w:pos="826"/>
        </w:tabs>
        <w:ind w:firstLine="709"/>
        <w:jc w:val="both"/>
      </w:pPr>
      <w:r w:rsidRPr="00BC51E1">
        <w:t>Операционная система Windows 10 появилась относительно недавно – она стала доступной с 29 июля 2015 года. Компания Microsoft при разработке продолжала свой путь, направленный на унификацию. Допускается установка на компьютеры, ноутбуки, планшеты, а та</w:t>
      </w:r>
      <w:r w:rsidR="007746A6" w:rsidRPr="00BC51E1">
        <w:t xml:space="preserve">кже смартфоны и </w:t>
      </w:r>
      <w:r w:rsidR="006A333D" w:rsidRPr="00BC51E1">
        <w:t>консоли</w:t>
      </w:r>
      <w:r w:rsidR="008E78C0" w:rsidRPr="008E78C0">
        <w:t xml:space="preserve"> </w:t>
      </w:r>
      <w:r w:rsidR="008E78C0" w:rsidRPr="00525E1E">
        <w:t>[</w:t>
      </w:r>
      <w:r w:rsidR="00B04E2F">
        <w:t>6</w:t>
      </w:r>
      <w:r w:rsidR="008E78C0" w:rsidRPr="00525E1E">
        <w:t>]</w:t>
      </w:r>
      <w:r w:rsidR="006A333D" w:rsidRPr="00BC51E1">
        <w:t>.</w:t>
      </w:r>
      <w:r w:rsidR="006A333D" w:rsidRPr="00525E1E">
        <w:t xml:space="preserve"> </w:t>
      </w:r>
    </w:p>
    <w:p w14:paraId="0F39E416" w14:textId="10286684" w:rsidR="00FC5BA5" w:rsidRPr="00525E1E" w:rsidRDefault="00525E1E" w:rsidP="008E78C0">
      <w:pPr>
        <w:tabs>
          <w:tab w:val="left" w:pos="826"/>
        </w:tabs>
        <w:ind w:firstLine="709"/>
        <w:jc w:val="both"/>
      </w:pPr>
      <w:r>
        <w:t xml:space="preserve">Microsoft Visual Studio — </w:t>
      </w:r>
      <w:r w:rsidR="00C62836" w:rsidRPr="00BC51E1">
        <w:t>линейка продуктов компании Microsoft,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Forms, а также веб-сайты, веб-приложения, веб-службы как в родном, так и в управляемом кодах для всех платформ, поддерживаемых Windows, Windows Mobile, Windows CE, .NET Framework, Xbox, Windows Phone .NET Compact Framework и Silverlight</w:t>
      </w:r>
      <w:r w:rsidR="008E78C0" w:rsidRPr="008E78C0">
        <w:t xml:space="preserve"> </w:t>
      </w:r>
      <w:r w:rsidR="008E78C0" w:rsidRPr="0059777E">
        <w:t>[</w:t>
      </w:r>
      <w:r w:rsidR="00B04E2F">
        <w:t>7</w:t>
      </w:r>
      <w:r w:rsidR="008E78C0" w:rsidRPr="0059777E">
        <w:t>]</w:t>
      </w:r>
      <w:r w:rsidR="00C62836" w:rsidRPr="00BC51E1">
        <w:t>.</w:t>
      </w:r>
    </w:p>
    <w:p w14:paraId="4287824F" w14:textId="08DFCA9C" w:rsidR="00F501CE" w:rsidRPr="00525E1E" w:rsidRDefault="00F501CE" w:rsidP="008E78C0">
      <w:pPr>
        <w:tabs>
          <w:tab w:val="left" w:pos="826"/>
        </w:tabs>
        <w:ind w:firstLine="709"/>
        <w:jc w:val="both"/>
      </w:pPr>
      <w:r w:rsidRPr="00F501CE">
        <w:t>Microsoft SQL Server — система управления реляционными базами данных (РСУБД), разработанная корпорацией Microsoft. Основной используемы</w:t>
      </w:r>
      <w:r>
        <w:t xml:space="preserve">й язык запросов — Transact-SQL. </w:t>
      </w:r>
      <w:r w:rsidRPr="00F501CE">
        <w:t xml:space="preserve">Transact-SQL является реализацией стандарта ANSI/ISO по структурированному языку запросов (SQL) с расширениями.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w:t>
      </w:r>
      <w:r w:rsidR="006A333D" w:rsidRPr="00F501CE">
        <w:t>рынка</w:t>
      </w:r>
      <w:r w:rsidR="008E78C0" w:rsidRPr="008E78C0">
        <w:t xml:space="preserve"> </w:t>
      </w:r>
      <w:r w:rsidR="008E78C0" w:rsidRPr="0059777E">
        <w:t>[</w:t>
      </w:r>
      <w:r w:rsidR="00B04E2F">
        <w:t>8</w:t>
      </w:r>
      <w:r w:rsidR="008E78C0" w:rsidRPr="0059777E">
        <w:t>]</w:t>
      </w:r>
      <w:r w:rsidR="006A333D" w:rsidRPr="00F501CE">
        <w:t>.</w:t>
      </w:r>
      <w:r w:rsidR="006A333D" w:rsidRPr="00525E1E">
        <w:t xml:space="preserve"> </w:t>
      </w:r>
    </w:p>
    <w:p w14:paraId="6DE862CF" w14:textId="515C5743" w:rsidR="00525E1E" w:rsidRPr="00525E1E" w:rsidRDefault="00525E1E" w:rsidP="008E78C0">
      <w:pPr>
        <w:tabs>
          <w:tab w:val="left" w:pos="826"/>
        </w:tabs>
        <w:ind w:firstLine="709"/>
        <w:jc w:val="both"/>
      </w:pPr>
      <w:r>
        <w:rPr>
          <w:lang w:val="en-US"/>
        </w:rPr>
        <w:t>Microsoft</w:t>
      </w:r>
      <w:r w:rsidRPr="00525E1E">
        <w:t xml:space="preserve"> </w:t>
      </w:r>
      <w:r w:rsidRPr="00F152F2">
        <w:rPr>
          <w:lang w:val="en-US"/>
        </w:rPr>
        <w:t>SQL</w:t>
      </w:r>
      <w:r w:rsidRPr="00525E1E">
        <w:t xml:space="preserve"> </w:t>
      </w:r>
      <w:r w:rsidRPr="00F152F2">
        <w:rPr>
          <w:lang w:val="en-US"/>
        </w:rPr>
        <w:t>Server</w:t>
      </w:r>
      <w:r w:rsidRPr="00525E1E">
        <w:t xml:space="preserve"> </w:t>
      </w:r>
      <w:r w:rsidRPr="00F152F2">
        <w:rPr>
          <w:lang w:val="en-US"/>
        </w:rPr>
        <w:t>Management</w:t>
      </w:r>
      <w:r w:rsidRPr="00525E1E">
        <w:t xml:space="preserve"> </w:t>
      </w:r>
      <w:r w:rsidRPr="00F152F2">
        <w:rPr>
          <w:lang w:val="en-US"/>
        </w:rPr>
        <w:t>Studio</w:t>
      </w:r>
      <w:r w:rsidRPr="00525E1E">
        <w:t xml:space="preserve"> </w:t>
      </w:r>
      <w:r w:rsidR="008E78C0" w:rsidRPr="00525E1E">
        <w:t>— это</w:t>
      </w:r>
      <w:r w:rsidRPr="00525E1E">
        <w:t xml:space="preserve"> графический набор средств, для разработки сценариев на </w:t>
      </w:r>
      <w:r w:rsidRPr="00525E1E">
        <w:rPr>
          <w:lang w:val="en-US"/>
        </w:rPr>
        <w:t>T</w:t>
      </w:r>
      <w:r w:rsidRPr="00525E1E">
        <w:t>-</w:t>
      </w:r>
      <w:r w:rsidRPr="00525E1E">
        <w:rPr>
          <w:lang w:val="en-US"/>
        </w:rPr>
        <w:t>SQL</w:t>
      </w:r>
      <w:r w:rsidRPr="00525E1E">
        <w:t xml:space="preserve"> и управления всеми компонентами </w:t>
      </w:r>
      <w:r w:rsidRPr="00525E1E">
        <w:rPr>
          <w:lang w:val="en-US"/>
        </w:rPr>
        <w:t>SQL</w:t>
      </w:r>
      <w:r w:rsidRPr="00525E1E">
        <w:t xml:space="preserve"> </w:t>
      </w:r>
      <w:r w:rsidRPr="00525E1E">
        <w:rPr>
          <w:lang w:val="en-US"/>
        </w:rPr>
        <w:t>Server</w:t>
      </w:r>
      <w:r w:rsidRPr="00525E1E">
        <w:t xml:space="preserve">. </w:t>
      </w:r>
      <w:r w:rsidRPr="00525E1E">
        <w:rPr>
          <w:lang w:val="en-US"/>
        </w:rPr>
        <w:t>Management</w:t>
      </w:r>
      <w:r w:rsidRPr="00525E1E">
        <w:t xml:space="preserve"> </w:t>
      </w:r>
      <w:r w:rsidRPr="00525E1E">
        <w:rPr>
          <w:lang w:val="en-US"/>
        </w:rPr>
        <w:t>Studio</w:t>
      </w:r>
      <w:r w:rsidRPr="00525E1E">
        <w:t xml:space="preserve"> является основным инструментом любого разработчика или администратора </w:t>
      </w:r>
      <w:r w:rsidRPr="00525E1E">
        <w:rPr>
          <w:lang w:val="en-US"/>
        </w:rPr>
        <w:t>MS</w:t>
      </w:r>
      <w:r w:rsidRPr="00525E1E">
        <w:t xml:space="preserve"> </w:t>
      </w:r>
      <w:r w:rsidRPr="00525E1E">
        <w:rPr>
          <w:lang w:val="en-US"/>
        </w:rPr>
        <w:t>SQL</w:t>
      </w:r>
      <w:r w:rsidRPr="00525E1E">
        <w:t xml:space="preserve"> </w:t>
      </w:r>
      <w:r w:rsidR="006A333D" w:rsidRPr="00525E1E">
        <w:t>сервера</w:t>
      </w:r>
      <w:r w:rsidR="008E78C0" w:rsidRPr="008E78C0">
        <w:t xml:space="preserve"> </w:t>
      </w:r>
      <w:r w:rsidR="008E78C0" w:rsidRPr="0059777E">
        <w:t>[</w:t>
      </w:r>
      <w:r w:rsidR="00B04E2F">
        <w:t>9</w:t>
      </w:r>
      <w:r w:rsidR="008E78C0" w:rsidRPr="0059777E">
        <w:t>]</w:t>
      </w:r>
      <w:r w:rsidR="006A333D" w:rsidRPr="00525E1E">
        <w:t xml:space="preserve">. </w:t>
      </w:r>
    </w:p>
    <w:p w14:paraId="14FEC67A" w14:textId="29136897" w:rsidR="007746A6" w:rsidRPr="00525E1E" w:rsidRDefault="007746A6" w:rsidP="008E78C0">
      <w:pPr>
        <w:tabs>
          <w:tab w:val="left" w:pos="826"/>
        </w:tabs>
        <w:ind w:firstLine="709"/>
        <w:jc w:val="both"/>
      </w:pPr>
      <w:r w:rsidRPr="00BC51E1">
        <w:t xml:space="preserve">С# </w:t>
      </w:r>
      <w:r w:rsidR="00F73B3F" w:rsidRPr="00BC51E1">
        <w:t>— это</w:t>
      </w:r>
      <w:r w:rsidRPr="00BC51E1">
        <w:t xml:space="preserve"> универсальный объектно-ориентированный язык программирования, обеспечивающий безопасность преобразования типов. Целью его создания было повышение производительности труда программистов. Поэтому в языке сбалансированы - простота, выразительность и </w:t>
      </w:r>
      <w:r w:rsidR="006A333D" w:rsidRPr="00BC51E1">
        <w:t>эффективность</w:t>
      </w:r>
      <w:r w:rsidR="008E78C0" w:rsidRPr="0013686D">
        <w:t xml:space="preserve"> </w:t>
      </w:r>
      <w:r w:rsidR="008E78C0" w:rsidRPr="0059777E">
        <w:t>[</w:t>
      </w:r>
      <w:r w:rsidR="00B04E2F">
        <w:t>13</w:t>
      </w:r>
      <w:r w:rsidR="008E78C0" w:rsidRPr="0059777E">
        <w:t>]</w:t>
      </w:r>
      <w:r w:rsidR="006A333D" w:rsidRPr="00BC51E1">
        <w:t>.</w:t>
      </w:r>
      <w:r w:rsidR="006A333D" w:rsidRPr="00525E1E">
        <w:t xml:space="preserve"> </w:t>
      </w:r>
    </w:p>
    <w:p w14:paraId="3DBDCBB5" w14:textId="55D9FB89" w:rsidR="00F501CE" w:rsidRPr="00525E1E" w:rsidRDefault="00600D59" w:rsidP="008E78C0">
      <w:pPr>
        <w:tabs>
          <w:tab w:val="left" w:pos="826"/>
        </w:tabs>
        <w:ind w:firstLine="709"/>
        <w:jc w:val="both"/>
        <w:rPr>
          <w:rStyle w:val="text-cut2"/>
        </w:rPr>
      </w:pPr>
      <w:r>
        <w:rPr>
          <w:lang w:val="en-US"/>
        </w:rPr>
        <w:lastRenderedPageBreak/>
        <w:t>Microsoft</w:t>
      </w:r>
      <w:r w:rsidRPr="00600D59">
        <w:t xml:space="preserve"> </w:t>
      </w:r>
      <w:r>
        <w:rPr>
          <w:lang w:val="en-US"/>
        </w:rPr>
        <w:t>Visio</w:t>
      </w:r>
      <w:r w:rsidR="00525E1E">
        <w:t xml:space="preserve"> </w:t>
      </w:r>
      <w:r w:rsidR="00525E1E" w:rsidRPr="00BC51E1">
        <w:t>—</w:t>
      </w:r>
      <w:r w:rsidR="007746A6" w:rsidRPr="00BC51E1">
        <w:t xml:space="preserve"> </w:t>
      </w:r>
      <w:r w:rsidR="007746A6" w:rsidRPr="00BC51E1">
        <w:rPr>
          <w:rStyle w:val="text-cut2"/>
        </w:rPr>
        <w:t>2D</w:t>
      </w:r>
      <w:r w:rsidR="00C334D3" w:rsidRPr="00C334D3">
        <w:rPr>
          <w:rStyle w:val="text-cut2"/>
        </w:rPr>
        <w:t xml:space="preserve"> </w:t>
      </w:r>
      <w:r w:rsidR="007746A6" w:rsidRPr="00BC51E1">
        <w:rPr>
          <w:rStyle w:val="text-cut2"/>
        </w:rPr>
        <w:t>програ</w:t>
      </w:r>
      <w:r w:rsidR="00C334D3">
        <w:rPr>
          <w:rStyle w:val="text-cut2"/>
        </w:rPr>
        <w:t xml:space="preserve">ммное обеспечение </w:t>
      </w:r>
      <w:r w:rsidR="00C334D3">
        <w:rPr>
          <w:rStyle w:val="text-cut2"/>
          <w:lang w:eastAsia="ja-JP"/>
        </w:rPr>
        <w:t xml:space="preserve">редактор </w:t>
      </w:r>
      <w:r>
        <w:rPr>
          <w:rStyle w:val="text-cut2"/>
        </w:rPr>
        <w:t>диаграмм, блок-схем</w:t>
      </w:r>
      <w:r w:rsidR="00C334D3">
        <w:rPr>
          <w:rStyle w:val="text-cut2"/>
        </w:rPr>
        <w:t xml:space="preserve"> для </w:t>
      </w:r>
      <w:r w:rsidR="006A333D">
        <w:rPr>
          <w:rStyle w:val="text-cut2"/>
          <w:lang w:val="en-US"/>
        </w:rPr>
        <w:t>Windows</w:t>
      </w:r>
      <w:r w:rsidR="008E78C0" w:rsidRPr="008E78C0">
        <w:rPr>
          <w:rStyle w:val="text-cut2"/>
        </w:rPr>
        <w:t xml:space="preserve"> </w:t>
      </w:r>
      <w:r w:rsidR="008E78C0" w:rsidRPr="0059777E">
        <w:t>[</w:t>
      </w:r>
      <w:r w:rsidR="00B04E2F">
        <w:t>10</w:t>
      </w:r>
      <w:r w:rsidR="008E78C0" w:rsidRPr="0059777E">
        <w:t>]</w:t>
      </w:r>
      <w:r w:rsidR="006A333D">
        <w:rPr>
          <w:rStyle w:val="text-cut2"/>
        </w:rPr>
        <w:t>.</w:t>
      </w:r>
      <w:r w:rsidR="006A333D" w:rsidRPr="00525E1E">
        <w:rPr>
          <w:rStyle w:val="text-cut2"/>
        </w:rPr>
        <w:t xml:space="preserve"> </w:t>
      </w:r>
    </w:p>
    <w:p w14:paraId="6BB6544F" w14:textId="049986AD" w:rsidR="00525E1E" w:rsidRPr="00525E1E" w:rsidRDefault="00525E1E" w:rsidP="008E78C0">
      <w:pPr>
        <w:tabs>
          <w:tab w:val="left" w:pos="826"/>
        </w:tabs>
        <w:ind w:firstLine="709"/>
        <w:jc w:val="both"/>
        <w:rPr>
          <w:rStyle w:val="text-cut2"/>
        </w:rPr>
      </w:pPr>
      <w:r>
        <w:rPr>
          <w:rStyle w:val="text-cut2"/>
          <w:lang w:val="en-US"/>
        </w:rPr>
        <w:t>Microsoft</w:t>
      </w:r>
      <w:r w:rsidRPr="00525E1E">
        <w:rPr>
          <w:rStyle w:val="text-cut2"/>
        </w:rPr>
        <w:t xml:space="preserve"> </w:t>
      </w:r>
      <w:r>
        <w:rPr>
          <w:rStyle w:val="text-cut2"/>
          <w:lang w:val="en-US"/>
        </w:rPr>
        <w:t>Office</w:t>
      </w:r>
      <w:r>
        <w:rPr>
          <w:rStyle w:val="text-cut2"/>
        </w:rPr>
        <w:t xml:space="preserve"> </w:t>
      </w:r>
      <w:r w:rsidRPr="00BC51E1">
        <w:t>—</w:t>
      </w:r>
      <w:r w:rsidRPr="00525E1E">
        <w:t xml:space="preserve"> </w:t>
      </w:r>
      <w:r w:rsidR="00B37557">
        <w:t xml:space="preserve">это </w:t>
      </w:r>
      <w:r w:rsidR="00B37557">
        <w:rPr>
          <w:rStyle w:val="text-cut2"/>
        </w:rPr>
        <w:t>о</w:t>
      </w:r>
      <w:r w:rsidRPr="00525E1E">
        <w:rPr>
          <w:rStyle w:val="text-cut2"/>
        </w:rPr>
        <w:t>фисный пакет приложений, созданных корпорацией Microsoft для операционных систем Microsoft Windows, Windows Phone, Android, OS X, iOS. В состав этого пакета входит программное обеспечение для работы с различными типами документов: текстами, электронными таблицами, базами данных</w:t>
      </w:r>
      <w:r w:rsidR="00204B90">
        <w:rPr>
          <w:rStyle w:val="text-cut2"/>
        </w:rPr>
        <w:t>.</w:t>
      </w:r>
      <w:r w:rsidRPr="00525E1E">
        <w:rPr>
          <w:rStyle w:val="text-cut2"/>
        </w:rPr>
        <w:t xml:space="preserve"> Microsoft Office является сервером OLE-объектов и его функции могут использоваться другими приложениями, а также самими приложениями Microsoft </w:t>
      </w:r>
      <w:r w:rsidR="006A333D" w:rsidRPr="00525E1E">
        <w:rPr>
          <w:rStyle w:val="text-cut2"/>
        </w:rPr>
        <w:t>Office</w:t>
      </w:r>
      <w:r w:rsidR="008E78C0" w:rsidRPr="008E78C0">
        <w:rPr>
          <w:rStyle w:val="text-cut2"/>
        </w:rPr>
        <w:t xml:space="preserve"> </w:t>
      </w:r>
      <w:r w:rsidR="008E78C0" w:rsidRPr="0059777E">
        <w:t>[</w:t>
      </w:r>
      <w:r w:rsidR="00B04E2F">
        <w:t>11</w:t>
      </w:r>
      <w:r w:rsidR="008E78C0" w:rsidRPr="0059777E">
        <w:t>]</w:t>
      </w:r>
      <w:r w:rsidR="006A333D" w:rsidRPr="00525E1E">
        <w:rPr>
          <w:rStyle w:val="text-cut2"/>
        </w:rPr>
        <w:t xml:space="preserve">. </w:t>
      </w:r>
    </w:p>
    <w:p w14:paraId="2D27F496" w14:textId="738CC269" w:rsidR="00F501CE" w:rsidRPr="0059777E" w:rsidRDefault="00F501CE" w:rsidP="008E78C0">
      <w:pPr>
        <w:tabs>
          <w:tab w:val="left" w:pos="826"/>
        </w:tabs>
        <w:ind w:firstLine="709"/>
        <w:jc w:val="both"/>
      </w:pPr>
      <w:r w:rsidRPr="00F501CE">
        <w:t>Sm</w:t>
      </w:r>
      <w:r w:rsidR="00553384">
        <w:t xml:space="preserve">art Install Maker </w:t>
      </w:r>
      <w:r w:rsidR="00553384" w:rsidRPr="00BC51E1">
        <w:t>—</w:t>
      </w:r>
      <w:r w:rsidRPr="00F501CE">
        <w:t xml:space="preserve"> утилита для создания инсталляционных пакетов. С помощью Smart Install Maker можно быстро и легко создавать инсталляторы профессионального уровня, обладающие понятным для пользователя интерфейсом и небольшим размером. Сгенерированные в Smart Install Maker установочные пакеты способны производить изменения в системном реестре, запускать программы, регистрировать элементы ActiveX и новые для системы шрифты, проверять версию .NET Framework, выводить лицензионные соглашения и прочие </w:t>
      </w:r>
      <w:r w:rsidR="008E78C0" w:rsidRPr="00F501CE">
        <w:t>тексты</w:t>
      </w:r>
      <w:r w:rsidR="008E78C0" w:rsidRPr="0059777E">
        <w:t xml:space="preserve"> [</w:t>
      </w:r>
      <w:r w:rsidR="00B04E2F">
        <w:t>12</w:t>
      </w:r>
      <w:r w:rsidR="008E78C0" w:rsidRPr="0059777E">
        <w:t>]</w:t>
      </w:r>
      <w:r w:rsidR="006A333D" w:rsidRPr="00F501CE">
        <w:t>.</w:t>
      </w:r>
      <w:r w:rsidR="006A333D" w:rsidRPr="0059777E">
        <w:t xml:space="preserve"> </w:t>
      </w:r>
    </w:p>
    <w:p w14:paraId="1145F577" w14:textId="77777777" w:rsidR="00C60927" w:rsidRPr="00BC51E1" w:rsidRDefault="00C60927" w:rsidP="0098684A">
      <w:pPr>
        <w:tabs>
          <w:tab w:val="left" w:pos="826"/>
        </w:tabs>
        <w:ind w:firstLine="709"/>
        <w:jc w:val="both"/>
        <w:outlineLvl w:val="0"/>
        <w:rPr>
          <w:sz w:val="28"/>
          <w:szCs w:val="28"/>
        </w:rPr>
      </w:pPr>
      <w:r w:rsidRPr="00BC51E1">
        <w:rPr>
          <w:sz w:val="28"/>
          <w:szCs w:val="28"/>
        </w:rPr>
        <w:br w:type="page"/>
      </w:r>
      <w:bookmarkStart w:id="7" w:name="_Toc533146101"/>
      <w:r w:rsidRPr="00BC51E1">
        <w:rPr>
          <w:sz w:val="28"/>
          <w:szCs w:val="28"/>
        </w:rPr>
        <w:lastRenderedPageBreak/>
        <w:t>3 Проектирование задачи</w:t>
      </w:r>
      <w:bookmarkEnd w:id="7"/>
    </w:p>
    <w:p w14:paraId="43E69219" w14:textId="77777777" w:rsidR="00C60927" w:rsidRPr="00204B90" w:rsidRDefault="00C60927" w:rsidP="00857CED">
      <w:pPr>
        <w:tabs>
          <w:tab w:val="left" w:pos="826"/>
        </w:tabs>
        <w:ind w:firstLine="851"/>
        <w:jc w:val="both"/>
      </w:pPr>
    </w:p>
    <w:p w14:paraId="271CBBD3" w14:textId="3AD5D1A6" w:rsidR="00CE6D49" w:rsidRDefault="00C60927" w:rsidP="0098684A">
      <w:pPr>
        <w:tabs>
          <w:tab w:val="left" w:pos="826"/>
        </w:tabs>
        <w:ind w:firstLine="709"/>
        <w:jc w:val="both"/>
        <w:outlineLvl w:val="1"/>
        <w:rPr>
          <w:sz w:val="28"/>
          <w:szCs w:val="28"/>
        </w:rPr>
      </w:pPr>
      <w:bookmarkStart w:id="8" w:name="_Toc533146102"/>
      <w:r w:rsidRPr="00BC51E1">
        <w:rPr>
          <w:sz w:val="28"/>
          <w:szCs w:val="28"/>
        </w:rPr>
        <w:t>3.1 Требования к приложению</w:t>
      </w:r>
      <w:bookmarkEnd w:id="8"/>
    </w:p>
    <w:p w14:paraId="37D8A832" w14:textId="65EE6064" w:rsidR="009024E6" w:rsidRPr="00204B90" w:rsidRDefault="009024E6" w:rsidP="00CE5EA2">
      <w:pPr>
        <w:tabs>
          <w:tab w:val="left" w:pos="826"/>
        </w:tabs>
        <w:ind w:firstLine="851"/>
        <w:jc w:val="both"/>
      </w:pPr>
    </w:p>
    <w:p w14:paraId="04F4C5AE" w14:textId="77777777" w:rsidR="009024E6" w:rsidRPr="00204B90" w:rsidRDefault="009024E6" w:rsidP="00CE5EA2">
      <w:pPr>
        <w:tabs>
          <w:tab w:val="left" w:pos="826"/>
        </w:tabs>
        <w:ind w:firstLine="851"/>
        <w:jc w:val="both"/>
      </w:pPr>
    </w:p>
    <w:p w14:paraId="14A08C66" w14:textId="58432868" w:rsidR="00756353" w:rsidRPr="00756353" w:rsidRDefault="00756353" w:rsidP="008E78C0">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Программное средство предполагает дальнейше</w:t>
      </w:r>
      <w:r>
        <w:rPr>
          <w:rFonts w:eastAsia="Times New Roman"/>
          <w:color w:val="000000"/>
          <w:lang w:eastAsia="ja-JP"/>
        </w:rPr>
        <w:t xml:space="preserve">е использование пользователями </w:t>
      </w:r>
      <w:r w:rsidRPr="00756353">
        <w:rPr>
          <w:rFonts w:eastAsia="Times New Roman"/>
          <w:color w:val="000000"/>
          <w:lang w:eastAsia="ja-JP"/>
        </w:rPr>
        <w:t>не обладающих специальной профессиональной компетенцией по работе с современными информационными технологиями, что определяет концептуальный прототип программного приложения, методы работы с приложением, способ его инсталляции на персональном компьютере. А значит, приложение должно иметь удобный интерфейс для простоты использования его пользователем.</w:t>
      </w:r>
    </w:p>
    <w:p w14:paraId="61F078AF" w14:textId="04292B6D" w:rsidR="00756353" w:rsidRPr="00756353" w:rsidRDefault="00450BFB" w:rsidP="008E78C0">
      <w:pPr>
        <w:shd w:val="clear" w:color="auto" w:fill="FFFFFF"/>
        <w:tabs>
          <w:tab w:val="left" w:pos="826"/>
        </w:tabs>
        <w:ind w:firstLine="709"/>
        <w:jc w:val="both"/>
        <w:rPr>
          <w:rFonts w:eastAsia="Times New Roman"/>
          <w:color w:val="000000"/>
          <w:lang w:eastAsia="ja-JP"/>
        </w:rPr>
      </w:pPr>
      <w:r>
        <w:rPr>
          <w:color w:val="000000"/>
          <w:lang w:eastAsia="ja-JP"/>
        </w:rPr>
        <w:t>П</w:t>
      </w:r>
      <w:r w:rsidR="00756353" w:rsidRPr="00756353">
        <w:rPr>
          <w:rFonts w:eastAsia="Times New Roman"/>
          <w:color w:val="000000"/>
          <w:lang w:eastAsia="ja-JP"/>
        </w:rPr>
        <w:t>рограммное приложение должно:</w:t>
      </w:r>
    </w:p>
    <w:p w14:paraId="6152B84D" w14:textId="198A98B8" w:rsidR="00756353" w:rsidRPr="00CE5EA2" w:rsidRDefault="00756353" w:rsidP="003A65C3">
      <w:pPr>
        <w:pStyle w:val="ad"/>
        <w:numPr>
          <w:ilvl w:val="0"/>
          <w:numId w:val="9"/>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содержать привычные и понятные пользователю пункты меню, соответствующие функциям обработки;</w:t>
      </w:r>
    </w:p>
    <w:p w14:paraId="3D753CF0" w14:textId="4C68D8AF" w:rsidR="00756353" w:rsidRPr="00CE5EA2" w:rsidRDefault="00756353" w:rsidP="003A65C3">
      <w:pPr>
        <w:pStyle w:val="ad"/>
        <w:numPr>
          <w:ilvl w:val="0"/>
          <w:numId w:val="9"/>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ориентироваться на пользователя, который общается с программой на внешнем уровне взаимодействия;</w:t>
      </w:r>
    </w:p>
    <w:p w14:paraId="102F002B" w14:textId="31B8CB16" w:rsidR="00756353" w:rsidRPr="00204B90" w:rsidRDefault="003A65C3" w:rsidP="00204B90">
      <w:pPr>
        <w:shd w:val="clear" w:color="auto" w:fill="FFFFFF"/>
        <w:tabs>
          <w:tab w:val="left" w:pos="826"/>
        </w:tabs>
        <w:ind w:firstLine="709"/>
        <w:jc w:val="both"/>
        <w:rPr>
          <w:rFonts w:eastAsia="Times New Roman"/>
          <w:color w:val="000000"/>
          <w:lang w:eastAsia="ja-JP"/>
        </w:rPr>
      </w:pPr>
      <w:r>
        <w:rPr>
          <w:rFonts w:eastAsia="Times New Roman"/>
          <w:color w:val="000000"/>
          <w:lang w:eastAsia="ja-JP"/>
        </w:rPr>
        <w:t>П</w:t>
      </w:r>
      <w:r w:rsidR="00756353" w:rsidRPr="00204B90">
        <w:rPr>
          <w:rFonts w:eastAsia="Times New Roman"/>
          <w:color w:val="000000"/>
          <w:lang w:eastAsia="ja-JP"/>
        </w:rPr>
        <w:t>ользователю предлагается выбор альтернативных функций обработки из фиксированного перечня, меню может содержать вложенные подменю</w:t>
      </w:r>
      <w:r w:rsidR="00204B90">
        <w:rPr>
          <w:rFonts w:eastAsia="Times New Roman"/>
          <w:color w:val="000000"/>
          <w:lang w:eastAsia="ja-JP"/>
        </w:rPr>
        <w:t>.</w:t>
      </w:r>
    </w:p>
    <w:p w14:paraId="3FD2886A" w14:textId="77777777" w:rsidR="00756353" w:rsidRPr="00756353" w:rsidRDefault="00756353" w:rsidP="008E78C0">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Диалоговые окна должны содержать элементы управления:</w:t>
      </w:r>
    </w:p>
    <w:p w14:paraId="0AC826AC" w14:textId="16B8188C" w:rsidR="00756353" w:rsidRPr="00CE5EA2" w:rsidRDefault="00756353" w:rsidP="003A65C3">
      <w:pPr>
        <w:pStyle w:val="ad"/>
        <w:numPr>
          <w:ilvl w:val="0"/>
          <w:numId w:val="7"/>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поля ввода информации пользователя;</w:t>
      </w:r>
    </w:p>
    <w:p w14:paraId="3B8057FF" w14:textId="1D6784BF" w:rsidR="00756353" w:rsidRPr="00CE5EA2" w:rsidRDefault="00756353" w:rsidP="003A65C3">
      <w:pPr>
        <w:pStyle w:val="ad"/>
        <w:numPr>
          <w:ilvl w:val="0"/>
          <w:numId w:val="7"/>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списки возможных альтернатив для выбора;</w:t>
      </w:r>
    </w:p>
    <w:p w14:paraId="45BC9E5D" w14:textId="13662DC3" w:rsidR="00756353" w:rsidRPr="00CE5EA2" w:rsidRDefault="00756353" w:rsidP="003A65C3">
      <w:pPr>
        <w:pStyle w:val="ad"/>
        <w:numPr>
          <w:ilvl w:val="0"/>
          <w:numId w:val="7"/>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кнопки.</w:t>
      </w:r>
    </w:p>
    <w:p w14:paraId="2DC6F832" w14:textId="77777777" w:rsidR="00C60927" w:rsidRPr="00BC51E1" w:rsidRDefault="00C60927" w:rsidP="00857CED">
      <w:pPr>
        <w:tabs>
          <w:tab w:val="left" w:pos="826"/>
        </w:tabs>
        <w:ind w:firstLine="851"/>
        <w:jc w:val="both"/>
      </w:pPr>
    </w:p>
    <w:p w14:paraId="452C53D4" w14:textId="77777777" w:rsidR="00C60927" w:rsidRPr="00BC51E1" w:rsidRDefault="00C60927" w:rsidP="00857CED">
      <w:pPr>
        <w:tabs>
          <w:tab w:val="left" w:pos="826"/>
        </w:tabs>
        <w:ind w:firstLine="851"/>
        <w:jc w:val="both"/>
      </w:pPr>
    </w:p>
    <w:p w14:paraId="5098D8A9" w14:textId="77777777" w:rsidR="00C60927" w:rsidRPr="00BC51E1" w:rsidRDefault="00C60927" w:rsidP="0098684A">
      <w:pPr>
        <w:tabs>
          <w:tab w:val="left" w:pos="826"/>
        </w:tabs>
        <w:ind w:firstLine="709"/>
        <w:jc w:val="both"/>
        <w:outlineLvl w:val="1"/>
        <w:rPr>
          <w:sz w:val="28"/>
          <w:szCs w:val="28"/>
        </w:rPr>
      </w:pPr>
      <w:bookmarkStart w:id="9" w:name="_Toc533146103"/>
      <w:r w:rsidRPr="00BC51E1">
        <w:rPr>
          <w:sz w:val="28"/>
          <w:szCs w:val="28"/>
        </w:rPr>
        <w:t>3.2 Концептуальный прототип</w:t>
      </w:r>
      <w:bookmarkEnd w:id="9"/>
    </w:p>
    <w:p w14:paraId="12BCB3C6" w14:textId="77777777" w:rsidR="00C60927" w:rsidRPr="00204B90" w:rsidRDefault="00C60927" w:rsidP="00857CED">
      <w:pPr>
        <w:tabs>
          <w:tab w:val="left" w:pos="826"/>
        </w:tabs>
        <w:ind w:firstLine="851"/>
        <w:jc w:val="both"/>
      </w:pPr>
    </w:p>
    <w:p w14:paraId="6C496761" w14:textId="595114C3" w:rsidR="00C60927" w:rsidRPr="00204B90" w:rsidRDefault="00C60927" w:rsidP="00857CED">
      <w:pPr>
        <w:tabs>
          <w:tab w:val="left" w:pos="826"/>
        </w:tabs>
        <w:ind w:firstLine="851"/>
        <w:jc w:val="both"/>
      </w:pPr>
    </w:p>
    <w:p w14:paraId="570FD3C5" w14:textId="77777777" w:rsidR="00C60927" w:rsidRPr="00BC51E1" w:rsidRDefault="00C60927" w:rsidP="008F1EAC">
      <w:pPr>
        <w:tabs>
          <w:tab w:val="left" w:pos="826"/>
        </w:tabs>
        <w:ind w:firstLine="709"/>
        <w:jc w:val="both"/>
      </w:pPr>
      <w:r w:rsidRPr="00BC51E1">
        <w:t>Концептуальный прототип состоит из описания внешнего пользовательского интерфейса, а именно, элементов управления.</w:t>
      </w:r>
    </w:p>
    <w:p w14:paraId="153C1D30" w14:textId="5F13162A" w:rsidR="00C60927" w:rsidRPr="00BC51E1" w:rsidRDefault="00C60927" w:rsidP="00F7083D">
      <w:pPr>
        <w:ind w:firstLine="709"/>
        <w:jc w:val="both"/>
      </w:pPr>
      <w:r w:rsidRPr="00BC51E1">
        <w:t>При создании данного приложения важную роль играют формы, так как они являются основным диалоговым средством работы пользователя.</w:t>
      </w:r>
      <w:r w:rsidR="00F7083D" w:rsidRPr="00F7083D">
        <w:t xml:space="preserve"> </w:t>
      </w:r>
      <w:r w:rsidR="00F7083D" w:rsidRPr="002A5CF9">
        <w:t>Разрабатываемое приложение будет содержать</w:t>
      </w:r>
      <w:r w:rsidR="00F7083D">
        <w:t xml:space="preserve"> главную форму и две дополнительных</w:t>
      </w:r>
      <w:r w:rsidR="00F7083D" w:rsidRPr="002A5CF9">
        <w:t>. Такая структура интерфейса позволит классифицировать основные функции программы по группам.</w:t>
      </w:r>
    </w:p>
    <w:p w14:paraId="036FF8BF" w14:textId="77777777" w:rsidR="00204B90" w:rsidRDefault="00C60927" w:rsidP="00204B90">
      <w:pPr>
        <w:tabs>
          <w:tab w:val="left" w:pos="826"/>
        </w:tabs>
        <w:ind w:firstLine="709"/>
        <w:jc w:val="both"/>
      </w:pPr>
      <w:r w:rsidRPr="00BC51E1">
        <w:t xml:space="preserve">При проектировании концептуального прототипа предполагается, что при загрузке программы первой будет загружаться форма </w:t>
      </w:r>
      <w:r w:rsidR="00E4707C" w:rsidRPr="00BC51E1">
        <w:t>«</w:t>
      </w:r>
      <w:r w:rsidR="00204B90">
        <w:rPr>
          <w:lang w:eastAsia="ja-JP"/>
        </w:rPr>
        <w:t>УРМ Офисного оборудования</w:t>
      </w:r>
      <w:r w:rsidR="00CE5EA2">
        <w:t xml:space="preserve">». </w:t>
      </w:r>
    </w:p>
    <w:p w14:paraId="23037C03" w14:textId="49D1C71A" w:rsidR="00204B90" w:rsidRDefault="00204B90" w:rsidP="00506408">
      <w:pPr>
        <w:tabs>
          <w:tab w:val="left" w:pos="826"/>
        </w:tabs>
        <w:ind w:firstLine="709"/>
        <w:jc w:val="both"/>
      </w:pPr>
      <w:r>
        <w:t>Макет формы «</w:t>
      </w:r>
      <w:r>
        <w:rPr>
          <w:lang w:eastAsia="ja-JP"/>
        </w:rPr>
        <w:t>УРМ Офисного оборудования</w:t>
      </w:r>
      <w:r>
        <w:t>»</w:t>
      </w:r>
      <w:r w:rsidRPr="00E963F5">
        <w:t xml:space="preserve"> </w:t>
      </w:r>
      <w:r>
        <w:t>представлен на рисунке 3.1</w:t>
      </w:r>
    </w:p>
    <w:p w14:paraId="722B901F" w14:textId="77777777" w:rsidR="00FC5C7A" w:rsidRDefault="00FC5C7A" w:rsidP="00857CED">
      <w:pPr>
        <w:tabs>
          <w:tab w:val="left" w:pos="826"/>
        </w:tabs>
        <w:ind w:firstLine="851"/>
        <w:jc w:val="both"/>
      </w:pPr>
    </w:p>
    <w:p w14:paraId="5076054D" w14:textId="2798E904" w:rsidR="00FC5C7A" w:rsidRDefault="000C45CD" w:rsidP="00FC5C7A">
      <w:pPr>
        <w:tabs>
          <w:tab w:val="left" w:pos="826"/>
        </w:tabs>
        <w:jc w:val="center"/>
      </w:pPr>
      <w:r>
        <w:pict w14:anchorId="29492616">
          <v:shape id="_x0000_i1026" type="#_x0000_t75" style="width:335.7pt;height:190.05pt">
            <v:imagedata r:id="rId14" o:title="temp1"/>
          </v:shape>
        </w:pict>
      </w:r>
    </w:p>
    <w:p w14:paraId="07FAB41E" w14:textId="04F84F38" w:rsidR="00FC5C7A" w:rsidRDefault="00FC5C7A" w:rsidP="00FC5C7A">
      <w:pPr>
        <w:tabs>
          <w:tab w:val="left" w:pos="826"/>
        </w:tabs>
        <w:jc w:val="center"/>
      </w:pPr>
    </w:p>
    <w:p w14:paraId="081FFE51" w14:textId="2204501E" w:rsidR="003B0212" w:rsidRDefault="00FC5C7A" w:rsidP="0010533D">
      <w:pPr>
        <w:tabs>
          <w:tab w:val="left" w:pos="826"/>
        </w:tabs>
        <w:jc w:val="center"/>
      </w:pPr>
      <w:r>
        <w:t>Рисунок 3.1 – Макет формы «</w:t>
      </w:r>
      <w:r w:rsidR="00204B90">
        <w:rPr>
          <w:lang w:eastAsia="ja-JP"/>
        </w:rPr>
        <w:t>УРМ Офисного оборудования</w:t>
      </w:r>
      <w:r>
        <w:t>»</w:t>
      </w:r>
    </w:p>
    <w:p w14:paraId="4B2E9D13" w14:textId="1675569E" w:rsidR="00506408" w:rsidRDefault="00506408" w:rsidP="00506408">
      <w:pPr>
        <w:tabs>
          <w:tab w:val="left" w:pos="826"/>
        </w:tabs>
        <w:ind w:firstLine="709"/>
        <w:jc w:val="both"/>
      </w:pPr>
      <w:r>
        <w:lastRenderedPageBreak/>
        <w:t xml:space="preserve">На главной форме </w:t>
      </w:r>
      <w:r w:rsidR="00BF606B">
        <w:t>располагаются</w:t>
      </w:r>
      <w:r>
        <w:t xml:space="preserve"> кнопки </w:t>
      </w:r>
      <w:r>
        <w:rPr>
          <w:lang w:eastAsia="ja-JP"/>
        </w:rPr>
        <w:t>«Материалы»,</w:t>
      </w:r>
      <w:r w:rsidRPr="00506408">
        <w:rPr>
          <w:lang w:eastAsia="ja-JP"/>
        </w:rPr>
        <w:t xml:space="preserve"> </w:t>
      </w:r>
      <w:r>
        <w:rPr>
          <w:lang w:eastAsia="ja-JP"/>
        </w:rPr>
        <w:t>«Оборудование»,</w:t>
      </w:r>
      <w:r w:rsidRPr="00506408">
        <w:rPr>
          <w:lang w:eastAsia="ja-JP"/>
        </w:rPr>
        <w:t xml:space="preserve"> </w:t>
      </w:r>
      <w:r>
        <w:rPr>
          <w:lang w:eastAsia="ja-JP"/>
        </w:rPr>
        <w:t>«Расходы», «Заказы»</w:t>
      </w:r>
      <w:r w:rsidR="00BF606B">
        <w:rPr>
          <w:lang w:eastAsia="ja-JP"/>
        </w:rPr>
        <w:t>, «Поставщики», «Категории», «Подразделения», «Типы материалов»</w:t>
      </w:r>
      <w:r w:rsidR="007F420A">
        <w:rPr>
          <w:lang w:eastAsia="ja-JP"/>
        </w:rPr>
        <w:t>,</w:t>
      </w:r>
      <w:r w:rsidR="00BF606B">
        <w:rPr>
          <w:lang w:eastAsia="ja-JP"/>
        </w:rPr>
        <w:t xml:space="preserve"> </w:t>
      </w:r>
      <w:r>
        <w:rPr>
          <w:lang w:eastAsia="ja-JP"/>
        </w:rPr>
        <w:t xml:space="preserve">которые осуществляют </w:t>
      </w:r>
      <w:r w:rsidR="00BF606B">
        <w:rPr>
          <w:lang w:eastAsia="ja-JP"/>
        </w:rPr>
        <w:t>переходы между таблицами.</w:t>
      </w:r>
      <w:r w:rsidR="00BF606B">
        <w:t xml:space="preserve"> </w:t>
      </w:r>
      <w:r w:rsidR="007F420A">
        <w:t xml:space="preserve">На главной форме располагается элемент управления вложенным меню </w:t>
      </w:r>
      <w:r w:rsidRPr="00BC51E1">
        <w:t>с пунктами: «</w:t>
      </w:r>
      <w:r>
        <w:rPr>
          <w:lang w:eastAsia="ja-JP"/>
        </w:rPr>
        <w:t>Файл</w:t>
      </w:r>
      <w:r w:rsidRPr="00BC51E1">
        <w:t>», «</w:t>
      </w:r>
      <w:r>
        <w:t>Редактирование</w:t>
      </w:r>
      <w:r w:rsidRPr="00BC51E1">
        <w:t>», «</w:t>
      </w:r>
      <w:r>
        <w:t>Справка</w:t>
      </w:r>
      <w:r w:rsidRPr="00BC51E1">
        <w:t>»</w:t>
      </w:r>
      <w:r w:rsidR="007F420A">
        <w:t>,</w:t>
      </w:r>
      <w:r w:rsidR="00BF606B">
        <w:t xml:space="preserve"> которые предназначены для открытия справочной системы, выходы из программы, редактирования базы </w:t>
      </w:r>
      <w:r w:rsidR="00F7083D">
        <w:t>данных</w:t>
      </w:r>
      <w:r w:rsidR="00F7083D">
        <w:rPr>
          <w:lang w:eastAsia="ja-JP"/>
        </w:rPr>
        <w:t>, формирования отчетов</w:t>
      </w:r>
      <w:r w:rsidR="00BF606B">
        <w:t>. Форма содержит</w:t>
      </w:r>
      <w:r w:rsidR="00BF606B">
        <w:rPr>
          <w:lang w:eastAsia="ja-JP"/>
        </w:rPr>
        <w:t xml:space="preserve"> </w:t>
      </w:r>
      <w:r w:rsidR="007F420A">
        <w:rPr>
          <w:lang w:eastAsia="ja-JP"/>
        </w:rPr>
        <w:t xml:space="preserve">компонент </w:t>
      </w:r>
      <w:r w:rsidR="00BF606B">
        <w:rPr>
          <w:lang w:eastAsia="ja-JP"/>
        </w:rPr>
        <w:t>«</w:t>
      </w:r>
      <w:r w:rsidR="00BF606B">
        <w:rPr>
          <w:lang w:val="en-US" w:eastAsia="ja-JP"/>
        </w:rPr>
        <w:t>Data</w:t>
      </w:r>
      <w:r w:rsidR="00BF606B" w:rsidRPr="00BF606B">
        <w:rPr>
          <w:lang w:eastAsia="ja-JP"/>
        </w:rPr>
        <w:t xml:space="preserve"> </w:t>
      </w:r>
      <w:r w:rsidR="00BF606B">
        <w:rPr>
          <w:lang w:val="en-US" w:eastAsia="ja-JP"/>
        </w:rPr>
        <w:t>Grid</w:t>
      </w:r>
      <w:r>
        <w:rPr>
          <w:lang w:eastAsia="ja-JP"/>
        </w:rPr>
        <w:t>»</w:t>
      </w:r>
      <w:r w:rsidR="007F420A">
        <w:rPr>
          <w:lang w:eastAsia="ja-JP"/>
        </w:rPr>
        <w:t>,</w:t>
      </w:r>
      <w:r>
        <w:rPr>
          <w:lang w:eastAsia="ja-JP"/>
        </w:rPr>
        <w:t xml:space="preserve"> </w:t>
      </w:r>
      <w:r w:rsidR="00F7083D">
        <w:rPr>
          <w:lang w:eastAsia="ja-JP"/>
        </w:rPr>
        <w:t>который предназначен</w:t>
      </w:r>
      <w:r w:rsidR="00BF606B">
        <w:rPr>
          <w:lang w:eastAsia="ja-JP"/>
        </w:rPr>
        <w:t xml:space="preserve"> для отображения </w:t>
      </w:r>
      <w:r>
        <w:rPr>
          <w:lang w:eastAsia="ja-JP"/>
        </w:rPr>
        <w:t>данных в табличном формате</w:t>
      </w:r>
      <w:r w:rsidRPr="00BC51E1">
        <w:t xml:space="preserve">. </w:t>
      </w:r>
    </w:p>
    <w:p w14:paraId="1B399527" w14:textId="18BD60F5" w:rsidR="00B77646" w:rsidRDefault="00B77646" w:rsidP="00B77646">
      <w:pPr>
        <w:ind w:firstLine="707"/>
        <w:jc w:val="both"/>
      </w:pPr>
      <w:r>
        <w:t xml:space="preserve">На форме «Редактирование» располагаются текстовые поля для ввода данных, таблицы для просмотра информации, кнопки «Добавить», «Удалить», «Сохранить» для работы с данными. </w:t>
      </w:r>
      <w:r w:rsidR="007F420A">
        <w:t>Макет формы «Редактирование</w:t>
      </w:r>
      <w:r>
        <w:t>» представлен на рисунке 3.2.</w:t>
      </w:r>
    </w:p>
    <w:p w14:paraId="0EBE21BA" w14:textId="72859EEF" w:rsidR="00B77646" w:rsidRDefault="00B77646" w:rsidP="00B77646">
      <w:pPr>
        <w:ind w:firstLine="707"/>
        <w:jc w:val="both"/>
      </w:pPr>
    </w:p>
    <w:p w14:paraId="0B2F1EF8" w14:textId="65B3C0BF" w:rsidR="00B77646" w:rsidRDefault="000C45CD" w:rsidP="00F7083D">
      <w:pPr>
        <w:jc w:val="center"/>
      </w:pPr>
      <w:r>
        <w:pict w14:anchorId="7ABC5CDF">
          <v:shape id="_x0000_i1027" type="#_x0000_t75" style="width:385.1pt;height:217.65pt">
            <v:imagedata r:id="rId15" o:title="temp2"/>
          </v:shape>
        </w:pict>
      </w:r>
    </w:p>
    <w:p w14:paraId="299B7D2C" w14:textId="702410F1" w:rsidR="00F7083D" w:rsidRDefault="00F7083D" w:rsidP="00F7083D"/>
    <w:p w14:paraId="25A98CF0" w14:textId="683A5E26" w:rsidR="00B77646" w:rsidRDefault="00F7083D" w:rsidP="00B77646">
      <w:pPr>
        <w:tabs>
          <w:tab w:val="left" w:pos="826"/>
        </w:tabs>
        <w:jc w:val="center"/>
      </w:pPr>
      <w:r>
        <w:t>Рисунок 3.2</w:t>
      </w:r>
      <w:r w:rsidR="00B77646">
        <w:t xml:space="preserve"> – Макет формы «</w:t>
      </w:r>
      <w:r>
        <w:rPr>
          <w:lang w:eastAsia="ja-JP"/>
        </w:rPr>
        <w:t>Редактирование</w:t>
      </w:r>
      <w:r w:rsidR="00B77646">
        <w:t>»</w:t>
      </w:r>
    </w:p>
    <w:p w14:paraId="659ED8B4" w14:textId="27E0A91C" w:rsidR="00B77646" w:rsidRDefault="00B77646" w:rsidP="0010533D">
      <w:pPr>
        <w:tabs>
          <w:tab w:val="left" w:pos="826"/>
        </w:tabs>
        <w:jc w:val="center"/>
      </w:pPr>
    </w:p>
    <w:p w14:paraId="14704B3D" w14:textId="3A2B2EF0" w:rsidR="00190E3B" w:rsidRDefault="00190E3B" w:rsidP="00190E3B">
      <w:pPr>
        <w:ind w:firstLine="707"/>
        <w:jc w:val="both"/>
      </w:pPr>
      <w:r w:rsidRPr="00E83435">
        <w:t>На форме «</w:t>
      </w:r>
      <w:r>
        <w:t>Генератор отчетов» располагается выпадающее меню для выбора отчета и кнопка «</w:t>
      </w:r>
      <w:r w:rsidR="007F420A">
        <w:t xml:space="preserve">Создать», </w:t>
      </w:r>
      <w:r>
        <w:t>предназначенная для создания отчета.</w:t>
      </w:r>
      <w:r w:rsidRPr="00E83435">
        <w:t xml:space="preserve"> Макет формы «</w:t>
      </w:r>
      <w:r>
        <w:t>Генератор отчетов</w:t>
      </w:r>
      <w:r w:rsidRPr="00E83435">
        <w:t>» представлен на рисунке 3.3.</w:t>
      </w:r>
      <w:r>
        <w:t xml:space="preserve"> </w:t>
      </w:r>
    </w:p>
    <w:p w14:paraId="791174A2" w14:textId="43BB8697" w:rsidR="00190E3B" w:rsidRDefault="00190E3B" w:rsidP="00190E3B">
      <w:pPr>
        <w:jc w:val="both"/>
      </w:pPr>
    </w:p>
    <w:p w14:paraId="0C272B05" w14:textId="2C5E142B" w:rsidR="00190E3B" w:rsidRDefault="000C45CD" w:rsidP="00190E3B">
      <w:pPr>
        <w:jc w:val="center"/>
      </w:pPr>
      <w:r>
        <w:pict w14:anchorId="3F1BAFD2">
          <v:shape id="_x0000_i1028" type="#_x0000_t75" style="width:396pt;height:222.7pt">
            <v:imagedata r:id="rId16" o:title="temp3"/>
          </v:shape>
        </w:pict>
      </w:r>
    </w:p>
    <w:p w14:paraId="3038753D" w14:textId="77777777" w:rsidR="00190E3B" w:rsidRDefault="00190E3B" w:rsidP="00190E3B">
      <w:pPr>
        <w:jc w:val="center"/>
      </w:pPr>
    </w:p>
    <w:p w14:paraId="7D191540" w14:textId="10B0E567" w:rsidR="00190E3B" w:rsidRDefault="00190E3B" w:rsidP="00190E3B">
      <w:pPr>
        <w:tabs>
          <w:tab w:val="left" w:pos="826"/>
        </w:tabs>
        <w:jc w:val="center"/>
      </w:pPr>
      <w:r>
        <w:t>Рисунок 3.</w:t>
      </w:r>
      <w:r w:rsidRPr="00190E3B">
        <w:t>3</w:t>
      </w:r>
      <w:r>
        <w:t xml:space="preserve"> – Макет формы «Генератор отчетов»</w:t>
      </w:r>
    </w:p>
    <w:p w14:paraId="629BB22C" w14:textId="77777777" w:rsidR="00190E3B" w:rsidRDefault="00190E3B" w:rsidP="00190E3B">
      <w:pPr>
        <w:jc w:val="center"/>
      </w:pPr>
    </w:p>
    <w:p w14:paraId="33776149" w14:textId="77777777" w:rsidR="00C60927" w:rsidRPr="00BC51E1" w:rsidRDefault="00C60927" w:rsidP="0098684A">
      <w:pPr>
        <w:tabs>
          <w:tab w:val="left" w:pos="826"/>
        </w:tabs>
        <w:ind w:firstLine="709"/>
        <w:jc w:val="both"/>
        <w:outlineLvl w:val="1"/>
        <w:rPr>
          <w:sz w:val="28"/>
          <w:szCs w:val="28"/>
        </w:rPr>
      </w:pPr>
      <w:bookmarkStart w:id="10" w:name="_Toc533146104"/>
      <w:r w:rsidRPr="00BC51E1">
        <w:rPr>
          <w:sz w:val="28"/>
          <w:szCs w:val="28"/>
        </w:rPr>
        <w:lastRenderedPageBreak/>
        <w:t>3.3 Организация данных</w:t>
      </w:r>
      <w:bookmarkEnd w:id="10"/>
    </w:p>
    <w:p w14:paraId="63279C35" w14:textId="32FD4271" w:rsidR="00C60927" w:rsidRPr="003B0212" w:rsidRDefault="00C60927" w:rsidP="00857CED">
      <w:pPr>
        <w:tabs>
          <w:tab w:val="left" w:pos="826"/>
        </w:tabs>
        <w:jc w:val="both"/>
        <w:rPr>
          <w:sz w:val="48"/>
          <w:szCs w:val="48"/>
        </w:rPr>
      </w:pPr>
    </w:p>
    <w:p w14:paraId="01A084CF" w14:textId="77777777" w:rsidR="00C60927" w:rsidRPr="00BC51E1" w:rsidRDefault="00C60927" w:rsidP="007F420A">
      <w:pPr>
        <w:pStyle w:val="Style2"/>
        <w:widowControl/>
        <w:tabs>
          <w:tab w:val="left" w:pos="826"/>
        </w:tabs>
        <w:spacing w:line="240" w:lineRule="auto"/>
        <w:ind w:firstLine="709"/>
        <w:rPr>
          <w:rStyle w:val="FontStyle14"/>
          <w:rFonts w:ascii="Times New Roman" w:hAnsi="Times New Roman" w:cs="Times New Roman"/>
          <w:sz w:val="24"/>
          <w:szCs w:val="24"/>
        </w:rPr>
      </w:pPr>
      <w:r w:rsidRPr="00BC51E1">
        <w:rPr>
          <w:rStyle w:val="FontStyle14"/>
          <w:rFonts w:ascii="Times New Roman" w:hAnsi="Times New Roman" w:cs="Times New Roman"/>
          <w:sz w:val="24"/>
          <w:szCs w:val="24"/>
        </w:rPr>
        <w:t>Организация данных подразумевает создание модели данных, главными элементами которой являются сущности и их связи.</w:t>
      </w:r>
    </w:p>
    <w:p w14:paraId="0613ADBA" w14:textId="77777777" w:rsidR="00C60927" w:rsidRPr="00BC51E1" w:rsidRDefault="00C60927" w:rsidP="007F420A">
      <w:pPr>
        <w:pStyle w:val="Style2"/>
        <w:widowControl/>
        <w:tabs>
          <w:tab w:val="left" w:pos="826"/>
        </w:tabs>
        <w:spacing w:line="240" w:lineRule="auto"/>
        <w:ind w:firstLine="709"/>
        <w:rPr>
          <w:rStyle w:val="FontStyle14"/>
          <w:rFonts w:ascii="Times New Roman" w:hAnsi="Times New Roman" w:cs="Times New Roman"/>
          <w:sz w:val="24"/>
          <w:szCs w:val="24"/>
        </w:rPr>
      </w:pPr>
      <w:r w:rsidRPr="00BC51E1">
        <w:rPr>
          <w:rStyle w:val="FontStyle14"/>
          <w:rFonts w:ascii="Times New Roman" w:hAnsi="Times New Roman" w:cs="Times New Roman"/>
          <w:sz w:val="24"/>
          <w:szCs w:val="24"/>
        </w:rPr>
        <w:t>Реляционная модель основана на математическом понятии отношения, представлением которого является таблица. В реляционной модели отношения используются для хранения информации об объектах, представленных в базе данных. Отношение имеет вид двухмерной таблицы, в которой строки соответствуют записям, а столбцы - атрибутам. Каждая запись должна однозначно характеризоваться в таблице. Для этого используют первичные и вторичные ключи. Достоинством реляционной модели является простота и удобство физической реализации.</w:t>
      </w:r>
    </w:p>
    <w:p w14:paraId="3BFC78B6" w14:textId="27091A5D" w:rsidR="00C60927" w:rsidRDefault="00C60927" w:rsidP="007F420A">
      <w:pPr>
        <w:pStyle w:val="Style2"/>
        <w:widowControl/>
        <w:tabs>
          <w:tab w:val="left" w:pos="826"/>
        </w:tabs>
        <w:spacing w:line="240" w:lineRule="auto"/>
        <w:ind w:firstLine="709"/>
        <w:rPr>
          <w:rStyle w:val="FontStyle14"/>
          <w:rFonts w:ascii="Times New Roman" w:hAnsi="Times New Roman" w:cs="Times New Roman"/>
          <w:sz w:val="24"/>
          <w:szCs w:val="24"/>
        </w:rPr>
      </w:pPr>
      <w:r w:rsidRPr="00BC51E1">
        <w:rPr>
          <w:rStyle w:val="FontStyle14"/>
          <w:rFonts w:ascii="Times New Roman" w:hAnsi="Times New Roman" w:cs="Times New Roman"/>
          <w:sz w:val="24"/>
          <w:szCs w:val="24"/>
        </w:rPr>
        <w:t xml:space="preserve">Реляционная модель базы данных подразумевает нормализацию всех таблиц данных. Нормализация </w:t>
      </w:r>
      <w:r w:rsidR="007F3649" w:rsidRPr="00BC51E1">
        <w:rPr>
          <w:rStyle w:val="FontStyle14"/>
          <w:rFonts w:ascii="Times New Roman" w:hAnsi="Times New Roman" w:cs="Times New Roman"/>
          <w:sz w:val="24"/>
          <w:szCs w:val="24"/>
        </w:rPr>
        <w:t>— это</w:t>
      </w:r>
      <w:r w:rsidRPr="00BC51E1">
        <w:rPr>
          <w:rStyle w:val="FontStyle14"/>
          <w:rFonts w:ascii="Times New Roman" w:hAnsi="Times New Roman" w:cs="Times New Roman"/>
          <w:sz w:val="24"/>
          <w:szCs w:val="24"/>
        </w:rPr>
        <w:t xml:space="preserve"> формальный метод анализа отношений на основе их первичного ключа и функциональных зависимостей, существующих между их атрибутами.</w:t>
      </w:r>
    </w:p>
    <w:p w14:paraId="71F333FF" w14:textId="0594B265" w:rsidR="00C60927" w:rsidRPr="00BC51E1" w:rsidRDefault="00C60927" w:rsidP="007F420A">
      <w:pPr>
        <w:pStyle w:val="Style2"/>
        <w:widowControl/>
        <w:tabs>
          <w:tab w:val="left" w:pos="826"/>
        </w:tabs>
        <w:spacing w:line="240" w:lineRule="auto"/>
        <w:ind w:firstLine="709"/>
        <w:rPr>
          <w:rStyle w:val="FontStyle14"/>
          <w:rFonts w:ascii="Times New Roman" w:hAnsi="Times New Roman" w:cs="Times New Roman"/>
          <w:sz w:val="24"/>
          <w:szCs w:val="24"/>
        </w:rPr>
      </w:pPr>
      <w:r w:rsidRPr="00BC51E1">
        <w:rPr>
          <w:rStyle w:val="FontStyle14"/>
          <w:rFonts w:ascii="Times New Roman" w:hAnsi="Times New Roman" w:cs="Times New Roman"/>
          <w:sz w:val="24"/>
          <w:szCs w:val="24"/>
        </w:rPr>
        <w:t xml:space="preserve">Структура базы данных разрабатываемого программного средства </w:t>
      </w:r>
      <w:r w:rsidR="006D22AA" w:rsidRPr="00BC51E1">
        <w:rPr>
          <w:rStyle w:val="FontStyle14"/>
          <w:rFonts w:ascii="Times New Roman" w:hAnsi="Times New Roman" w:cs="Times New Roman"/>
          <w:sz w:val="24"/>
          <w:szCs w:val="24"/>
        </w:rPr>
        <w:t xml:space="preserve">на данный момент </w:t>
      </w:r>
      <w:r w:rsidRPr="00BC51E1">
        <w:rPr>
          <w:rStyle w:val="FontStyle14"/>
          <w:rFonts w:ascii="Times New Roman" w:hAnsi="Times New Roman" w:cs="Times New Roman"/>
          <w:sz w:val="24"/>
          <w:szCs w:val="24"/>
        </w:rPr>
        <w:t xml:space="preserve">включает </w:t>
      </w:r>
      <w:r w:rsidR="00F12FF6">
        <w:rPr>
          <w:rStyle w:val="FontStyle14"/>
          <w:rFonts w:ascii="Times New Roman" w:hAnsi="Times New Roman" w:cs="Times New Roman"/>
          <w:sz w:val="24"/>
          <w:szCs w:val="24"/>
        </w:rPr>
        <w:t>восемь</w:t>
      </w:r>
      <w:r w:rsidRPr="00BC51E1">
        <w:rPr>
          <w:rStyle w:val="FontStyle14"/>
          <w:rFonts w:ascii="Times New Roman" w:hAnsi="Times New Roman" w:cs="Times New Roman"/>
          <w:sz w:val="24"/>
          <w:szCs w:val="24"/>
        </w:rPr>
        <w:t xml:space="preserve"> таблиц.</w:t>
      </w:r>
    </w:p>
    <w:p w14:paraId="2A99F980" w14:textId="33EE67D2" w:rsidR="008F1EAC" w:rsidRDefault="00C60927" w:rsidP="007F420A">
      <w:pPr>
        <w:tabs>
          <w:tab w:val="left" w:pos="826"/>
        </w:tabs>
        <w:ind w:firstLine="709"/>
        <w:jc w:val="both"/>
      </w:pPr>
      <w:r w:rsidRPr="00BC51E1">
        <w:rPr>
          <w:rStyle w:val="FontStyle14"/>
          <w:rFonts w:ascii="Times New Roman" w:hAnsi="Times New Roman" w:cs="Times New Roman"/>
          <w:sz w:val="24"/>
          <w:szCs w:val="24"/>
        </w:rPr>
        <w:t>Структура данных таблиц, и их краткое оп</w:t>
      </w:r>
      <w:r w:rsidR="00F12FF6">
        <w:rPr>
          <w:rStyle w:val="FontStyle14"/>
          <w:rFonts w:ascii="Times New Roman" w:hAnsi="Times New Roman" w:cs="Times New Roman"/>
          <w:sz w:val="24"/>
          <w:szCs w:val="24"/>
        </w:rPr>
        <w:t>исание приводится в таблицах 1-8</w:t>
      </w:r>
      <w:r w:rsidRPr="00BC51E1">
        <w:rPr>
          <w:rStyle w:val="FontStyle14"/>
          <w:rFonts w:ascii="Times New Roman" w:hAnsi="Times New Roman" w:cs="Times New Roman"/>
          <w:sz w:val="24"/>
          <w:szCs w:val="24"/>
        </w:rPr>
        <w:t>.</w:t>
      </w:r>
    </w:p>
    <w:p w14:paraId="2512D922" w14:textId="5708E020" w:rsidR="00C60927" w:rsidRPr="00BC51E1" w:rsidRDefault="00C60927" w:rsidP="007F420A">
      <w:pPr>
        <w:tabs>
          <w:tab w:val="left" w:pos="826"/>
        </w:tabs>
        <w:ind w:firstLine="709"/>
        <w:jc w:val="both"/>
      </w:pPr>
      <w:r w:rsidRPr="00BC51E1">
        <w:t>Таблица «</w:t>
      </w:r>
      <w:r w:rsidR="006C0F09">
        <w:rPr>
          <w:lang w:val="en-US" w:eastAsia="ja-JP"/>
        </w:rPr>
        <w:t>Category</w:t>
      </w:r>
      <w:r w:rsidRPr="00BC51E1">
        <w:t>» хранит информацию о</w:t>
      </w:r>
      <w:r w:rsidR="006C0F09">
        <w:t xml:space="preserve"> категориях</w:t>
      </w:r>
      <w:r w:rsidR="0010533D">
        <w:t xml:space="preserve"> оборудования</w:t>
      </w:r>
      <w:r w:rsidRPr="00BC51E1">
        <w:t>. Структура приведена в</w:t>
      </w:r>
      <w:r w:rsidR="0010533D">
        <w:t xml:space="preserve"> </w:t>
      </w:r>
      <w:r w:rsidRPr="00BC51E1">
        <w:t xml:space="preserve">таблице </w:t>
      </w:r>
      <w:r w:rsidR="004E2859" w:rsidRPr="00A572AB">
        <w:t>3.</w:t>
      </w:r>
      <w:r w:rsidRPr="00BC51E1">
        <w:t>1.</w:t>
      </w:r>
    </w:p>
    <w:p w14:paraId="5F20C5EA" w14:textId="77777777" w:rsidR="00C60927" w:rsidRPr="00BC51E1" w:rsidRDefault="00C60927" w:rsidP="00857CED">
      <w:pPr>
        <w:tabs>
          <w:tab w:val="left" w:pos="826"/>
        </w:tabs>
        <w:ind w:firstLine="851"/>
        <w:jc w:val="both"/>
      </w:pPr>
    </w:p>
    <w:p w14:paraId="075596AD" w14:textId="2B0774EC" w:rsidR="00C60927" w:rsidRPr="006C0F09" w:rsidRDefault="005C58F2" w:rsidP="00857CED">
      <w:pPr>
        <w:tabs>
          <w:tab w:val="left" w:pos="826"/>
        </w:tabs>
        <w:jc w:val="both"/>
      </w:pPr>
      <w:r>
        <w:t xml:space="preserve">Таблица </w:t>
      </w:r>
      <w:r w:rsidR="00DC0286" w:rsidRPr="00A572AB">
        <w:t>3.</w:t>
      </w:r>
      <w:r>
        <w:t xml:space="preserve">1 – Структура таблицы </w:t>
      </w:r>
      <w:r w:rsidR="0010533D">
        <w:t>«</w:t>
      </w:r>
      <w:r w:rsidR="006C0F09">
        <w:rPr>
          <w:lang w:val="en-US" w:eastAsia="ja-JP"/>
        </w:rPr>
        <w:t>Category</w:t>
      </w:r>
      <w:r w:rsidR="0010533D">
        <w:rPr>
          <w:lang w:eastAsia="ja-JP"/>
        </w:rPr>
        <w:t>»</w:t>
      </w:r>
    </w:p>
    <w:tbl>
      <w:tblPr>
        <w:tblW w:w="9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1134"/>
        <w:gridCol w:w="2268"/>
        <w:gridCol w:w="4232"/>
      </w:tblGrid>
      <w:tr w:rsidR="00C60927" w:rsidRPr="00BC51E1" w14:paraId="3DDA77F0" w14:textId="77777777" w:rsidTr="007F420A">
        <w:trPr>
          <w:trHeight w:val="454"/>
          <w:jc w:val="center"/>
        </w:trPr>
        <w:tc>
          <w:tcPr>
            <w:tcW w:w="2263" w:type="dxa"/>
            <w:vAlign w:val="center"/>
          </w:tcPr>
          <w:p w14:paraId="79821734" w14:textId="77777777" w:rsidR="00C60927" w:rsidRPr="00BC51E1" w:rsidRDefault="00C60927" w:rsidP="00857CED">
            <w:pPr>
              <w:tabs>
                <w:tab w:val="left" w:pos="826"/>
              </w:tabs>
              <w:jc w:val="center"/>
            </w:pPr>
            <w:r w:rsidRPr="00BC51E1">
              <w:t>Имя поля</w:t>
            </w:r>
          </w:p>
        </w:tc>
        <w:tc>
          <w:tcPr>
            <w:tcW w:w="1134" w:type="dxa"/>
            <w:vAlign w:val="center"/>
          </w:tcPr>
          <w:p w14:paraId="0EC1141D" w14:textId="77777777" w:rsidR="00C60927" w:rsidRPr="00BC51E1" w:rsidRDefault="00C60927" w:rsidP="00857CED">
            <w:pPr>
              <w:tabs>
                <w:tab w:val="left" w:pos="826"/>
              </w:tabs>
              <w:jc w:val="center"/>
            </w:pPr>
            <w:r w:rsidRPr="00BC51E1">
              <w:t>Тип</w:t>
            </w:r>
          </w:p>
          <w:p w14:paraId="202D5782" w14:textId="77777777" w:rsidR="00C60927" w:rsidRPr="00BC51E1" w:rsidRDefault="00C60927" w:rsidP="00857CED">
            <w:pPr>
              <w:tabs>
                <w:tab w:val="left" w:pos="826"/>
              </w:tabs>
              <w:jc w:val="center"/>
            </w:pPr>
            <w:r w:rsidRPr="00BC51E1">
              <w:t>поля</w:t>
            </w:r>
          </w:p>
        </w:tc>
        <w:tc>
          <w:tcPr>
            <w:tcW w:w="2268" w:type="dxa"/>
          </w:tcPr>
          <w:p w14:paraId="0682C7D5" w14:textId="5CFB8284" w:rsidR="00C60927" w:rsidRPr="00BC51E1" w:rsidRDefault="00C60927" w:rsidP="00857CED">
            <w:pPr>
              <w:tabs>
                <w:tab w:val="left" w:pos="826"/>
              </w:tabs>
              <w:ind w:firstLine="9"/>
              <w:jc w:val="center"/>
            </w:pPr>
            <w:r w:rsidRPr="00BC51E1">
              <w:t>Размер поля</w:t>
            </w:r>
            <w:r w:rsidR="0010533D">
              <w:t>,байт</w:t>
            </w:r>
          </w:p>
        </w:tc>
        <w:tc>
          <w:tcPr>
            <w:tcW w:w="4232" w:type="dxa"/>
            <w:vAlign w:val="center"/>
          </w:tcPr>
          <w:p w14:paraId="6238F34B" w14:textId="77777777" w:rsidR="00C60927" w:rsidRPr="00BC51E1" w:rsidRDefault="00C60927" w:rsidP="007C5EA1">
            <w:pPr>
              <w:tabs>
                <w:tab w:val="left" w:pos="826"/>
              </w:tabs>
              <w:ind w:right="85" w:firstLine="709"/>
            </w:pPr>
            <w:r w:rsidRPr="00BC51E1">
              <w:t>Описание поля</w:t>
            </w:r>
          </w:p>
        </w:tc>
      </w:tr>
      <w:tr w:rsidR="00A2384A" w:rsidRPr="00BC51E1" w14:paraId="206D68D7" w14:textId="77777777" w:rsidTr="007F420A">
        <w:trPr>
          <w:trHeight w:val="454"/>
          <w:jc w:val="center"/>
        </w:trPr>
        <w:tc>
          <w:tcPr>
            <w:tcW w:w="2263" w:type="dxa"/>
            <w:tcBorders>
              <w:bottom w:val="single" w:sz="4" w:space="0" w:color="auto"/>
            </w:tcBorders>
            <w:vAlign w:val="center"/>
          </w:tcPr>
          <w:p w14:paraId="1AE876A3" w14:textId="6DD2D7C8" w:rsidR="00A2384A" w:rsidRDefault="00A2384A" w:rsidP="00857CED">
            <w:pPr>
              <w:tabs>
                <w:tab w:val="left" w:pos="826"/>
              </w:tabs>
              <w:jc w:val="center"/>
              <w:rPr>
                <w:lang w:val="en-US"/>
              </w:rPr>
            </w:pPr>
            <w:r>
              <w:rPr>
                <w:lang w:val="en-US"/>
              </w:rPr>
              <w:t>ID_Category</w:t>
            </w:r>
          </w:p>
        </w:tc>
        <w:tc>
          <w:tcPr>
            <w:tcW w:w="1134" w:type="dxa"/>
            <w:tcBorders>
              <w:bottom w:val="single" w:sz="4" w:space="0" w:color="auto"/>
            </w:tcBorders>
            <w:vAlign w:val="center"/>
          </w:tcPr>
          <w:p w14:paraId="631C08F4" w14:textId="40B5656D" w:rsidR="00A2384A" w:rsidRDefault="00A2384A" w:rsidP="00857CED">
            <w:pPr>
              <w:tabs>
                <w:tab w:val="left" w:pos="826"/>
              </w:tabs>
              <w:jc w:val="center"/>
              <w:rPr>
                <w:lang w:val="en-US"/>
              </w:rPr>
            </w:pPr>
            <w:r>
              <w:rPr>
                <w:lang w:val="en-US"/>
              </w:rPr>
              <w:t>int</w:t>
            </w:r>
          </w:p>
        </w:tc>
        <w:tc>
          <w:tcPr>
            <w:tcW w:w="2268" w:type="dxa"/>
            <w:tcBorders>
              <w:bottom w:val="single" w:sz="4" w:space="0" w:color="auto"/>
            </w:tcBorders>
          </w:tcPr>
          <w:p w14:paraId="45906C41" w14:textId="1303B3EF" w:rsidR="00A2384A" w:rsidRDefault="00B4397B" w:rsidP="00857CED">
            <w:pPr>
              <w:tabs>
                <w:tab w:val="left" w:pos="826"/>
              </w:tabs>
              <w:ind w:firstLine="9"/>
              <w:jc w:val="center"/>
              <w:rPr>
                <w:lang w:val="en-US"/>
              </w:rPr>
            </w:pPr>
            <w:r>
              <w:rPr>
                <w:lang w:val="en-US"/>
              </w:rPr>
              <w:t>4</w:t>
            </w:r>
          </w:p>
        </w:tc>
        <w:tc>
          <w:tcPr>
            <w:tcW w:w="4232" w:type="dxa"/>
            <w:tcBorders>
              <w:bottom w:val="single" w:sz="4" w:space="0" w:color="auto"/>
            </w:tcBorders>
            <w:vAlign w:val="center"/>
          </w:tcPr>
          <w:p w14:paraId="5095DDDE" w14:textId="3D08196F" w:rsidR="00A2384A" w:rsidRPr="00A2384A" w:rsidRDefault="00C833F9" w:rsidP="007C5EA1">
            <w:pPr>
              <w:tabs>
                <w:tab w:val="left" w:pos="1030"/>
              </w:tabs>
              <w:ind w:left="747" w:right="85"/>
              <w:rPr>
                <w:lang w:eastAsia="ja-JP"/>
              </w:rPr>
            </w:pPr>
            <w:r>
              <w:t>Идентификатор</w:t>
            </w:r>
            <w:r w:rsidR="007F420A">
              <w:t xml:space="preserve"> категории</w:t>
            </w:r>
            <w:r w:rsidR="007C5EA1">
              <w:t xml:space="preserve"> оборудования</w:t>
            </w:r>
          </w:p>
        </w:tc>
      </w:tr>
      <w:tr w:rsidR="006C0F09" w:rsidRPr="00BC51E1" w14:paraId="415B1AB0" w14:textId="77777777" w:rsidTr="007C5EA1">
        <w:trPr>
          <w:trHeight w:val="64"/>
          <w:jc w:val="center"/>
        </w:trPr>
        <w:tc>
          <w:tcPr>
            <w:tcW w:w="2263" w:type="dxa"/>
            <w:tcBorders>
              <w:bottom w:val="single" w:sz="4" w:space="0" w:color="auto"/>
            </w:tcBorders>
            <w:vAlign w:val="center"/>
          </w:tcPr>
          <w:p w14:paraId="33E1EB74" w14:textId="3ABB8A72" w:rsidR="006C0F09" w:rsidRPr="006C0F09" w:rsidRDefault="006C0F09" w:rsidP="00857CED">
            <w:pPr>
              <w:tabs>
                <w:tab w:val="left" w:pos="826"/>
              </w:tabs>
              <w:jc w:val="center"/>
              <w:rPr>
                <w:lang w:val="en-US"/>
              </w:rPr>
            </w:pPr>
            <w:r>
              <w:rPr>
                <w:lang w:val="en-US"/>
              </w:rPr>
              <w:t>NameCategory</w:t>
            </w:r>
          </w:p>
        </w:tc>
        <w:tc>
          <w:tcPr>
            <w:tcW w:w="1134" w:type="dxa"/>
            <w:tcBorders>
              <w:bottom w:val="single" w:sz="4" w:space="0" w:color="auto"/>
            </w:tcBorders>
            <w:vAlign w:val="center"/>
          </w:tcPr>
          <w:p w14:paraId="7D127D88" w14:textId="7D91F339" w:rsidR="006C0F09" w:rsidRPr="006C0F09" w:rsidRDefault="006C0F09" w:rsidP="00857CED">
            <w:pPr>
              <w:tabs>
                <w:tab w:val="left" w:pos="826"/>
              </w:tabs>
              <w:jc w:val="center"/>
              <w:rPr>
                <w:lang w:val="en-US"/>
              </w:rPr>
            </w:pPr>
            <w:r>
              <w:rPr>
                <w:lang w:val="en-US"/>
              </w:rPr>
              <w:t>varchar</w:t>
            </w:r>
          </w:p>
        </w:tc>
        <w:tc>
          <w:tcPr>
            <w:tcW w:w="2268" w:type="dxa"/>
            <w:tcBorders>
              <w:bottom w:val="single" w:sz="4" w:space="0" w:color="auto"/>
            </w:tcBorders>
          </w:tcPr>
          <w:p w14:paraId="4966B3AE" w14:textId="4645604C" w:rsidR="006C0F09" w:rsidRPr="006C0F09" w:rsidRDefault="006C0F09" w:rsidP="00857CED">
            <w:pPr>
              <w:tabs>
                <w:tab w:val="left" w:pos="826"/>
              </w:tabs>
              <w:ind w:firstLine="9"/>
              <w:jc w:val="center"/>
              <w:rPr>
                <w:lang w:val="en-US"/>
              </w:rPr>
            </w:pPr>
            <w:r>
              <w:rPr>
                <w:lang w:val="en-US"/>
              </w:rPr>
              <w:t>20</w:t>
            </w:r>
          </w:p>
        </w:tc>
        <w:tc>
          <w:tcPr>
            <w:tcW w:w="4232" w:type="dxa"/>
            <w:tcBorders>
              <w:bottom w:val="single" w:sz="4" w:space="0" w:color="auto"/>
            </w:tcBorders>
            <w:vAlign w:val="center"/>
          </w:tcPr>
          <w:p w14:paraId="0407FBFF" w14:textId="24AA78F4" w:rsidR="006C0F09" w:rsidRPr="006C0F09" w:rsidRDefault="006C0F09" w:rsidP="007C5EA1">
            <w:pPr>
              <w:ind w:left="747" w:right="85"/>
              <w:rPr>
                <w:lang w:eastAsia="ja-JP"/>
              </w:rPr>
            </w:pPr>
            <w:r>
              <w:rPr>
                <w:lang w:eastAsia="ja-JP"/>
              </w:rPr>
              <w:t>Наименование категории оборудования</w:t>
            </w:r>
          </w:p>
        </w:tc>
      </w:tr>
    </w:tbl>
    <w:p w14:paraId="6AD86DA8" w14:textId="0833BA2E" w:rsidR="00C60927" w:rsidRDefault="00C60927" w:rsidP="00857CED">
      <w:pPr>
        <w:tabs>
          <w:tab w:val="left" w:pos="826"/>
        </w:tabs>
        <w:rPr>
          <w:lang w:val="en-US"/>
        </w:rPr>
      </w:pPr>
    </w:p>
    <w:p w14:paraId="437A1FD9" w14:textId="77777777" w:rsidR="00856DD0" w:rsidRPr="00BC51E1" w:rsidRDefault="00856DD0" w:rsidP="00857CED">
      <w:pPr>
        <w:tabs>
          <w:tab w:val="left" w:pos="826"/>
        </w:tabs>
        <w:rPr>
          <w:lang w:val="en-US"/>
        </w:rPr>
      </w:pPr>
    </w:p>
    <w:p w14:paraId="0BF3BD52" w14:textId="777946EF" w:rsidR="00C60927" w:rsidRPr="00BC51E1" w:rsidRDefault="00567570" w:rsidP="008F1EAC">
      <w:pPr>
        <w:tabs>
          <w:tab w:val="left" w:pos="826"/>
        </w:tabs>
        <w:ind w:firstLine="709"/>
        <w:jc w:val="both"/>
      </w:pPr>
      <w:r>
        <w:t xml:space="preserve">Таблица </w:t>
      </w:r>
      <w:r w:rsidR="0010533D">
        <w:rPr>
          <w:lang w:eastAsia="ja-JP"/>
        </w:rPr>
        <w:t>«</w:t>
      </w:r>
      <w:r w:rsidR="006C0F09">
        <w:rPr>
          <w:lang w:val="en-US" w:eastAsia="ja-JP"/>
        </w:rPr>
        <w:t>Expenses</w:t>
      </w:r>
      <w:r w:rsidR="0010533D">
        <w:rPr>
          <w:lang w:eastAsia="ja-JP"/>
        </w:rPr>
        <w:t>»</w:t>
      </w:r>
      <w:r w:rsidR="006C0F09" w:rsidRPr="00BC51E1">
        <w:t xml:space="preserve"> </w:t>
      </w:r>
      <w:r w:rsidR="00C60927" w:rsidRPr="00BC51E1">
        <w:t xml:space="preserve">хранит информацию о </w:t>
      </w:r>
      <w:r w:rsidR="006C0F09">
        <w:t>расходах</w:t>
      </w:r>
      <w:r w:rsidR="0010533D">
        <w:t xml:space="preserve"> материалов</w:t>
      </w:r>
      <w:r w:rsidR="00C60927" w:rsidRPr="00BC51E1">
        <w:t xml:space="preserve">. Структура приведена в </w:t>
      </w:r>
      <w:r w:rsidR="00C60927" w:rsidRPr="00BC51E1">
        <w:br/>
        <w:t xml:space="preserve">таблице </w:t>
      </w:r>
      <w:r w:rsidR="00DC0286" w:rsidRPr="00A572AB">
        <w:t>3.</w:t>
      </w:r>
      <w:r w:rsidR="00C60927" w:rsidRPr="00BC51E1">
        <w:t>2.</w:t>
      </w:r>
    </w:p>
    <w:p w14:paraId="20B2ACDC" w14:textId="77777777" w:rsidR="00C60927" w:rsidRPr="00BC51E1" w:rsidRDefault="00C60927" w:rsidP="00857CED">
      <w:pPr>
        <w:tabs>
          <w:tab w:val="left" w:pos="826"/>
        </w:tabs>
        <w:ind w:firstLine="851"/>
        <w:jc w:val="both"/>
      </w:pPr>
    </w:p>
    <w:p w14:paraId="019E4500" w14:textId="029DD7FE" w:rsidR="00C60927" w:rsidRPr="006C0F09" w:rsidRDefault="00567570" w:rsidP="00857CED">
      <w:pPr>
        <w:tabs>
          <w:tab w:val="left" w:pos="826"/>
        </w:tabs>
      </w:pPr>
      <w:r>
        <w:t xml:space="preserve">Таблица </w:t>
      </w:r>
      <w:r w:rsidR="00DC0286" w:rsidRPr="00A572AB">
        <w:t>3.</w:t>
      </w:r>
      <w:r>
        <w:t xml:space="preserve">2 – Структура таблицы </w:t>
      </w:r>
      <w:r w:rsidR="0010533D">
        <w:t>«</w:t>
      </w:r>
      <w:r w:rsidR="006C0F09">
        <w:rPr>
          <w:lang w:val="en-US" w:eastAsia="ja-JP"/>
        </w:rPr>
        <w:t>Expenses</w:t>
      </w:r>
      <w:r w:rsidR="0010533D">
        <w:rPr>
          <w:lang w:eastAsia="ja-JP"/>
        </w:rPr>
        <w:t>»</w:t>
      </w:r>
    </w:p>
    <w:tbl>
      <w:tblPr>
        <w:tblW w:w="9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1134"/>
        <w:gridCol w:w="2268"/>
        <w:gridCol w:w="4237"/>
      </w:tblGrid>
      <w:tr w:rsidR="00C60927" w:rsidRPr="00BC51E1" w14:paraId="6EAF8A5C" w14:textId="77777777" w:rsidTr="007F420A">
        <w:trPr>
          <w:trHeight w:val="454"/>
          <w:jc w:val="center"/>
        </w:trPr>
        <w:tc>
          <w:tcPr>
            <w:tcW w:w="2263" w:type="dxa"/>
            <w:vAlign w:val="center"/>
          </w:tcPr>
          <w:p w14:paraId="2FC9B2A5" w14:textId="77777777" w:rsidR="00C60927" w:rsidRPr="00BC51E1" w:rsidRDefault="00C60927" w:rsidP="00857CED">
            <w:pPr>
              <w:tabs>
                <w:tab w:val="left" w:pos="826"/>
              </w:tabs>
              <w:jc w:val="center"/>
            </w:pPr>
            <w:r w:rsidRPr="00BC51E1">
              <w:t>Имя поля</w:t>
            </w:r>
          </w:p>
        </w:tc>
        <w:tc>
          <w:tcPr>
            <w:tcW w:w="1134" w:type="dxa"/>
            <w:vAlign w:val="center"/>
          </w:tcPr>
          <w:p w14:paraId="67D72CC5" w14:textId="77777777" w:rsidR="00C60927" w:rsidRPr="00BC51E1" w:rsidRDefault="00C60927" w:rsidP="00857CED">
            <w:pPr>
              <w:tabs>
                <w:tab w:val="left" w:pos="826"/>
              </w:tabs>
              <w:jc w:val="center"/>
            </w:pPr>
            <w:r w:rsidRPr="00BC51E1">
              <w:t>Тип</w:t>
            </w:r>
          </w:p>
          <w:p w14:paraId="44DD7C30" w14:textId="77777777" w:rsidR="00C60927" w:rsidRPr="00BC51E1" w:rsidRDefault="00C60927" w:rsidP="00857CED">
            <w:pPr>
              <w:tabs>
                <w:tab w:val="left" w:pos="826"/>
              </w:tabs>
              <w:jc w:val="center"/>
            </w:pPr>
            <w:r w:rsidRPr="00BC51E1">
              <w:t>поля</w:t>
            </w:r>
          </w:p>
        </w:tc>
        <w:tc>
          <w:tcPr>
            <w:tcW w:w="2268" w:type="dxa"/>
          </w:tcPr>
          <w:p w14:paraId="7FF20DE8" w14:textId="261DAEE6" w:rsidR="00C60927" w:rsidRPr="00BC51E1" w:rsidRDefault="0010533D" w:rsidP="00857CED">
            <w:pPr>
              <w:tabs>
                <w:tab w:val="left" w:pos="826"/>
              </w:tabs>
              <w:ind w:firstLine="9"/>
              <w:jc w:val="center"/>
            </w:pPr>
            <w:r w:rsidRPr="00BC51E1">
              <w:t>Размер поля</w:t>
            </w:r>
            <w:r>
              <w:t>,байт</w:t>
            </w:r>
          </w:p>
        </w:tc>
        <w:tc>
          <w:tcPr>
            <w:tcW w:w="4237" w:type="dxa"/>
            <w:vAlign w:val="center"/>
          </w:tcPr>
          <w:p w14:paraId="040C80A2" w14:textId="77777777" w:rsidR="00C60927" w:rsidRPr="00BC51E1" w:rsidRDefault="00C60927" w:rsidP="00857CED">
            <w:pPr>
              <w:tabs>
                <w:tab w:val="left" w:pos="826"/>
              </w:tabs>
              <w:ind w:right="86" w:firstLine="585"/>
            </w:pPr>
            <w:r w:rsidRPr="00BC51E1">
              <w:t>Описание поля</w:t>
            </w:r>
          </w:p>
        </w:tc>
      </w:tr>
      <w:tr w:rsidR="00A2384A" w:rsidRPr="00BC51E1" w14:paraId="486CA36A" w14:textId="77777777" w:rsidTr="007F420A">
        <w:trPr>
          <w:trHeight w:val="454"/>
          <w:jc w:val="center"/>
        </w:trPr>
        <w:tc>
          <w:tcPr>
            <w:tcW w:w="2263" w:type="dxa"/>
            <w:vAlign w:val="center"/>
          </w:tcPr>
          <w:p w14:paraId="3625E47A" w14:textId="7202D790" w:rsidR="00A2384A" w:rsidRPr="00A2384A" w:rsidRDefault="00A2384A" w:rsidP="00857CED">
            <w:pPr>
              <w:tabs>
                <w:tab w:val="left" w:pos="826"/>
              </w:tabs>
              <w:jc w:val="center"/>
              <w:rPr>
                <w:lang w:val="en-US"/>
              </w:rPr>
            </w:pPr>
            <w:r>
              <w:rPr>
                <w:lang w:val="en-US"/>
              </w:rPr>
              <w:t>ID_Expenses</w:t>
            </w:r>
          </w:p>
        </w:tc>
        <w:tc>
          <w:tcPr>
            <w:tcW w:w="1134" w:type="dxa"/>
            <w:vAlign w:val="center"/>
          </w:tcPr>
          <w:p w14:paraId="66BAF688" w14:textId="4233EB5D" w:rsidR="00A2384A" w:rsidRDefault="00A2384A" w:rsidP="00857CED">
            <w:pPr>
              <w:tabs>
                <w:tab w:val="left" w:pos="826"/>
              </w:tabs>
              <w:jc w:val="center"/>
              <w:rPr>
                <w:lang w:val="en-US"/>
              </w:rPr>
            </w:pPr>
            <w:r>
              <w:rPr>
                <w:lang w:val="en-US"/>
              </w:rPr>
              <w:t>int</w:t>
            </w:r>
          </w:p>
        </w:tc>
        <w:tc>
          <w:tcPr>
            <w:tcW w:w="2268" w:type="dxa"/>
          </w:tcPr>
          <w:p w14:paraId="2D90B3EC" w14:textId="7B0DB060" w:rsidR="00A2384A" w:rsidRDefault="00B4397B" w:rsidP="00857CED">
            <w:pPr>
              <w:tabs>
                <w:tab w:val="left" w:pos="826"/>
              </w:tabs>
              <w:ind w:firstLine="9"/>
              <w:jc w:val="center"/>
              <w:rPr>
                <w:lang w:val="en-US"/>
              </w:rPr>
            </w:pPr>
            <w:r>
              <w:rPr>
                <w:lang w:val="en-US"/>
              </w:rPr>
              <w:t>4</w:t>
            </w:r>
          </w:p>
        </w:tc>
        <w:tc>
          <w:tcPr>
            <w:tcW w:w="4237" w:type="dxa"/>
            <w:vAlign w:val="center"/>
          </w:tcPr>
          <w:p w14:paraId="23532985" w14:textId="677E9FAB" w:rsidR="00A2384A" w:rsidRDefault="00C833F9" w:rsidP="007C5EA1">
            <w:pPr>
              <w:tabs>
                <w:tab w:val="left" w:pos="826"/>
              </w:tabs>
              <w:ind w:right="86" w:firstLine="585"/>
              <w:jc w:val="both"/>
              <w:rPr>
                <w:lang w:eastAsia="ja-JP"/>
              </w:rPr>
            </w:pPr>
            <w:r>
              <w:t>Идентификатор</w:t>
            </w:r>
            <w:r w:rsidR="007C5EA1">
              <w:t xml:space="preserve"> расхода </w:t>
            </w:r>
          </w:p>
        </w:tc>
      </w:tr>
      <w:tr w:rsidR="00C833F9" w:rsidRPr="00BC51E1" w14:paraId="2F76DB00" w14:textId="77777777" w:rsidTr="007F420A">
        <w:trPr>
          <w:trHeight w:val="454"/>
          <w:jc w:val="center"/>
        </w:trPr>
        <w:tc>
          <w:tcPr>
            <w:tcW w:w="2263" w:type="dxa"/>
            <w:vAlign w:val="center"/>
          </w:tcPr>
          <w:p w14:paraId="78911A12" w14:textId="1D0536B4" w:rsidR="00C833F9" w:rsidRPr="00C833F9" w:rsidRDefault="00C833F9" w:rsidP="00857CED">
            <w:pPr>
              <w:tabs>
                <w:tab w:val="left" w:pos="826"/>
              </w:tabs>
              <w:jc w:val="center"/>
              <w:rPr>
                <w:lang w:val="en-US"/>
              </w:rPr>
            </w:pPr>
            <w:r>
              <w:rPr>
                <w:lang w:val="en-US"/>
              </w:rPr>
              <w:t>DateExpense</w:t>
            </w:r>
          </w:p>
        </w:tc>
        <w:tc>
          <w:tcPr>
            <w:tcW w:w="1134" w:type="dxa"/>
            <w:vAlign w:val="center"/>
          </w:tcPr>
          <w:p w14:paraId="71A22544" w14:textId="485AE663" w:rsidR="00C833F9" w:rsidRDefault="00C833F9" w:rsidP="00857CED">
            <w:pPr>
              <w:tabs>
                <w:tab w:val="left" w:pos="826"/>
              </w:tabs>
              <w:jc w:val="center"/>
              <w:rPr>
                <w:lang w:val="en-US"/>
              </w:rPr>
            </w:pPr>
            <w:r>
              <w:rPr>
                <w:lang w:val="en-US"/>
              </w:rPr>
              <w:t>date</w:t>
            </w:r>
          </w:p>
        </w:tc>
        <w:tc>
          <w:tcPr>
            <w:tcW w:w="2268" w:type="dxa"/>
          </w:tcPr>
          <w:p w14:paraId="747C94DD" w14:textId="5327D6BC" w:rsidR="00C833F9" w:rsidRDefault="00C833F9" w:rsidP="00857CED">
            <w:pPr>
              <w:tabs>
                <w:tab w:val="left" w:pos="826"/>
              </w:tabs>
              <w:ind w:firstLine="9"/>
              <w:jc w:val="center"/>
              <w:rPr>
                <w:lang w:val="en-US"/>
              </w:rPr>
            </w:pPr>
            <w:r>
              <w:rPr>
                <w:lang w:val="en-US"/>
              </w:rPr>
              <w:t>3</w:t>
            </w:r>
          </w:p>
        </w:tc>
        <w:tc>
          <w:tcPr>
            <w:tcW w:w="4237" w:type="dxa"/>
            <w:vAlign w:val="center"/>
          </w:tcPr>
          <w:p w14:paraId="6A67E987" w14:textId="5F0303E5" w:rsidR="00C833F9" w:rsidRDefault="00C833F9" w:rsidP="007C5EA1">
            <w:pPr>
              <w:tabs>
                <w:tab w:val="left" w:pos="826"/>
              </w:tabs>
              <w:ind w:right="86" w:firstLine="585"/>
              <w:jc w:val="both"/>
              <w:rPr>
                <w:lang w:eastAsia="ja-JP"/>
              </w:rPr>
            </w:pPr>
            <w:r>
              <w:rPr>
                <w:lang w:eastAsia="ja-JP"/>
              </w:rPr>
              <w:t>Дата расхода</w:t>
            </w:r>
          </w:p>
        </w:tc>
      </w:tr>
      <w:tr w:rsidR="006C0F09" w:rsidRPr="00BC51E1" w14:paraId="2A61C03A" w14:textId="77777777" w:rsidTr="007F420A">
        <w:trPr>
          <w:trHeight w:val="454"/>
          <w:jc w:val="center"/>
        </w:trPr>
        <w:tc>
          <w:tcPr>
            <w:tcW w:w="2263" w:type="dxa"/>
            <w:vAlign w:val="center"/>
          </w:tcPr>
          <w:p w14:paraId="118FE63B" w14:textId="56B1EC4F" w:rsidR="006C0F09" w:rsidRPr="006C0F09" w:rsidRDefault="00B4397B" w:rsidP="00857CED">
            <w:pPr>
              <w:tabs>
                <w:tab w:val="left" w:pos="826"/>
              </w:tabs>
              <w:jc w:val="center"/>
              <w:rPr>
                <w:lang w:val="en-US"/>
              </w:rPr>
            </w:pPr>
            <w:r>
              <w:rPr>
                <w:lang w:val="en-US"/>
              </w:rPr>
              <w:t>Involved</w:t>
            </w:r>
          </w:p>
        </w:tc>
        <w:tc>
          <w:tcPr>
            <w:tcW w:w="1134" w:type="dxa"/>
            <w:vAlign w:val="center"/>
          </w:tcPr>
          <w:p w14:paraId="58803096" w14:textId="033412BD" w:rsidR="006C0F09" w:rsidRPr="006C0F09" w:rsidRDefault="006C0F09" w:rsidP="00857CED">
            <w:pPr>
              <w:tabs>
                <w:tab w:val="left" w:pos="826"/>
              </w:tabs>
              <w:jc w:val="center"/>
              <w:rPr>
                <w:lang w:val="en-US"/>
              </w:rPr>
            </w:pPr>
            <w:r>
              <w:rPr>
                <w:lang w:val="en-US"/>
              </w:rPr>
              <w:t>int</w:t>
            </w:r>
          </w:p>
        </w:tc>
        <w:tc>
          <w:tcPr>
            <w:tcW w:w="2268" w:type="dxa"/>
          </w:tcPr>
          <w:p w14:paraId="48D4CB73" w14:textId="2E35F770" w:rsidR="006C0F09" w:rsidRPr="006C0F09" w:rsidRDefault="00B4397B" w:rsidP="00857CED">
            <w:pPr>
              <w:tabs>
                <w:tab w:val="left" w:pos="826"/>
              </w:tabs>
              <w:ind w:firstLine="9"/>
              <w:jc w:val="center"/>
              <w:rPr>
                <w:lang w:val="en-US"/>
              </w:rPr>
            </w:pPr>
            <w:r>
              <w:rPr>
                <w:lang w:val="en-US"/>
              </w:rPr>
              <w:t>4</w:t>
            </w:r>
          </w:p>
        </w:tc>
        <w:tc>
          <w:tcPr>
            <w:tcW w:w="4237" w:type="dxa"/>
            <w:vAlign w:val="center"/>
          </w:tcPr>
          <w:p w14:paraId="268DD644" w14:textId="2224BF29" w:rsidR="006C0F09" w:rsidRPr="006C0F09" w:rsidRDefault="00C833F9" w:rsidP="007C5EA1">
            <w:pPr>
              <w:tabs>
                <w:tab w:val="left" w:pos="826"/>
              </w:tabs>
              <w:ind w:right="86" w:firstLine="585"/>
              <w:jc w:val="both"/>
              <w:rPr>
                <w:lang w:eastAsia="ja-JP"/>
              </w:rPr>
            </w:pPr>
            <w:r>
              <w:rPr>
                <w:lang w:eastAsia="ja-JP"/>
              </w:rPr>
              <w:t>Расход</w:t>
            </w:r>
          </w:p>
        </w:tc>
      </w:tr>
      <w:tr w:rsidR="00385F00" w:rsidRPr="00BC51E1" w14:paraId="2196AC82" w14:textId="77777777" w:rsidTr="007F420A">
        <w:trPr>
          <w:trHeight w:val="454"/>
          <w:jc w:val="center"/>
        </w:trPr>
        <w:tc>
          <w:tcPr>
            <w:tcW w:w="2263" w:type="dxa"/>
            <w:vAlign w:val="center"/>
          </w:tcPr>
          <w:p w14:paraId="33591322" w14:textId="664B06CD" w:rsidR="00385F00" w:rsidRPr="00385F00" w:rsidRDefault="00385F00" w:rsidP="00857CED">
            <w:pPr>
              <w:tabs>
                <w:tab w:val="left" w:pos="826"/>
              </w:tabs>
              <w:jc w:val="center"/>
              <w:rPr>
                <w:lang w:val="en-US"/>
              </w:rPr>
            </w:pPr>
            <w:r>
              <w:rPr>
                <w:lang w:val="en-US"/>
              </w:rPr>
              <w:t>ID_Equipment</w:t>
            </w:r>
          </w:p>
        </w:tc>
        <w:tc>
          <w:tcPr>
            <w:tcW w:w="1134" w:type="dxa"/>
            <w:vAlign w:val="center"/>
          </w:tcPr>
          <w:p w14:paraId="7B3FDD3C" w14:textId="33E6A4FF" w:rsidR="00385F00" w:rsidRDefault="00385F00" w:rsidP="00857CED">
            <w:pPr>
              <w:tabs>
                <w:tab w:val="left" w:pos="826"/>
              </w:tabs>
              <w:jc w:val="center"/>
              <w:rPr>
                <w:lang w:val="en-US"/>
              </w:rPr>
            </w:pPr>
            <w:r>
              <w:rPr>
                <w:lang w:val="en-US"/>
              </w:rPr>
              <w:t>int</w:t>
            </w:r>
          </w:p>
        </w:tc>
        <w:tc>
          <w:tcPr>
            <w:tcW w:w="2268" w:type="dxa"/>
          </w:tcPr>
          <w:p w14:paraId="5C17377D" w14:textId="53B8822C" w:rsidR="00385F00" w:rsidRDefault="00385F00" w:rsidP="00857CED">
            <w:pPr>
              <w:tabs>
                <w:tab w:val="left" w:pos="826"/>
              </w:tabs>
              <w:ind w:firstLine="9"/>
              <w:jc w:val="center"/>
              <w:rPr>
                <w:lang w:val="en-US"/>
              </w:rPr>
            </w:pPr>
            <w:r>
              <w:rPr>
                <w:lang w:val="en-US"/>
              </w:rPr>
              <w:t>4</w:t>
            </w:r>
          </w:p>
        </w:tc>
        <w:tc>
          <w:tcPr>
            <w:tcW w:w="4237" w:type="dxa"/>
            <w:vAlign w:val="center"/>
          </w:tcPr>
          <w:p w14:paraId="01B89772" w14:textId="02551A6C" w:rsidR="00385F00" w:rsidRPr="00385F00" w:rsidRDefault="00385F00" w:rsidP="007C5EA1">
            <w:pPr>
              <w:tabs>
                <w:tab w:val="left" w:pos="826"/>
              </w:tabs>
              <w:ind w:right="86" w:firstLine="585"/>
              <w:jc w:val="both"/>
              <w:rPr>
                <w:lang w:eastAsia="ja-JP"/>
              </w:rPr>
            </w:pPr>
            <w:r>
              <w:rPr>
                <w:lang w:eastAsia="ja-JP"/>
              </w:rPr>
              <w:t>Идентификатор оборудования</w:t>
            </w:r>
          </w:p>
        </w:tc>
      </w:tr>
      <w:tr w:rsidR="00385F00" w:rsidRPr="00BC51E1" w14:paraId="6BB798EC" w14:textId="77777777" w:rsidTr="007F420A">
        <w:trPr>
          <w:trHeight w:val="454"/>
          <w:jc w:val="center"/>
        </w:trPr>
        <w:tc>
          <w:tcPr>
            <w:tcW w:w="2263" w:type="dxa"/>
            <w:vAlign w:val="center"/>
          </w:tcPr>
          <w:p w14:paraId="0FAE1766" w14:textId="3355E03D" w:rsidR="00385F00" w:rsidRDefault="00385F00" w:rsidP="00857CED">
            <w:pPr>
              <w:tabs>
                <w:tab w:val="left" w:pos="826"/>
              </w:tabs>
              <w:jc w:val="center"/>
              <w:rPr>
                <w:lang w:val="en-US"/>
              </w:rPr>
            </w:pPr>
            <w:r>
              <w:rPr>
                <w:lang w:val="en-US"/>
              </w:rPr>
              <w:t>ID_Materials</w:t>
            </w:r>
          </w:p>
        </w:tc>
        <w:tc>
          <w:tcPr>
            <w:tcW w:w="1134" w:type="dxa"/>
            <w:vAlign w:val="center"/>
          </w:tcPr>
          <w:p w14:paraId="24C44E8B" w14:textId="7E5C6BC3" w:rsidR="00385F00" w:rsidRDefault="00385F00" w:rsidP="00857CED">
            <w:pPr>
              <w:tabs>
                <w:tab w:val="left" w:pos="826"/>
              </w:tabs>
              <w:jc w:val="center"/>
              <w:rPr>
                <w:lang w:val="en-US"/>
              </w:rPr>
            </w:pPr>
            <w:r>
              <w:rPr>
                <w:lang w:val="en-US"/>
              </w:rPr>
              <w:t>int</w:t>
            </w:r>
          </w:p>
        </w:tc>
        <w:tc>
          <w:tcPr>
            <w:tcW w:w="2268" w:type="dxa"/>
          </w:tcPr>
          <w:p w14:paraId="1A05DD9A" w14:textId="646D5B66" w:rsidR="00385F00" w:rsidRDefault="00385F00" w:rsidP="00857CED">
            <w:pPr>
              <w:tabs>
                <w:tab w:val="left" w:pos="826"/>
              </w:tabs>
              <w:ind w:firstLine="9"/>
              <w:jc w:val="center"/>
              <w:rPr>
                <w:lang w:val="en-US"/>
              </w:rPr>
            </w:pPr>
            <w:r>
              <w:rPr>
                <w:lang w:val="en-US"/>
              </w:rPr>
              <w:t>4</w:t>
            </w:r>
          </w:p>
        </w:tc>
        <w:tc>
          <w:tcPr>
            <w:tcW w:w="4237" w:type="dxa"/>
            <w:vAlign w:val="center"/>
          </w:tcPr>
          <w:p w14:paraId="6E130BC6" w14:textId="792970CD" w:rsidR="00385F00" w:rsidRDefault="00385F00" w:rsidP="007C5EA1">
            <w:pPr>
              <w:tabs>
                <w:tab w:val="left" w:pos="826"/>
              </w:tabs>
              <w:ind w:right="86" w:firstLine="585"/>
              <w:jc w:val="both"/>
              <w:rPr>
                <w:lang w:eastAsia="ja-JP"/>
              </w:rPr>
            </w:pPr>
            <w:r>
              <w:rPr>
                <w:lang w:eastAsia="ja-JP"/>
              </w:rPr>
              <w:t>Идентификатор материала</w:t>
            </w:r>
          </w:p>
        </w:tc>
      </w:tr>
      <w:tr w:rsidR="00385F00" w:rsidRPr="00BC51E1" w14:paraId="5FDE6EC6" w14:textId="77777777" w:rsidTr="007F420A">
        <w:trPr>
          <w:trHeight w:val="454"/>
          <w:jc w:val="center"/>
        </w:trPr>
        <w:tc>
          <w:tcPr>
            <w:tcW w:w="2263" w:type="dxa"/>
            <w:vAlign w:val="center"/>
          </w:tcPr>
          <w:p w14:paraId="05A52CB1" w14:textId="4DB74FF9" w:rsidR="00385F00" w:rsidRDefault="00385F00" w:rsidP="00857CED">
            <w:pPr>
              <w:tabs>
                <w:tab w:val="left" w:pos="826"/>
              </w:tabs>
              <w:jc w:val="center"/>
              <w:rPr>
                <w:lang w:val="en-US"/>
              </w:rPr>
            </w:pPr>
            <w:r>
              <w:rPr>
                <w:lang w:val="en-US"/>
              </w:rPr>
              <w:t>ID_Departament</w:t>
            </w:r>
          </w:p>
        </w:tc>
        <w:tc>
          <w:tcPr>
            <w:tcW w:w="1134" w:type="dxa"/>
            <w:vAlign w:val="center"/>
          </w:tcPr>
          <w:p w14:paraId="2CB02944" w14:textId="7AAD047E" w:rsidR="00385F00" w:rsidRDefault="00385F00" w:rsidP="00857CED">
            <w:pPr>
              <w:tabs>
                <w:tab w:val="left" w:pos="826"/>
              </w:tabs>
              <w:jc w:val="center"/>
              <w:rPr>
                <w:lang w:val="en-US"/>
              </w:rPr>
            </w:pPr>
            <w:r>
              <w:rPr>
                <w:lang w:val="en-US"/>
              </w:rPr>
              <w:t>int</w:t>
            </w:r>
          </w:p>
        </w:tc>
        <w:tc>
          <w:tcPr>
            <w:tcW w:w="2268" w:type="dxa"/>
          </w:tcPr>
          <w:p w14:paraId="7D2BDA8F" w14:textId="309F05A1" w:rsidR="00385F00" w:rsidRDefault="00385F00" w:rsidP="00857CED">
            <w:pPr>
              <w:tabs>
                <w:tab w:val="left" w:pos="826"/>
              </w:tabs>
              <w:ind w:firstLine="9"/>
              <w:jc w:val="center"/>
              <w:rPr>
                <w:lang w:val="en-US"/>
              </w:rPr>
            </w:pPr>
            <w:r>
              <w:rPr>
                <w:lang w:val="en-US"/>
              </w:rPr>
              <w:t>4</w:t>
            </w:r>
          </w:p>
        </w:tc>
        <w:tc>
          <w:tcPr>
            <w:tcW w:w="4237" w:type="dxa"/>
            <w:vAlign w:val="center"/>
          </w:tcPr>
          <w:p w14:paraId="166C9D62" w14:textId="44F9B0DC" w:rsidR="00385F00" w:rsidRDefault="00385F00" w:rsidP="007C5EA1">
            <w:pPr>
              <w:tabs>
                <w:tab w:val="left" w:pos="826"/>
              </w:tabs>
              <w:ind w:right="86" w:firstLine="585"/>
              <w:jc w:val="both"/>
              <w:rPr>
                <w:lang w:eastAsia="ja-JP"/>
              </w:rPr>
            </w:pPr>
            <w:r>
              <w:rPr>
                <w:lang w:eastAsia="ja-JP"/>
              </w:rPr>
              <w:t>Идентификатор подразделения</w:t>
            </w:r>
          </w:p>
        </w:tc>
      </w:tr>
    </w:tbl>
    <w:p w14:paraId="5D08DA97" w14:textId="37B6CB44" w:rsidR="00B50129" w:rsidRDefault="00B50129" w:rsidP="00857CED">
      <w:pPr>
        <w:tabs>
          <w:tab w:val="left" w:pos="826"/>
        </w:tabs>
      </w:pPr>
    </w:p>
    <w:p w14:paraId="024D0410" w14:textId="77777777" w:rsidR="006D6D0B" w:rsidRPr="00BC51E1" w:rsidRDefault="006D6D0B" w:rsidP="00857CED">
      <w:pPr>
        <w:tabs>
          <w:tab w:val="left" w:pos="826"/>
        </w:tabs>
        <w:rPr>
          <w:lang w:val="en-US"/>
        </w:rPr>
      </w:pPr>
    </w:p>
    <w:p w14:paraId="1DF6CCCC" w14:textId="77777777" w:rsidR="00AA03B8" w:rsidRDefault="00AA03B8">
      <w:r>
        <w:br w:type="page"/>
      </w:r>
    </w:p>
    <w:p w14:paraId="5FA193B1" w14:textId="73016BFE" w:rsidR="006D6D0B" w:rsidRPr="004E2859" w:rsidRDefault="006D6D0B" w:rsidP="008F1EAC">
      <w:pPr>
        <w:tabs>
          <w:tab w:val="left" w:pos="826"/>
        </w:tabs>
        <w:ind w:firstLine="709"/>
        <w:jc w:val="both"/>
      </w:pPr>
      <w:r>
        <w:lastRenderedPageBreak/>
        <w:t xml:space="preserve">Таблица </w:t>
      </w:r>
      <w:r w:rsidR="0010533D">
        <w:t>«</w:t>
      </w:r>
      <w:r w:rsidR="006C0F09">
        <w:rPr>
          <w:lang w:val="en-US"/>
        </w:rPr>
        <w:t>Eq</w:t>
      </w:r>
      <w:r w:rsidR="0010533D">
        <w:rPr>
          <w:lang w:val="en-US"/>
        </w:rPr>
        <w:t>ui</w:t>
      </w:r>
      <w:r w:rsidR="006C0F09">
        <w:rPr>
          <w:lang w:val="en-US"/>
        </w:rPr>
        <w:t>pment</w:t>
      </w:r>
      <w:r w:rsidR="0010533D">
        <w:t>»</w:t>
      </w:r>
      <w:r w:rsidR="006C0F09" w:rsidRPr="00BC51E1">
        <w:t xml:space="preserve"> </w:t>
      </w:r>
      <w:r w:rsidR="006C0F09">
        <w:t>хранит информацию о</w:t>
      </w:r>
      <w:r w:rsidR="0010533D">
        <w:rPr>
          <w:lang w:eastAsia="ja-JP"/>
        </w:rPr>
        <w:t>б</w:t>
      </w:r>
      <w:r w:rsidR="006C0F09">
        <w:t xml:space="preserve"> оборудовании</w:t>
      </w:r>
      <w:r w:rsidRPr="00BC51E1">
        <w:t xml:space="preserve">. </w:t>
      </w:r>
      <w:r w:rsidR="00105F5E">
        <w:t xml:space="preserve">Структура приведена в </w:t>
      </w:r>
      <w:r w:rsidR="00105F5E">
        <w:br/>
        <w:t>таблице 3</w:t>
      </w:r>
      <w:r w:rsidRPr="00BC51E1">
        <w:t>.</w:t>
      </w:r>
      <w:r w:rsidR="004E2859" w:rsidRPr="004E2859">
        <w:t>3.</w:t>
      </w:r>
    </w:p>
    <w:p w14:paraId="54ABE680" w14:textId="70C01F69" w:rsidR="006D6D0B" w:rsidRPr="00BC51E1" w:rsidRDefault="006D6D0B" w:rsidP="00385F00">
      <w:pPr>
        <w:tabs>
          <w:tab w:val="left" w:pos="826"/>
        </w:tabs>
        <w:jc w:val="both"/>
      </w:pPr>
    </w:p>
    <w:p w14:paraId="61B69297" w14:textId="308FE18C" w:rsidR="006D6D0B" w:rsidRPr="006C0F09" w:rsidRDefault="00105F5E" w:rsidP="00857CED">
      <w:pPr>
        <w:tabs>
          <w:tab w:val="left" w:pos="826"/>
        </w:tabs>
      </w:pPr>
      <w:r>
        <w:t>Таблица 3</w:t>
      </w:r>
      <w:r w:rsidR="004E2859" w:rsidRPr="004E2859">
        <w:t>.3</w:t>
      </w:r>
      <w:r w:rsidR="006D6D0B">
        <w:t xml:space="preserve"> – Структура таблицы </w:t>
      </w:r>
      <w:r w:rsidR="0010533D">
        <w:rPr>
          <w:lang w:eastAsia="ja-JP"/>
        </w:rPr>
        <w:t>«</w:t>
      </w:r>
      <w:r w:rsidR="006C0F09">
        <w:rPr>
          <w:lang w:val="en-US"/>
        </w:rPr>
        <w:t>Eq</w:t>
      </w:r>
      <w:r w:rsidR="0010533D">
        <w:rPr>
          <w:lang w:val="en-US"/>
        </w:rPr>
        <w:t>ui</w:t>
      </w:r>
      <w:r w:rsidR="006C0F09">
        <w:rPr>
          <w:lang w:val="en-US"/>
        </w:rPr>
        <w:t>pment</w:t>
      </w:r>
      <w:r w:rsidR="0010533D">
        <w:t>»</w:t>
      </w:r>
    </w:p>
    <w:tbl>
      <w:tblPr>
        <w:tblW w:w="9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1134"/>
        <w:gridCol w:w="2268"/>
        <w:gridCol w:w="4247"/>
      </w:tblGrid>
      <w:tr w:rsidR="006D6D0B" w:rsidRPr="00BC51E1" w14:paraId="75F3DF04" w14:textId="77777777" w:rsidTr="007F420A">
        <w:trPr>
          <w:trHeight w:val="454"/>
          <w:jc w:val="center"/>
        </w:trPr>
        <w:tc>
          <w:tcPr>
            <w:tcW w:w="2263" w:type="dxa"/>
            <w:tcBorders>
              <w:bottom w:val="nil"/>
            </w:tcBorders>
            <w:vAlign w:val="center"/>
          </w:tcPr>
          <w:p w14:paraId="34229FBF" w14:textId="77777777" w:rsidR="006D6D0B" w:rsidRPr="00BC51E1" w:rsidRDefault="006D6D0B" w:rsidP="00857CED">
            <w:pPr>
              <w:tabs>
                <w:tab w:val="left" w:pos="826"/>
              </w:tabs>
              <w:jc w:val="center"/>
            </w:pPr>
            <w:r w:rsidRPr="00BC51E1">
              <w:t>Имя поля</w:t>
            </w:r>
          </w:p>
        </w:tc>
        <w:tc>
          <w:tcPr>
            <w:tcW w:w="1134" w:type="dxa"/>
            <w:tcBorders>
              <w:bottom w:val="nil"/>
            </w:tcBorders>
            <w:vAlign w:val="center"/>
          </w:tcPr>
          <w:p w14:paraId="2F5723A7" w14:textId="77777777" w:rsidR="006D6D0B" w:rsidRPr="00BC51E1" w:rsidRDefault="006D6D0B" w:rsidP="00857CED">
            <w:pPr>
              <w:tabs>
                <w:tab w:val="left" w:pos="826"/>
              </w:tabs>
              <w:jc w:val="center"/>
            </w:pPr>
            <w:r w:rsidRPr="00BC51E1">
              <w:t>Тип</w:t>
            </w:r>
          </w:p>
          <w:p w14:paraId="3CFF7929" w14:textId="77777777" w:rsidR="006D6D0B" w:rsidRPr="00BC51E1" w:rsidRDefault="006D6D0B" w:rsidP="00857CED">
            <w:pPr>
              <w:tabs>
                <w:tab w:val="left" w:pos="826"/>
              </w:tabs>
              <w:jc w:val="center"/>
            </w:pPr>
            <w:r w:rsidRPr="00BC51E1">
              <w:t>поля</w:t>
            </w:r>
          </w:p>
        </w:tc>
        <w:tc>
          <w:tcPr>
            <w:tcW w:w="2268" w:type="dxa"/>
            <w:tcBorders>
              <w:bottom w:val="nil"/>
            </w:tcBorders>
          </w:tcPr>
          <w:p w14:paraId="2FD7FC47" w14:textId="29E52190" w:rsidR="006D6D0B" w:rsidRPr="00BC51E1" w:rsidRDefault="0010533D" w:rsidP="00857CED">
            <w:pPr>
              <w:tabs>
                <w:tab w:val="left" w:pos="826"/>
              </w:tabs>
              <w:ind w:firstLine="9"/>
              <w:jc w:val="center"/>
            </w:pPr>
            <w:r w:rsidRPr="00BC51E1">
              <w:t>Размер поля</w:t>
            </w:r>
            <w:r>
              <w:t>,байт</w:t>
            </w:r>
          </w:p>
        </w:tc>
        <w:tc>
          <w:tcPr>
            <w:tcW w:w="4247" w:type="dxa"/>
            <w:tcBorders>
              <w:bottom w:val="nil"/>
            </w:tcBorders>
            <w:vAlign w:val="center"/>
          </w:tcPr>
          <w:p w14:paraId="0BF5F63B" w14:textId="77777777" w:rsidR="006D6D0B" w:rsidRPr="00BC51E1" w:rsidRDefault="006D6D0B" w:rsidP="007C5EA1">
            <w:pPr>
              <w:tabs>
                <w:tab w:val="left" w:pos="826"/>
              </w:tabs>
              <w:ind w:right="86" w:firstLine="585"/>
            </w:pPr>
            <w:r w:rsidRPr="00BC51E1">
              <w:t>Описание поля</w:t>
            </w:r>
          </w:p>
        </w:tc>
      </w:tr>
      <w:tr w:rsidR="00A2384A" w:rsidRPr="00BC51E1" w14:paraId="030B171C" w14:textId="77777777" w:rsidTr="007F420A">
        <w:trPr>
          <w:trHeight w:val="454"/>
          <w:jc w:val="center"/>
        </w:trPr>
        <w:tc>
          <w:tcPr>
            <w:tcW w:w="2263" w:type="dxa"/>
            <w:tcBorders>
              <w:bottom w:val="nil"/>
            </w:tcBorders>
            <w:vAlign w:val="center"/>
          </w:tcPr>
          <w:p w14:paraId="6EA282E0" w14:textId="36AA8624" w:rsidR="00A2384A" w:rsidRPr="004E2859" w:rsidRDefault="00A2384A" w:rsidP="00857CED">
            <w:pPr>
              <w:tabs>
                <w:tab w:val="left" w:pos="826"/>
              </w:tabs>
              <w:jc w:val="center"/>
            </w:pPr>
            <w:r>
              <w:rPr>
                <w:lang w:val="en-US"/>
              </w:rPr>
              <w:t>ID</w:t>
            </w:r>
            <w:r w:rsidRPr="004E2859">
              <w:t>_</w:t>
            </w:r>
            <w:r>
              <w:rPr>
                <w:lang w:val="en-US"/>
              </w:rPr>
              <w:t>Eqepment</w:t>
            </w:r>
          </w:p>
        </w:tc>
        <w:tc>
          <w:tcPr>
            <w:tcW w:w="1134" w:type="dxa"/>
            <w:tcBorders>
              <w:bottom w:val="nil"/>
            </w:tcBorders>
            <w:vAlign w:val="center"/>
          </w:tcPr>
          <w:p w14:paraId="6B83BCBD" w14:textId="5EC5A4F3" w:rsidR="00A2384A" w:rsidRPr="004E2859" w:rsidRDefault="00A2384A" w:rsidP="00857CED">
            <w:pPr>
              <w:tabs>
                <w:tab w:val="left" w:pos="826"/>
              </w:tabs>
              <w:jc w:val="center"/>
            </w:pPr>
            <w:r>
              <w:rPr>
                <w:lang w:val="en-US"/>
              </w:rPr>
              <w:t>int</w:t>
            </w:r>
          </w:p>
        </w:tc>
        <w:tc>
          <w:tcPr>
            <w:tcW w:w="2268" w:type="dxa"/>
            <w:tcBorders>
              <w:bottom w:val="nil"/>
            </w:tcBorders>
          </w:tcPr>
          <w:p w14:paraId="37EC981F" w14:textId="11A962B6" w:rsidR="00A2384A" w:rsidRPr="004E2859" w:rsidRDefault="00B4397B" w:rsidP="00857CED">
            <w:pPr>
              <w:tabs>
                <w:tab w:val="left" w:pos="826"/>
              </w:tabs>
              <w:ind w:firstLine="9"/>
              <w:jc w:val="center"/>
            </w:pPr>
            <w:r w:rsidRPr="004E2859">
              <w:t>4</w:t>
            </w:r>
          </w:p>
        </w:tc>
        <w:tc>
          <w:tcPr>
            <w:tcW w:w="4247" w:type="dxa"/>
            <w:tcBorders>
              <w:bottom w:val="nil"/>
            </w:tcBorders>
            <w:vAlign w:val="center"/>
          </w:tcPr>
          <w:p w14:paraId="0A94A1AD" w14:textId="0E90A97A" w:rsidR="00A2384A" w:rsidRPr="00A2384A" w:rsidRDefault="00C833F9" w:rsidP="007C5EA1">
            <w:pPr>
              <w:tabs>
                <w:tab w:val="left" w:pos="826"/>
              </w:tabs>
              <w:ind w:right="86" w:firstLine="585"/>
              <w:rPr>
                <w:lang w:eastAsia="ja-JP"/>
              </w:rPr>
            </w:pPr>
            <w:r>
              <w:t>Идентификатор</w:t>
            </w:r>
            <w:r w:rsidR="007C5EA1">
              <w:t xml:space="preserve"> оборудования</w:t>
            </w:r>
          </w:p>
        </w:tc>
      </w:tr>
      <w:tr w:rsidR="006C0F09" w:rsidRPr="00BC51E1" w14:paraId="60DCCE3E" w14:textId="77777777" w:rsidTr="007F420A">
        <w:trPr>
          <w:trHeight w:val="454"/>
          <w:jc w:val="center"/>
        </w:trPr>
        <w:tc>
          <w:tcPr>
            <w:tcW w:w="2263" w:type="dxa"/>
            <w:tcBorders>
              <w:top w:val="single" w:sz="4" w:space="0" w:color="auto"/>
              <w:bottom w:val="single" w:sz="4" w:space="0" w:color="auto"/>
            </w:tcBorders>
            <w:vAlign w:val="center"/>
          </w:tcPr>
          <w:p w14:paraId="567CC35A" w14:textId="194021D1" w:rsidR="006C0F09" w:rsidRPr="004E2859" w:rsidRDefault="006C0F09" w:rsidP="00857CED">
            <w:pPr>
              <w:tabs>
                <w:tab w:val="left" w:pos="826"/>
              </w:tabs>
              <w:jc w:val="center"/>
            </w:pPr>
            <w:r>
              <w:rPr>
                <w:lang w:val="en-US"/>
              </w:rPr>
              <w:t>Model</w:t>
            </w:r>
          </w:p>
        </w:tc>
        <w:tc>
          <w:tcPr>
            <w:tcW w:w="1134" w:type="dxa"/>
            <w:tcBorders>
              <w:top w:val="single" w:sz="4" w:space="0" w:color="auto"/>
              <w:bottom w:val="single" w:sz="4" w:space="0" w:color="auto"/>
            </w:tcBorders>
            <w:vAlign w:val="center"/>
          </w:tcPr>
          <w:p w14:paraId="0B5F47C3" w14:textId="30BDF11B" w:rsidR="006C0F09" w:rsidRPr="004E2859" w:rsidRDefault="006C0F09" w:rsidP="00857CED">
            <w:pPr>
              <w:tabs>
                <w:tab w:val="left" w:pos="826"/>
              </w:tabs>
              <w:jc w:val="center"/>
              <w:rPr>
                <w:lang w:eastAsia="ja-JP"/>
              </w:rPr>
            </w:pPr>
            <w:r>
              <w:rPr>
                <w:lang w:val="en-US" w:eastAsia="ja-JP"/>
              </w:rPr>
              <w:t>varchar</w:t>
            </w:r>
          </w:p>
        </w:tc>
        <w:tc>
          <w:tcPr>
            <w:tcW w:w="2268" w:type="dxa"/>
            <w:tcBorders>
              <w:top w:val="single" w:sz="4" w:space="0" w:color="auto"/>
              <w:bottom w:val="single" w:sz="4" w:space="0" w:color="auto"/>
            </w:tcBorders>
          </w:tcPr>
          <w:p w14:paraId="6150C52D" w14:textId="4670A72D" w:rsidR="006C0F09" w:rsidRPr="004E2859" w:rsidRDefault="006C0F09" w:rsidP="00857CED">
            <w:pPr>
              <w:tabs>
                <w:tab w:val="left" w:pos="826"/>
              </w:tabs>
              <w:ind w:firstLine="9"/>
              <w:jc w:val="center"/>
            </w:pPr>
            <w:r w:rsidRPr="004E2859">
              <w:t>2</w:t>
            </w:r>
            <w:r w:rsidR="00B4397B" w:rsidRPr="004E2859">
              <w:t>0</w:t>
            </w:r>
          </w:p>
        </w:tc>
        <w:tc>
          <w:tcPr>
            <w:tcW w:w="4247" w:type="dxa"/>
            <w:tcBorders>
              <w:top w:val="single" w:sz="4" w:space="0" w:color="auto"/>
              <w:bottom w:val="single" w:sz="4" w:space="0" w:color="auto"/>
            </w:tcBorders>
            <w:vAlign w:val="center"/>
          </w:tcPr>
          <w:p w14:paraId="72A9382B" w14:textId="13FC9C9A" w:rsidR="006C0F09" w:rsidRPr="00BC51E1" w:rsidRDefault="006C0F09" w:rsidP="007C5EA1">
            <w:pPr>
              <w:tabs>
                <w:tab w:val="left" w:pos="826"/>
              </w:tabs>
              <w:ind w:left="605" w:right="86"/>
            </w:pPr>
            <w:r>
              <w:t>Модель/Наименование оборудования</w:t>
            </w:r>
          </w:p>
        </w:tc>
      </w:tr>
      <w:tr w:rsidR="006C0F09" w:rsidRPr="00BC51E1" w14:paraId="2B64D934" w14:textId="77777777" w:rsidTr="007F420A">
        <w:trPr>
          <w:trHeight w:val="454"/>
          <w:jc w:val="center"/>
        </w:trPr>
        <w:tc>
          <w:tcPr>
            <w:tcW w:w="2263" w:type="dxa"/>
            <w:tcBorders>
              <w:top w:val="single" w:sz="4" w:space="0" w:color="auto"/>
            </w:tcBorders>
            <w:vAlign w:val="center"/>
          </w:tcPr>
          <w:p w14:paraId="1257CF02" w14:textId="29518A2E" w:rsidR="006C0F09" w:rsidRPr="00B4397B" w:rsidRDefault="006C0F09" w:rsidP="00857CED">
            <w:pPr>
              <w:tabs>
                <w:tab w:val="left" w:pos="826"/>
              </w:tabs>
              <w:jc w:val="center"/>
              <w:rPr>
                <w:lang w:val="en-US"/>
              </w:rPr>
            </w:pPr>
            <w:r>
              <w:rPr>
                <w:lang w:val="en-US"/>
              </w:rPr>
              <w:t>Count</w:t>
            </w:r>
            <w:r w:rsidR="00B4397B">
              <w:rPr>
                <w:lang w:val="en-US"/>
              </w:rPr>
              <w:t>Equipment</w:t>
            </w:r>
          </w:p>
        </w:tc>
        <w:tc>
          <w:tcPr>
            <w:tcW w:w="1134" w:type="dxa"/>
            <w:tcBorders>
              <w:top w:val="single" w:sz="4" w:space="0" w:color="auto"/>
            </w:tcBorders>
            <w:vAlign w:val="center"/>
          </w:tcPr>
          <w:p w14:paraId="4DAD3839" w14:textId="1E05105C" w:rsidR="006C0F09" w:rsidRPr="006C0F09" w:rsidRDefault="006C0F09" w:rsidP="00857CED">
            <w:pPr>
              <w:tabs>
                <w:tab w:val="left" w:pos="826"/>
              </w:tabs>
              <w:jc w:val="center"/>
              <w:rPr>
                <w:lang w:val="en-US"/>
              </w:rPr>
            </w:pPr>
            <w:r>
              <w:rPr>
                <w:lang w:val="en-US"/>
              </w:rPr>
              <w:t>int</w:t>
            </w:r>
          </w:p>
        </w:tc>
        <w:tc>
          <w:tcPr>
            <w:tcW w:w="2268" w:type="dxa"/>
            <w:tcBorders>
              <w:top w:val="single" w:sz="4" w:space="0" w:color="auto"/>
            </w:tcBorders>
          </w:tcPr>
          <w:p w14:paraId="0952BAE7" w14:textId="6112E331" w:rsidR="006C0F09" w:rsidRPr="006C0F09" w:rsidRDefault="00B4397B" w:rsidP="00857CED">
            <w:pPr>
              <w:tabs>
                <w:tab w:val="left" w:pos="826"/>
              </w:tabs>
              <w:ind w:firstLine="9"/>
              <w:jc w:val="center"/>
              <w:rPr>
                <w:lang w:val="en-US"/>
              </w:rPr>
            </w:pPr>
            <w:r>
              <w:rPr>
                <w:lang w:val="en-US"/>
              </w:rPr>
              <w:t>4</w:t>
            </w:r>
          </w:p>
        </w:tc>
        <w:tc>
          <w:tcPr>
            <w:tcW w:w="4247" w:type="dxa"/>
            <w:tcBorders>
              <w:top w:val="single" w:sz="4" w:space="0" w:color="auto"/>
            </w:tcBorders>
            <w:vAlign w:val="center"/>
          </w:tcPr>
          <w:p w14:paraId="45D8DB60" w14:textId="2C0932F4" w:rsidR="006C0F09" w:rsidRPr="00BC51E1" w:rsidRDefault="006C0F09" w:rsidP="007C5EA1">
            <w:pPr>
              <w:tabs>
                <w:tab w:val="left" w:pos="826"/>
              </w:tabs>
              <w:ind w:right="86" w:firstLine="585"/>
            </w:pPr>
            <w:r>
              <w:t>Кол-во</w:t>
            </w:r>
          </w:p>
        </w:tc>
      </w:tr>
      <w:tr w:rsidR="00B4397B" w:rsidRPr="00BC51E1" w14:paraId="46409D28" w14:textId="77777777" w:rsidTr="007F420A">
        <w:trPr>
          <w:trHeight w:val="454"/>
          <w:jc w:val="center"/>
        </w:trPr>
        <w:tc>
          <w:tcPr>
            <w:tcW w:w="2263" w:type="dxa"/>
            <w:vAlign w:val="center"/>
          </w:tcPr>
          <w:p w14:paraId="4547B247" w14:textId="089CBBE7" w:rsidR="00B4397B" w:rsidRDefault="00B4397B" w:rsidP="00857CED">
            <w:pPr>
              <w:tabs>
                <w:tab w:val="left" w:pos="826"/>
              </w:tabs>
              <w:jc w:val="center"/>
              <w:rPr>
                <w:lang w:val="en-US"/>
              </w:rPr>
            </w:pPr>
            <w:r>
              <w:rPr>
                <w:lang w:val="en-US"/>
              </w:rPr>
              <w:t>Life</w:t>
            </w:r>
          </w:p>
        </w:tc>
        <w:tc>
          <w:tcPr>
            <w:tcW w:w="1134" w:type="dxa"/>
            <w:vAlign w:val="center"/>
          </w:tcPr>
          <w:p w14:paraId="6A8F37AA" w14:textId="682F47DB" w:rsidR="00B4397B" w:rsidRDefault="001750CA" w:rsidP="00857CED">
            <w:pPr>
              <w:tabs>
                <w:tab w:val="left" w:pos="826"/>
              </w:tabs>
              <w:jc w:val="center"/>
              <w:rPr>
                <w:lang w:val="en-US"/>
              </w:rPr>
            </w:pPr>
            <w:r>
              <w:rPr>
                <w:lang w:val="en-US"/>
              </w:rPr>
              <w:t>date</w:t>
            </w:r>
          </w:p>
        </w:tc>
        <w:tc>
          <w:tcPr>
            <w:tcW w:w="2268" w:type="dxa"/>
          </w:tcPr>
          <w:p w14:paraId="135767DA" w14:textId="4D35E4E6" w:rsidR="00B4397B" w:rsidRDefault="00C833F9" w:rsidP="00857CED">
            <w:pPr>
              <w:tabs>
                <w:tab w:val="left" w:pos="826"/>
              </w:tabs>
              <w:ind w:firstLine="9"/>
              <w:jc w:val="center"/>
              <w:rPr>
                <w:lang w:val="en-US"/>
              </w:rPr>
            </w:pPr>
            <w:r>
              <w:rPr>
                <w:lang w:val="en-US"/>
              </w:rPr>
              <w:t>3</w:t>
            </w:r>
          </w:p>
        </w:tc>
        <w:tc>
          <w:tcPr>
            <w:tcW w:w="4247" w:type="dxa"/>
            <w:vAlign w:val="center"/>
          </w:tcPr>
          <w:p w14:paraId="1B37C9AC" w14:textId="3EF9D689" w:rsidR="00B4397B" w:rsidRPr="001750CA" w:rsidRDefault="001750CA" w:rsidP="007C5EA1">
            <w:pPr>
              <w:tabs>
                <w:tab w:val="left" w:pos="826"/>
              </w:tabs>
              <w:ind w:right="86" w:firstLine="585"/>
              <w:rPr>
                <w:lang w:eastAsia="ja-JP"/>
              </w:rPr>
            </w:pPr>
            <w:r>
              <w:rPr>
                <w:lang w:eastAsia="ja-JP"/>
              </w:rPr>
              <w:t>Срок службы</w:t>
            </w:r>
          </w:p>
        </w:tc>
      </w:tr>
      <w:tr w:rsidR="007C5EA1" w:rsidRPr="00BC51E1" w14:paraId="19D7152F" w14:textId="77777777" w:rsidTr="007F420A">
        <w:trPr>
          <w:trHeight w:val="454"/>
          <w:jc w:val="center"/>
        </w:trPr>
        <w:tc>
          <w:tcPr>
            <w:tcW w:w="2263" w:type="dxa"/>
            <w:vAlign w:val="center"/>
          </w:tcPr>
          <w:p w14:paraId="17AA5490" w14:textId="4E47A44C" w:rsidR="007C5EA1" w:rsidRPr="007C5EA1" w:rsidRDefault="007C5EA1" w:rsidP="00857CED">
            <w:pPr>
              <w:tabs>
                <w:tab w:val="left" w:pos="826"/>
              </w:tabs>
              <w:jc w:val="center"/>
              <w:rPr>
                <w:lang w:val="en-US"/>
              </w:rPr>
            </w:pPr>
            <w:r>
              <w:rPr>
                <w:lang w:val="en-US"/>
              </w:rPr>
              <w:t>ID_Category</w:t>
            </w:r>
          </w:p>
        </w:tc>
        <w:tc>
          <w:tcPr>
            <w:tcW w:w="1134" w:type="dxa"/>
            <w:vAlign w:val="center"/>
          </w:tcPr>
          <w:p w14:paraId="7C7ADD05" w14:textId="0B127802" w:rsidR="007C5EA1" w:rsidRDefault="007C5EA1" w:rsidP="00857CED">
            <w:pPr>
              <w:tabs>
                <w:tab w:val="left" w:pos="826"/>
              </w:tabs>
              <w:jc w:val="center"/>
              <w:rPr>
                <w:lang w:val="en-US"/>
              </w:rPr>
            </w:pPr>
            <w:r>
              <w:rPr>
                <w:lang w:val="en-US"/>
              </w:rPr>
              <w:t>int</w:t>
            </w:r>
          </w:p>
        </w:tc>
        <w:tc>
          <w:tcPr>
            <w:tcW w:w="2268" w:type="dxa"/>
          </w:tcPr>
          <w:p w14:paraId="107DF850" w14:textId="172295EF" w:rsidR="007C5EA1" w:rsidRDefault="007C5EA1" w:rsidP="00857CED">
            <w:pPr>
              <w:tabs>
                <w:tab w:val="left" w:pos="826"/>
              </w:tabs>
              <w:ind w:firstLine="9"/>
              <w:jc w:val="center"/>
              <w:rPr>
                <w:lang w:val="en-US"/>
              </w:rPr>
            </w:pPr>
            <w:r>
              <w:rPr>
                <w:lang w:val="en-US"/>
              </w:rPr>
              <w:t>4</w:t>
            </w:r>
          </w:p>
        </w:tc>
        <w:tc>
          <w:tcPr>
            <w:tcW w:w="4247" w:type="dxa"/>
            <w:vAlign w:val="center"/>
          </w:tcPr>
          <w:p w14:paraId="4BABD354" w14:textId="6A043112" w:rsidR="007C5EA1" w:rsidRDefault="007C5EA1" w:rsidP="007C5EA1">
            <w:pPr>
              <w:tabs>
                <w:tab w:val="left" w:pos="826"/>
              </w:tabs>
              <w:ind w:right="86" w:firstLine="585"/>
              <w:rPr>
                <w:lang w:eastAsia="ja-JP"/>
              </w:rPr>
            </w:pPr>
            <w:r>
              <w:rPr>
                <w:lang w:eastAsia="ja-JP"/>
              </w:rPr>
              <w:t>Идентификатор категории</w:t>
            </w:r>
          </w:p>
        </w:tc>
      </w:tr>
    </w:tbl>
    <w:p w14:paraId="27BF9564" w14:textId="77777777" w:rsidR="006D6D0B" w:rsidRDefault="006D6D0B" w:rsidP="00857CED">
      <w:pPr>
        <w:tabs>
          <w:tab w:val="left" w:pos="826"/>
        </w:tabs>
      </w:pPr>
    </w:p>
    <w:p w14:paraId="423FCC46" w14:textId="77777777" w:rsidR="006D6D0B" w:rsidRPr="00BC51E1" w:rsidRDefault="006D6D0B" w:rsidP="00857CED">
      <w:pPr>
        <w:tabs>
          <w:tab w:val="left" w:pos="826"/>
        </w:tabs>
        <w:rPr>
          <w:lang w:val="en-US"/>
        </w:rPr>
      </w:pPr>
    </w:p>
    <w:p w14:paraId="248C82A2" w14:textId="46F29AC3" w:rsidR="006D6D0B" w:rsidRPr="00BC51E1" w:rsidRDefault="006D6D0B" w:rsidP="008F1EAC">
      <w:pPr>
        <w:tabs>
          <w:tab w:val="left" w:pos="826"/>
        </w:tabs>
        <w:ind w:firstLine="709"/>
        <w:jc w:val="both"/>
      </w:pPr>
      <w:r>
        <w:t xml:space="preserve">Таблица </w:t>
      </w:r>
      <w:r w:rsidR="0010533D">
        <w:t>«</w:t>
      </w:r>
      <w:r w:rsidR="006C0F09">
        <w:rPr>
          <w:lang w:val="en-US"/>
        </w:rPr>
        <w:t>Materials</w:t>
      </w:r>
      <w:r w:rsidR="0010533D">
        <w:t>»</w:t>
      </w:r>
      <w:r w:rsidR="006C0F09" w:rsidRPr="00BC51E1">
        <w:t xml:space="preserve"> </w:t>
      </w:r>
      <w:r w:rsidR="006C0F09">
        <w:t>хранит информацию о материалах</w:t>
      </w:r>
      <w:r w:rsidRPr="00BC51E1">
        <w:t xml:space="preserve">. </w:t>
      </w:r>
      <w:r w:rsidR="00105F5E">
        <w:t xml:space="preserve">Структура приведена в </w:t>
      </w:r>
      <w:r w:rsidR="00105F5E">
        <w:br/>
        <w:t xml:space="preserve">таблице </w:t>
      </w:r>
      <w:r w:rsidR="004E2859" w:rsidRPr="004E2859">
        <w:t>3.</w:t>
      </w:r>
      <w:r w:rsidR="00105F5E">
        <w:t>4</w:t>
      </w:r>
      <w:r w:rsidRPr="00BC51E1">
        <w:t>.</w:t>
      </w:r>
    </w:p>
    <w:p w14:paraId="3D7C353A" w14:textId="77777777" w:rsidR="006D6D0B" w:rsidRPr="00BC51E1" w:rsidRDefault="006D6D0B" w:rsidP="00857CED">
      <w:pPr>
        <w:tabs>
          <w:tab w:val="left" w:pos="826"/>
        </w:tabs>
        <w:ind w:firstLine="851"/>
        <w:jc w:val="both"/>
      </w:pPr>
    </w:p>
    <w:p w14:paraId="6112CAA2" w14:textId="760E9CCF" w:rsidR="006D6D0B" w:rsidRPr="0010533D" w:rsidRDefault="00105F5E" w:rsidP="00857CED">
      <w:pPr>
        <w:tabs>
          <w:tab w:val="left" w:pos="826"/>
        </w:tabs>
      </w:pPr>
      <w:r>
        <w:t xml:space="preserve">Таблица </w:t>
      </w:r>
      <w:r w:rsidR="004E2859" w:rsidRPr="00A572AB">
        <w:t>3.</w:t>
      </w:r>
      <w:r>
        <w:t>4</w:t>
      </w:r>
      <w:r w:rsidR="006D6D0B">
        <w:t xml:space="preserve"> – Структура таблицы </w:t>
      </w:r>
      <w:r w:rsidR="0010533D">
        <w:t>«</w:t>
      </w:r>
      <w:r w:rsidR="00A2384A">
        <w:rPr>
          <w:lang w:val="en-US"/>
        </w:rPr>
        <w:t>Materials</w:t>
      </w:r>
      <w:r w:rsidR="0010533D">
        <w:t>»</w:t>
      </w:r>
    </w:p>
    <w:tbl>
      <w:tblPr>
        <w:tblW w:w="9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1134"/>
        <w:gridCol w:w="2268"/>
        <w:gridCol w:w="4237"/>
      </w:tblGrid>
      <w:tr w:rsidR="006D6D0B" w:rsidRPr="00BC51E1" w14:paraId="5C027F5F" w14:textId="77777777" w:rsidTr="007F420A">
        <w:trPr>
          <w:trHeight w:val="454"/>
          <w:jc w:val="center"/>
        </w:trPr>
        <w:tc>
          <w:tcPr>
            <w:tcW w:w="2263" w:type="dxa"/>
            <w:vAlign w:val="center"/>
          </w:tcPr>
          <w:p w14:paraId="28F49D84" w14:textId="77777777" w:rsidR="006D6D0B" w:rsidRPr="00BC51E1" w:rsidRDefault="006D6D0B" w:rsidP="00857CED">
            <w:pPr>
              <w:tabs>
                <w:tab w:val="left" w:pos="826"/>
              </w:tabs>
              <w:jc w:val="center"/>
            </w:pPr>
            <w:r w:rsidRPr="00BC51E1">
              <w:t>Имя поля</w:t>
            </w:r>
          </w:p>
        </w:tc>
        <w:tc>
          <w:tcPr>
            <w:tcW w:w="1134" w:type="dxa"/>
            <w:vAlign w:val="center"/>
          </w:tcPr>
          <w:p w14:paraId="4B4BA3AC" w14:textId="77777777" w:rsidR="006D6D0B" w:rsidRPr="00BC51E1" w:rsidRDefault="006D6D0B" w:rsidP="00857CED">
            <w:pPr>
              <w:tabs>
                <w:tab w:val="left" w:pos="826"/>
              </w:tabs>
              <w:jc w:val="center"/>
            </w:pPr>
            <w:r w:rsidRPr="00BC51E1">
              <w:t>Тип</w:t>
            </w:r>
          </w:p>
          <w:p w14:paraId="2FD2EBB5" w14:textId="77777777" w:rsidR="006D6D0B" w:rsidRPr="00BC51E1" w:rsidRDefault="006D6D0B" w:rsidP="00857CED">
            <w:pPr>
              <w:tabs>
                <w:tab w:val="left" w:pos="826"/>
              </w:tabs>
              <w:jc w:val="center"/>
            </w:pPr>
            <w:r w:rsidRPr="00BC51E1">
              <w:t>поля</w:t>
            </w:r>
          </w:p>
        </w:tc>
        <w:tc>
          <w:tcPr>
            <w:tcW w:w="2268" w:type="dxa"/>
          </w:tcPr>
          <w:p w14:paraId="49A939A6" w14:textId="3F1B7520" w:rsidR="006D6D0B" w:rsidRPr="00BC51E1" w:rsidRDefault="0010533D" w:rsidP="00857CED">
            <w:pPr>
              <w:tabs>
                <w:tab w:val="left" w:pos="826"/>
              </w:tabs>
              <w:ind w:firstLine="9"/>
              <w:jc w:val="center"/>
            </w:pPr>
            <w:r w:rsidRPr="00BC51E1">
              <w:t>Размер поля</w:t>
            </w:r>
            <w:r>
              <w:t>,байт</w:t>
            </w:r>
          </w:p>
        </w:tc>
        <w:tc>
          <w:tcPr>
            <w:tcW w:w="4237" w:type="dxa"/>
            <w:vAlign w:val="center"/>
          </w:tcPr>
          <w:p w14:paraId="7C15664D" w14:textId="77777777" w:rsidR="006D6D0B" w:rsidRPr="00BC51E1" w:rsidRDefault="006D6D0B" w:rsidP="007C5EA1">
            <w:pPr>
              <w:tabs>
                <w:tab w:val="left" w:pos="826"/>
              </w:tabs>
              <w:ind w:right="86" w:firstLine="585"/>
              <w:jc w:val="both"/>
            </w:pPr>
            <w:r w:rsidRPr="00BC51E1">
              <w:t>Описание поля</w:t>
            </w:r>
          </w:p>
        </w:tc>
      </w:tr>
      <w:tr w:rsidR="00A2384A" w:rsidRPr="00BC51E1" w14:paraId="5C7EBF60" w14:textId="77777777" w:rsidTr="007F420A">
        <w:trPr>
          <w:trHeight w:val="454"/>
          <w:jc w:val="center"/>
        </w:trPr>
        <w:tc>
          <w:tcPr>
            <w:tcW w:w="2263" w:type="dxa"/>
            <w:vAlign w:val="center"/>
          </w:tcPr>
          <w:p w14:paraId="3449E620" w14:textId="02F9812F" w:rsidR="00A2384A" w:rsidRPr="00A2384A" w:rsidRDefault="00A2384A" w:rsidP="00857CED">
            <w:pPr>
              <w:tabs>
                <w:tab w:val="left" w:pos="826"/>
              </w:tabs>
              <w:jc w:val="center"/>
              <w:rPr>
                <w:lang w:val="en-US"/>
              </w:rPr>
            </w:pPr>
            <w:r>
              <w:rPr>
                <w:lang w:val="en-US"/>
              </w:rPr>
              <w:t>ID_Materials</w:t>
            </w:r>
          </w:p>
        </w:tc>
        <w:tc>
          <w:tcPr>
            <w:tcW w:w="1134" w:type="dxa"/>
            <w:vAlign w:val="center"/>
          </w:tcPr>
          <w:p w14:paraId="120E19C4" w14:textId="202119B1" w:rsidR="00A2384A" w:rsidRPr="00A2384A" w:rsidRDefault="00A2384A" w:rsidP="00857CED">
            <w:pPr>
              <w:tabs>
                <w:tab w:val="left" w:pos="826"/>
              </w:tabs>
              <w:jc w:val="center"/>
              <w:rPr>
                <w:lang w:val="en-US"/>
              </w:rPr>
            </w:pPr>
            <w:r>
              <w:rPr>
                <w:lang w:val="en-US"/>
              </w:rPr>
              <w:t>int</w:t>
            </w:r>
          </w:p>
        </w:tc>
        <w:tc>
          <w:tcPr>
            <w:tcW w:w="2268" w:type="dxa"/>
          </w:tcPr>
          <w:p w14:paraId="41FF3A43" w14:textId="77E50F52" w:rsidR="00A2384A" w:rsidRPr="00A2384A" w:rsidRDefault="001750CA" w:rsidP="00857CED">
            <w:pPr>
              <w:tabs>
                <w:tab w:val="left" w:pos="826"/>
              </w:tabs>
              <w:ind w:firstLine="9"/>
              <w:jc w:val="center"/>
              <w:rPr>
                <w:lang w:val="en-US"/>
              </w:rPr>
            </w:pPr>
            <w:r>
              <w:rPr>
                <w:lang w:val="en-US"/>
              </w:rPr>
              <w:t>4</w:t>
            </w:r>
          </w:p>
        </w:tc>
        <w:tc>
          <w:tcPr>
            <w:tcW w:w="4237" w:type="dxa"/>
            <w:vAlign w:val="center"/>
          </w:tcPr>
          <w:p w14:paraId="776AEFCF" w14:textId="627C3596" w:rsidR="00A2384A" w:rsidRPr="00BC51E1" w:rsidRDefault="00C833F9" w:rsidP="007C5EA1">
            <w:pPr>
              <w:tabs>
                <w:tab w:val="left" w:pos="826"/>
              </w:tabs>
              <w:ind w:right="86" w:firstLine="585"/>
              <w:jc w:val="both"/>
            </w:pPr>
            <w:r>
              <w:t>Идентификатор</w:t>
            </w:r>
            <w:r w:rsidR="007C5EA1">
              <w:t xml:space="preserve"> материалов</w:t>
            </w:r>
          </w:p>
        </w:tc>
      </w:tr>
      <w:tr w:rsidR="006C0F09" w:rsidRPr="00BC51E1" w14:paraId="5B9C8400" w14:textId="77777777" w:rsidTr="007F420A">
        <w:trPr>
          <w:trHeight w:val="454"/>
          <w:jc w:val="center"/>
        </w:trPr>
        <w:tc>
          <w:tcPr>
            <w:tcW w:w="2263" w:type="dxa"/>
            <w:vAlign w:val="center"/>
          </w:tcPr>
          <w:p w14:paraId="4952F9BA" w14:textId="08EC2750" w:rsidR="006C0F09" w:rsidRPr="001750CA" w:rsidRDefault="006C0F09" w:rsidP="00857CED">
            <w:pPr>
              <w:tabs>
                <w:tab w:val="left" w:pos="826"/>
              </w:tabs>
              <w:jc w:val="center"/>
              <w:rPr>
                <w:lang w:val="en-US"/>
              </w:rPr>
            </w:pPr>
            <w:r>
              <w:rPr>
                <w:lang w:val="en-US"/>
              </w:rPr>
              <w:t>NameMat</w:t>
            </w:r>
            <w:r w:rsidR="001750CA">
              <w:rPr>
                <w:lang w:val="en-US"/>
              </w:rPr>
              <w:t>erial</w:t>
            </w:r>
          </w:p>
        </w:tc>
        <w:tc>
          <w:tcPr>
            <w:tcW w:w="1134" w:type="dxa"/>
            <w:vAlign w:val="center"/>
          </w:tcPr>
          <w:p w14:paraId="0F433D53" w14:textId="4D20F73B" w:rsidR="006C0F09" w:rsidRPr="006C0F09" w:rsidRDefault="006C0F09" w:rsidP="00857CED">
            <w:pPr>
              <w:tabs>
                <w:tab w:val="left" w:pos="826"/>
              </w:tabs>
              <w:jc w:val="center"/>
              <w:rPr>
                <w:lang w:val="en-US"/>
              </w:rPr>
            </w:pPr>
            <w:r>
              <w:rPr>
                <w:lang w:val="en-US"/>
              </w:rPr>
              <w:t>varchar</w:t>
            </w:r>
          </w:p>
        </w:tc>
        <w:tc>
          <w:tcPr>
            <w:tcW w:w="2268" w:type="dxa"/>
          </w:tcPr>
          <w:p w14:paraId="21944A15" w14:textId="20048DE2" w:rsidR="006C0F09" w:rsidRPr="006C0F09" w:rsidRDefault="006C0F09" w:rsidP="00857CED">
            <w:pPr>
              <w:tabs>
                <w:tab w:val="left" w:pos="826"/>
              </w:tabs>
              <w:ind w:firstLine="9"/>
              <w:jc w:val="center"/>
              <w:rPr>
                <w:lang w:val="en-US"/>
              </w:rPr>
            </w:pPr>
            <w:r>
              <w:rPr>
                <w:lang w:val="en-US"/>
              </w:rPr>
              <w:t>20</w:t>
            </w:r>
          </w:p>
        </w:tc>
        <w:tc>
          <w:tcPr>
            <w:tcW w:w="4237" w:type="dxa"/>
            <w:vAlign w:val="center"/>
          </w:tcPr>
          <w:p w14:paraId="50EAD28E" w14:textId="695CD0B4" w:rsidR="006C0F09" w:rsidRPr="00A2384A" w:rsidRDefault="00A2384A" w:rsidP="007C5EA1">
            <w:pPr>
              <w:tabs>
                <w:tab w:val="left" w:pos="826"/>
              </w:tabs>
              <w:ind w:right="86" w:firstLine="585"/>
              <w:jc w:val="both"/>
              <w:rPr>
                <w:lang w:eastAsia="ja-JP"/>
              </w:rPr>
            </w:pPr>
            <w:r>
              <w:rPr>
                <w:lang w:eastAsia="ja-JP"/>
              </w:rPr>
              <w:t>Наименование материала</w:t>
            </w:r>
          </w:p>
        </w:tc>
      </w:tr>
      <w:tr w:rsidR="006C0F09" w:rsidRPr="00BC51E1" w14:paraId="16892AE2" w14:textId="77777777" w:rsidTr="007F420A">
        <w:trPr>
          <w:trHeight w:val="454"/>
          <w:jc w:val="center"/>
        </w:trPr>
        <w:tc>
          <w:tcPr>
            <w:tcW w:w="2263" w:type="dxa"/>
            <w:vAlign w:val="center"/>
          </w:tcPr>
          <w:p w14:paraId="05E593CC" w14:textId="1ED77913" w:rsidR="006C0F09" w:rsidRPr="006C0F09" w:rsidRDefault="006C0F09" w:rsidP="00857CED">
            <w:pPr>
              <w:tabs>
                <w:tab w:val="left" w:pos="826"/>
              </w:tabs>
              <w:jc w:val="center"/>
              <w:rPr>
                <w:lang w:val="en-US"/>
              </w:rPr>
            </w:pPr>
            <w:r>
              <w:rPr>
                <w:lang w:val="en-US"/>
              </w:rPr>
              <w:t>Count</w:t>
            </w:r>
            <w:r w:rsidR="001750CA">
              <w:rPr>
                <w:lang w:val="en-US"/>
              </w:rPr>
              <w:t>Material</w:t>
            </w:r>
          </w:p>
        </w:tc>
        <w:tc>
          <w:tcPr>
            <w:tcW w:w="1134" w:type="dxa"/>
            <w:vAlign w:val="center"/>
          </w:tcPr>
          <w:p w14:paraId="53639AFA" w14:textId="5D1D1558" w:rsidR="006C0F09" w:rsidRPr="006C0F09" w:rsidRDefault="006C0F09" w:rsidP="00857CED">
            <w:pPr>
              <w:tabs>
                <w:tab w:val="left" w:pos="826"/>
              </w:tabs>
              <w:jc w:val="center"/>
              <w:rPr>
                <w:lang w:val="en-US"/>
              </w:rPr>
            </w:pPr>
            <w:r>
              <w:rPr>
                <w:lang w:val="en-US"/>
              </w:rPr>
              <w:t>int</w:t>
            </w:r>
          </w:p>
        </w:tc>
        <w:tc>
          <w:tcPr>
            <w:tcW w:w="2268" w:type="dxa"/>
          </w:tcPr>
          <w:p w14:paraId="2F3D468F" w14:textId="44B3FDBF" w:rsidR="006C0F09" w:rsidRPr="006C0F09" w:rsidRDefault="001750CA" w:rsidP="00857CED">
            <w:pPr>
              <w:tabs>
                <w:tab w:val="left" w:pos="826"/>
              </w:tabs>
              <w:ind w:firstLine="9"/>
              <w:jc w:val="center"/>
              <w:rPr>
                <w:lang w:val="en-US"/>
              </w:rPr>
            </w:pPr>
            <w:r>
              <w:rPr>
                <w:lang w:val="en-US"/>
              </w:rPr>
              <w:t>4</w:t>
            </w:r>
          </w:p>
        </w:tc>
        <w:tc>
          <w:tcPr>
            <w:tcW w:w="4237" w:type="dxa"/>
            <w:vAlign w:val="center"/>
          </w:tcPr>
          <w:p w14:paraId="5CC89857" w14:textId="35C028C2" w:rsidR="006C0F09" w:rsidRPr="00BC51E1" w:rsidRDefault="00A2384A" w:rsidP="007C5EA1">
            <w:pPr>
              <w:tabs>
                <w:tab w:val="left" w:pos="826"/>
              </w:tabs>
              <w:ind w:right="86" w:firstLine="585"/>
              <w:jc w:val="both"/>
            </w:pPr>
            <w:r>
              <w:t>Ко-во</w:t>
            </w:r>
          </w:p>
        </w:tc>
      </w:tr>
      <w:tr w:rsidR="001750CA" w:rsidRPr="00BC51E1" w14:paraId="2A079C81" w14:textId="77777777" w:rsidTr="007F420A">
        <w:trPr>
          <w:trHeight w:val="454"/>
          <w:jc w:val="center"/>
        </w:trPr>
        <w:tc>
          <w:tcPr>
            <w:tcW w:w="2263" w:type="dxa"/>
            <w:vAlign w:val="center"/>
          </w:tcPr>
          <w:p w14:paraId="599D9415" w14:textId="6AE9F35D" w:rsidR="001750CA" w:rsidRDefault="001750CA" w:rsidP="00857CED">
            <w:pPr>
              <w:tabs>
                <w:tab w:val="left" w:pos="826"/>
              </w:tabs>
              <w:jc w:val="center"/>
              <w:rPr>
                <w:lang w:val="en-US"/>
              </w:rPr>
            </w:pPr>
            <w:r>
              <w:rPr>
                <w:lang w:val="en-US"/>
              </w:rPr>
              <w:t>DateReceipt</w:t>
            </w:r>
          </w:p>
        </w:tc>
        <w:tc>
          <w:tcPr>
            <w:tcW w:w="1134" w:type="dxa"/>
            <w:vAlign w:val="center"/>
          </w:tcPr>
          <w:p w14:paraId="0D46E0D8" w14:textId="76D6391A" w:rsidR="001750CA" w:rsidRDefault="001750CA" w:rsidP="00857CED">
            <w:pPr>
              <w:tabs>
                <w:tab w:val="left" w:pos="826"/>
              </w:tabs>
              <w:jc w:val="center"/>
              <w:rPr>
                <w:lang w:val="en-US" w:eastAsia="ja-JP"/>
              </w:rPr>
            </w:pPr>
            <w:r>
              <w:rPr>
                <w:rFonts w:hint="eastAsia"/>
                <w:lang w:val="en-US" w:eastAsia="ja-JP"/>
              </w:rPr>
              <w:t>date</w:t>
            </w:r>
          </w:p>
        </w:tc>
        <w:tc>
          <w:tcPr>
            <w:tcW w:w="2268" w:type="dxa"/>
          </w:tcPr>
          <w:p w14:paraId="732C7191" w14:textId="7BE7B650" w:rsidR="001750CA" w:rsidRDefault="00C833F9" w:rsidP="00857CED">
            <w:pPr>
              <w:tabs>
                <w:tab w:val="left" w:pos="826"/>
              </w:tabs>
              <w:ind w:firstLine="9"/>
              <w:jc w:val="center"/>
              <w:rPr>
                <w:lang w:val="en-US"/>
              </w:rPr>
            </w:pPr>
            <w:r>
              <w:rPr>
                <w:lang w:val="en-US"/>
              </w:rPr>
              <w:t>3</w:t>
            </w:r>
          </w:p>
        </w:tc>
        <w:tc>
          <w:tcPr>
            <w:tcW w:w="4237" w:type="dxa"/>
            <w:vAlign w:val="center"/>
          </w:tcPr>
          <w:p w14:paraId="0B0DC33C" w14:textId="5B6502B8" w:rsidR="001750CA" w:rsidRDefault="001750CA" w:rsidP="007C5EA1">
            <w:pPr>
              <w:tabs>
                <w:tab w:val="left" w:pos="826"/>
              </w:tabs>
              <w:ind w:right="86" w:firstLine="585"/>
              <w:jc w:val="both"/>
            </w:pPr>
            <w:r>
              <w:t>Дата прибытия</w:t>
            </w:r>
          </w:p>
        </w:tc>
      </w:tr>
      <w:tr w:rsidR="001750CA" w:rsidRPr="00BC51E1" w14:paraId="61D1F155" w14:textId="77777777" w:rsidTr="007F420A">
        <w:trPr>
          <w:trHeight w:val="454"/>
          <w:jc w:val="center"/>
        </w:trPr>
        <w:tc>
          <w:tcPr>
            <w:tcW w:w="2263" w:type="dxa"/>
            <w:vAlign w:val="center"/>
          </w:tcPr>
          <w:p w14:paraId="128BFE0C" w14:textId="32D9FB39" w:rsidR="001750CA" w:rsidRDefault="001750CA" w:rsidP="00857CED">
            <w:pPr>
              <w:tabs>
                <w:tab w:val="left" w:pos="826"/>
              </w:tabs>
              <w:jc w:val="center"/>
              <w:rPr>
                <w:lang w:val="en-US"/>
              </w:rPr>
            </w:pPr>
            <w:r>
              <w:rPr>
                <w:lang w:val="en-US"/>
              </w:rPr>
              <w:t>Life</w:t>
            </w:r>
          </w:p>
        </w:tc>
        <w:tc>
          <w:tcPr>
            <w:tcW w:w="1134" w:type="dxa"/>
            <w:vAlign w:val="center"/>
          </w:tcPr>
          <w:p w14:paraId="1F9DD4D3" w14:textId="73FE066A" w:rsidR="001750CA" w:rsidRDefault="001750CA" w:rsidP="00857CED">
            <w:pPr>
              <w:tabs>
                <w:tab w:val="left" w:pos="826"/>
              </w:tabs>
              <w:jc w:val="center"/>
              <w:rPr>
                <w:lang w:val="en-US"/>
              </w:rPr>
            </w:pPr>
            <w:r>
              <w:rPr>
                <w:lang w:val="en-US"/>
              </w:rPr>
              <w:t>date</w:t>
            </w:r>
          </w:p>
        </w:tc>
        <w:tc>
          <w:tcPr>
            <w:tcW w:w="2268" w:type="dxa"/>
          </w:tcPr>
          <w:p w14:paraId="04FA5A8E" w14:textId="35BCE6D5" w:rsidR="001750CA" w:rsidRDefault="00C833F9" w:rsidP="00857CED">
            <w:pPr>
              <w:tabs>
                <w:tab w:val="left" w:pos="826"/>
              </w:tabs>
              <w:ind w:firstLine="9"/>
              <w:jc w:val="center"/>
              <w:rPr>
                <w:lang w:val="en-US"/>
              </w:rPr>
            </w:pPr>
            <w:r>
              <w:rPr>
                <w:lang w:val="en-US"/>
              </w:rPr>
              <w:t>3</w:t>
            </w:r>
          </w:p>
        </w:tc>
        <w:tc>
          <w:tcPr>
            <w:tcW w:w="4237" w:type="dxa"/>
            <w:vAlign w:val="center"/>
          </w:tcPr>
          <w:p w14:paraId="13709A08" w14:textId="1BF698CE" w:rsidR="001750CA" w:rsidRDefault="001750CA" w:rsidP="007C5EA1">
            <w:pPr>
              <w:tabs>
                <w:tab w:val="left" w:pos="826"/>
              </w:tabs>
              <w:ind w:right="86" w:firstLine="585"/>
              <w:jc w:val="both"/>
            </w:pPr>
            <w:r>
              <w:t>Срок службы</w:t>
            </w:r>
          </w:p>
        </w:tc>
      </w:tr>
      <w:tr w:rsidR="007C5EA1" w:rsidRPr="00BC51E1" w14:paraId="509E7CC2" w14:textId="77777777" w:rsidTr="007F420A">
        <w:trPr>
          <w:trHeight w:val="454"/>
          <w:jc w:val="center"/>
        </w:trPr>
        <w:tc>
          <w:tcPr>
            <w:tcW w:w="2263" w:type="dxa"/>
            <w:vAlign w:val="center"/>
          </w:tcPr>
          <w:p w14:paraId="7A5F8D31" w14:textId="2661795E" w:rsidR="007C5EA1" w:rsidRDefault="007C5EA1" w:rsidP="00857CED">
            <w:pPr>
              <w:tabs>
                <w:tab w:val="left" w:pos="826"/>
              </w:tabs>
              <w:jc w:val="center"/>
              <w:rPr>
                <w:lang w:val="en-US"/>
              </w:rPr>
            </w:pPr>
            <w:r>
              <w:rPr>
                <w:lang w:val="en-US"/>
              </w:rPr>
              <w:t>ID_TypeMatreial</w:t>
            </w:r>
          </w:p>
        </w:tc>
        <w:tc>
          <w:tcPr>
            <w:tcW w:w="1134" w:type="dxa"/>
            <w:vAlign w:val="center"/>
          </w:tcPr>
          <w:p w14:paraId="3EB8773A" w14:textId="2EF26E07" w:rsidR="007C5EA1" w:rsidRDefault="007C5EA1" w:rsidP="00857CED">
            <w:pPr>
              <w:tabs>
                <w:tab w:val="left" w:pos="826"/>
              </w:tabs>
              <w:jc w:val="center"/>
              <w:rPr>
                <w:lang w:val="en-US"/>
              </w:rPr>
            </w:pPr>
            <w:r>
              <w:rPr>
                <w:lang w:val="en-US"/>
              </w:rPr>
              <w:t>int</w:t>
            </w:r>
          </w:p>
        </w:tc>
        <w:tc>
          <w:tcPr>
            <w:tcW w:w="2268" w:type="dxa"/>
          </w:tcPr>
          <w:p w14:paraId="45C2D199" w14:textId="67678A00" w:rsidR="007C5EA1" w:rsidRDefault="007C5EA1" w:rsidP="00857CED">
            <w:pPr>
              <w:tabs>
                <w:tab w:val="left" w:pos="826"/>
              </w:tabs>
              <w:ind w:firstLine="9"/>
              <w:jc w:val="center"/>
              <w:rPr>
                <w:lang w:val="en-US"/>
              </w:rPr>
            </w:pPr>
            <w:r>
              <w:rPr>
                <w:lang w:val="en-US"/>
              </w:rPr>
              <w:t>4</w:t>
            </w:r>
          </w:p>
        </w:tc>
        <w:tc>
          <w:tcPr>
            <w:tcW w:w="4237" w:type="dxa"/>
            <w:vAlign w:val="center"/>
          </w:tcPr>
          <w:p w14:paraId="5DEFB924" w14:textId="007E9FA6" w:rsidR="007C5EA1" w:rsidRPr="007C5EA1" w:rsidRDefault="007C5EA1" w:rsidP="007C5EA1">
            <w:pPr>
              <w:tabs>
                <w:tab w:val="left" w:pos="826"/>
              </w:tabs>
              <w:ind w:left="605" w:right="86" w:hanging="20"/>
              <w:rPr>
                <w:lang w:eastAsia="ja-JP"/>
              </w:rPr>
            </w:pPr>
            <w:r>
              <w:t>Идентификатор тип</w:t>
            </w:r>
            <w:r>
              <w:rPr>
                <w:lang w:eastAsia="ja-JP"/>
              </w:rPr>
              <w:t>а материалов</w:t>
            </w:r>
          </w:p>
        </w:tc>
      </w:tr>
    </w:tbl>
    <w:p w14:paraId="66DD52D3" w14:textId="382FB00F" w:rsidR="006D6D0B" w:rsidRDefault="006D6D0B" w:rsidP="00857CED">
      <w:pPr>
        <w:tabs>
          <w:tab w:val="left" w:pos="826"/>
        </w:tabs>
      </w:pPr>
    </w:p>
    <w:p w14:paraId="1881EE8B" w14:textId="77777777" w:rsidR="00385F00" w:rsidRDefault="00385F00" w:rsidP="00857CED">
      <w:pPr>
        <w:tabs>
          <w:tab w:val="left" w:pos="826"/>
        </w:tabs>
      </w:pPr>
    </w:p>
    <w:p w14:paraId="7C6C2247" w14:textId="65B9F2C4" w:rsidR="00385F00" w:rsidRPr="00BC51E1" w:rsidRDefault="00385F00" w:rsidP="00385F00">
      <w:pPr>
        <w:tabs>
          <w:tab w:val="left" w:pos="826"/>
        </w:tabs>
        <w:ind w:firstLine="709"/>
        <w:jc w:val="both"/>
      </w:pPr>
      <w:r>
        <w:t>Таблица «</w:t>
      </w:r>
      <w:r>
        <w:rPr>
          <w:lang w:val="en-US"/>
        </w:rPr>
        <w:t>Orders</w:t>
      </w:r>
      <w:r>
        <w:t>»</w:t>
      </w:r>
      <w:r w:rsidRPr="00BC51E1">
        <w:t xml:space="preserve"> хранит информацию о </w:t>
      </w:r>
      <w:r>
        <w:t>заказах</w:t>
      </w:r>
      <w:r w:rsidRPr="00BC51E1">
        <w:t xml:space="preserve">. </w:t>
      </w:r>
      <w:r>
        <w:t xml:space="preserve">Структура приведена в </w:t>
      </w:r>
      <w:r>
        <w:br/>
        <w:t xml:space="preserve">таблице </w:t>
      </w:r>
      <w:r w:rsidR="004E2859" w:rsidRPr="004E2859">
        <w:t>3.</w:t>
      </w:r>
      <w:r w:rsidR="004E2859">
        <w:t>5</w:t>
      </w:r>
      <w:r w:rsidRPr="00BC51E1">
        <w:t>.</w:t>
      </w:r>
    </w:p>
    <w:p w14:paraId="5B6BF23B" w14:textId="77777777" w:rsidR="00385F00" w:rsidRPr="00BC51E1" w:rsidRDefault="00385F00" w:rsidP="00385F00">
      <w:pPr>
        <w:tabs>
          <w:tab w:val="left" w:pos="826"/>
        </w:tabs>
        <w:jc w:val="both"/>
      </w:pPr>
    </w:p>
    <w:p w14:paraId="5738A5C3" w14:textId="00F034F2" w:rsidR="00385F00" w:rsidRPr="006C0F09" w:rsidRDefault="00385F00" w:rsidP="00385F00">
      <w:pPr>
        <w:tabs>
          <w:tab w:val="left" w:pos="826"/>
        </w:tabs>
      </w:pPr>
      <w:r>
        <w:t xml:space="preserve">Таблица </w:t>
      </w:r>
      <w:r w:rsidR="004E2859" w:rsidRPr="004E2859">
        <w:t>3.5</w:t>
      </w:r>
      <w:r>
        <w:t xml:space="preserve"> – Структура таблицы «</w:t>
      </w:r>
      <w:r>
        <w:rPr>
          <w:lang w:val="en-US"/>
        </w:rPr>
        <w:t>Orders</w:t>
      </w:r>
      <w:r>
        <w:t>»</w:t>
      </w:r>
    </w:p>
    <w:tbl>
      <w:tblPr>
        <w:tblW w:w="9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1276"/>
        <w:gridCol w:w="2126"/>
        <w:gridCol w:w="4228"/>
      </w:tblGrid>
      <w:tr w:rsidR="00385F00" w:rsidRPr="00BC51E1" w14:paraId="713A27B4" w14:textId="77777777" w:rsidTr="00606F0D">
        <w:trPr>
          <w:trHeight w:val="454"/>
          <w:jc w:val="center"/>
        </w:trPr>
        <w:tc>
          <w:tcPr>
            <w:tcW w:w="2263" w:type="dxa"/>
            <w:vAlign w:val="center"/>
          </w:tcPr>
          <w:p w14:paraId="333C0BFF" w14:textId="77777777" w:rsidR="00385F00" w:rsidRPr="00BC51E1" w:rsidRDefault="00385F00" w:rsidP="00606F0D">
            <w:pPr>
              <w:tabs>
                <w:tab w:val="left" w:pos="826"/>
              </w:tabs>
              <w:jc w:val="center"/>
            </w:pPr>
            <w:r w:rsidRPr="00BC51E1">
              <w:t>Имя поля</w:t>
            </w:r>
          </w:p>
        </w:tc>
        <w:tc>
          <w:tcPr>
            <w:tcW w:w="1276" w:type="dxa"/>
            <w:vAlign w:val="center"/>
          </w:tcPr>
          <w:p w14:paraId="21A50D88" w14:textId="77777777" w:rsidR="00385F00" w:rsidRPr="00BC51E1" w:rsidRDefault="00385F00" w:rsidP="00606F0D">
            <w:pPr>
              <w:tabs>
                <w:tab w:val="left" w:pos="826"/>
              </w:tabs>
              <w:jc w:val="center"/>
            </w:pPr>
            <w:r w:rsidRPr="00BC51E1">
              <w:t>Тип</w:t>
            </w:r>
          </w:p>
          <w:p w14:paraId="5404D05B" w14:textId="77777777" w:rsidR="00385F00" w:rsidRPr="00BC51E1" w:rsidRDefault="00385F00" w:rsidP="00606F0D">
            <w:pPr>
              <w:tabs>
                <w:tab w:val="left" w:pos="826"/>
              </w:tabs>
              <w:jc w:val="center"/>
            </w:pPr>
            <w:r w:rsidRPr="00BC51E1">
              <w:t>поля</w:t>
            </w:r>
          </w:p>
        </w:tc>
        <w:tc>
          <w:tcPr>
            <w:tcW w:w="2126" w:type="dxa"/>
          </w:tcPr>
          <w:p w14:paraId="57BA0481" w14:textId="77777777" w:rsidR="00385F00" w:rsidRPr="00BC51E1" w:rsidRDefault="00385F00" w:rsidP="00606F0D">
            <w:pPr>
              <w:tabs>
                <w:tab w:val="left" w:pos="826"/>
              </w:tabs>
              <w:ind w:firstLine="9"/>
              <w:jc w:val="center"/>
            </w:pPr>
            <w:r w:rsidRPr="00BC51E1">
              <w:t>Размер поля</w:t>
            </w:r>
            <w:r>
              <w:t>,байт</w:t>
            </w:r>
          </w:p>
        </w:tc>
        <w:tc>
          <w:tcPr>
            <w:tcW w:w="4228" w:type="dxa"/>
            <w:vAlign w:val="center"/>
          </w:tcPr>
          <w:p w14:paraId="164BB3B7" w14:textId="77777777" w:rsidR="00385F00" w:rsidRPr="00BC51E1" w:rsidRDefault="00385F00" w:rsidP="00606F0D">
            <w:pPr>
              <w:tabs>
                <w:tab w:val="left" w:pos="826"/>
              </w:tabs>
              <w:ind w:right="86" w:firstLine="585"/>
            </w:pPr>
            <w:r w:rsidRPr="00BC51E1">
              <w:t>Описание поля</w:t>
            </w:r>
          </w:p>
        </w:tc>
      </w:tr>
      <w:tr w:rsidR="00385F00" w:rsidRPr="00BC51E1" w14:paraId="68528EE2" w14:textId="77777777" w:rsidTr="00606F0D">
        <w:trPr>
          <w:trHeight w:val="454"/>
          <w:jc w:val="center"/>
        </w:trPr>
        <w:tc>
          <w:tcPr>
            <w:tcW w:w="2263" w:type="dxa"/>
            <w:vAlign w:val="center"/>
          </w:tcPr>
          <w:p w14:paraId="5F121562" w14:textId="77777777" w:rsidR="00385F00" w:rsidRPr="004E2859" w:rsidRDefault="00385F00" w:rsidP="00606F0D">
            <w:pPr>
              <w:tabs>
                <w:tab w:val="left" w:pos="826"/>
              </w:tabs>
              <w:jc w:val="center"/>
            </w:pPr>
            <w:r>
              <w:rPr>
                <w:lang w:val="en-US"/>
              </w:rPr>
              <w:t>ID</w:t>
            </w:r>
            <w:r w:rsidRPr="004E2859">
              <w:t>_</w:t>
            </w:r>
            <w:r>
              <w:rPr>
                <w:lang w:val="en-US"/>
              </w:rPr>
              <w:t>Orders</w:t>
            </w:r>
          </w:p>
        </w:tc>
        <w:tc>
          <w:tcPr>
            <w:tcW w:w="1276" w:type="dxa"/>
            <w:vAlign w:val="center"/>
          </w:tcPr>
          <w:p w14:paraId="53CB2725" w14:textId="77777777" w:rsidR="00385F00" w:rsidRPr="004E2859" w:rsidRDefault="00385F00" w:rsidP="00606F0D">
            <w:pPr>
              <w:tabs>
                <w:tab w:val="left" w:pos="826"/>
              </w:tabs>
              <w:jc w:val="center"/>
            </w:pPr>
            <w:r>
              <w:rPr>
                <w:lang w:val="en-US"/>
              </w:rPr>
              <w:t>int</w:t>
            </w:r>
          </w:p>
        </w:tc>
        <w:tc>
          <w:tcPr>
            <w:tcW w:w="2126" w:type="dxa"/>
          </w:tcPr>
          <w:p w14:paraId="33A9886A" w14:textId="77777777" w:rsidR="00385F00" w:rsidRPr="004E2859" w:rsidRDefault="00385F00" w:rsidP="00606F0D">
            <w:pPr>
              <w:tabs>
                <w:tab w:val="left" w:pos="826"/>
              </w:tabs>
              <w:ind w:firstLine="9"/>
              <w:jc w:val="center"/>
            </w:pPr>
            <w:r w:rsidRPr="004E2859">
              <w:t>4</w:t>
            </w:r>
          </w:p>
        </w:tc>
        <w:tc>
          <w:tcPr>
            <w:tcW w:w="4228" w:type="dxa"/>
            <w:vAlign w:val="center"/>
          </w:tcPr>
          <w:p w14:paraId="09E31969" w14:textId="77777777" w:rsidR="00385F00" w:rsidRPr="00BC51E1" w:rsidRDefault="00385F00" w:rsidP="00606F0D">
            <w:pPr>
              <w:tabs>
                <w:tab w:val="left" w:pos="826"/>
              </w:tabs>
              <w:ind w:right="86" w:firstLine="585"/>
            </w:pPr>
            <w:r>
              <w:t>Идентификатор заказов</w:t>
            </w:r>
          </w:p>
        </w:tc>
      </w:tr>
      <w:tr w:rsidR="00385F00" w:rsidRPr="00BC51E1" w14:paraId="4CF14E63" w14:textId="77777777" w:rsidTr="00606F0D">
        <w:trPr>
          <w:trHeight w:val="454"/>
          <w:jc w:val="center"/>
        </w:trPr>
        <w:tc>
          <w:tcPr>
            <w:tcW w:w="2263" w:type="dxa"/>
            <w:vAlign w:val="center"/>
          </w:tcPr>
          <w:p w14:paraId="424067B7" w14:textId="77777777" w:rsidR="00385F00" w:rsidRPr="004E2859" w:rsidRDefault="00385F00" w:rsidP="00606F0D">
            <w:pPr>
              <w:tabs>
                <w:tab w:val="left" w:pos="826"/>
              </w:tabs>
              <w:jc w:val="center"/>
            </w:pPr>
            <w:r>
              <w:rPr>
                <w:lang w:val="en-US"/>
              </w:rPr>
              <w:t>DateOrder</w:t>
            </w:r>
          </w:p>
        </w:tc>
        <w:tc>
          <w:tcPr>
            <w:tcW w:w="1276" w:type="dxa"/>
            <w:vAlign w:val="center"/>
          </w:tcPr>
          <w:p w14:paraId="3BD7BBBC" w14:textId="77777777" w:rsidR="00385F00" w:rsidRPr="004E2859" w:rsidRDefault="00385F00" w:rsidP="00606F0D">
            <w:pPr>
              <w:tabs>
                <w:tab w:val="left" w:pos="826"/>
              </w:tabs>
              <w:jc w:val="center"/>
            </w:pPr>
            <w:r>
              <w:rPr>
                <w:lang w:val="en-US"/>
              </w:rPr>
              <w:t>date</w:t>
            </w:r>
          </w:p>
        </w:tc>
        <w:tc>
          <w:tcPr>
            <w:tcW w:w="2126" w:type="dxa"/>
          </w:tcPr>
          <w:p w14:paraId="5E49F67C" w14:textId="77777777" w:rsidR="00385F00" w:rsidRPr="004E2859" w:rsidRDefault="00385F00" w:rsidP="00606F0D">
            <w:pPr>
              <w:tabs>
                <w:tab w:val="left" w:pos="826"/>
              </w:tabs>
              <w:ind w:firstLine="9"/>
              <w:jc w:val="center"/>
            </w:pPr>
            <w:r w:rsidRPr="004E2859">
              <w:t>3</w:t>
            </w:r>
          </w:p>
        </w:tc>
        <w:tc>
          <w:tcPr>
            <w:tcW w:w="4228" w:type="dxa"/>
            <w:vAlign w:val="center"/>
          </w:tcPr>
          <w:p w14:paraId="5681CF0F" w14:textId="77777777" w:rsidR="00385F00" w:rsidRPr="001750CA" w:rsidRDefault="00385F00" w:rsidP="00606F0D">
            <w:pPr>
              <w:tabs>
                <w:tab w:val="left" w:pos="826"/>
              </w:tabs>
              <w:ind w:right="86" w:firstLine="585"/>
              <w:rPr>
                <w:lang w:eastAsia="ja-JP"/>
              </w:rPr>
            </w:pPr>
            <w:r>
              <w:rPr>
                <w:lang w:eastAsia="ja-JP"/>
              </w:rPr>
              <w:t>Дата заказа</w:t>
            </w:r>
          </w:p>
        </w:tc>
      </w:tr>
      <w:tr w:rsidR="00385F00" w:rsidRPr="00BC51E1" w14:paraId="5C413EE4" w14:textId="77777777" w:rsidTr="00606F0D">
        <w:trPr>
          <w:trHeight w:val="454"/>
          <w:jc w:val="center"/>
        </w:trPr>
        <w:tc>
          <w:tcPr>
            <w:tcW w:w="2263" w:type="dxa"/>
            <w:vAlign w:val="center"/>
          </w:tcPr>
          <w:p w14:paraId="605900EF" w14:textId="77777777" w:rsidR="00385F00" w:rsidRPr="00C833F9" w:rsidRDefault="00385F00" w:rsidP="00606F0D">
            <w:pPr>
              <w:tabs>
                <w:tab w:val="left" w:pos="826"/>
              </w:tabs>
              <w:jc w:val="center"/>
              <w:rPr>
                <w:lang w:val="en-US"/>
              </w:rPr>
            </w:pPr>
            <w:r>
              <w:rPr>
                <w:lang w:val="en-US"/>
              </w:rPr>
              <w:t>CountOrders</w:t>
            </w:r>
          </w:p>
        </w:tc>
        <w:tc>
          <w:tcPr>
            <w:tcW w:w="1276" w:type="dxa"/>
            <w:vAlign w:val="center"/>
          </w:tcPr>
          <w:p w14:paraId="5185A9EA" w14:textId="77777777" w:rsidR="00385F00" w:rsidRDefault="00385F00" w:rsidP="00606F0D">
            <w:pPr>
              <w:tabs>
                <w:tab w:val="left" w:pos="826"/>
              </w:tabs>
              <w:jc w:val="center"/>
              <w:rPr>
                <w:lang w:val="en-US"/>
              </w:rPr>
            </w:pPr>
            <w:r>
              <w:rPr>
                <w:lang w:val="en-US"/>
              </w:rPr>
              <w:t>int</w:t>
            </w:r>
          </w:p>
        </w:tc>
        <w:tc>
          <w:tcPr>
            <w:tcW w:w="2126" w:type="dxa"/>
          </w:tcPr>
          <w:p w14:paraId="0FD44EBA" w14:textId="77777777" w:rsidR="00385F00" w:rsidRDefault="00385F00" w:rsidP="00606F0D">
            <w:pPr>
              <w:tabs>
                <w:tab w:val="left" w:pos="826"/>
              </w:tabs>
              <w:ind w:firstLine="9"/>
              <w:jc w:val="center"/>
              <w:rPr>
                <w:lang w:val="en-US"/>
              </w:rPr>
            </w:pPr>
            <w:r>
              <w:rPr>
                <w:lang w:val="en-US"/>
              </w:rPr>
              <w:t>4</w:t>
            </w:r>
          </w:p>
        </w:tc>
        <w:tc>
          <w:tcPr>
            <w:tcW w:w="4228" w:type="dxa"/>
            <w:vAlign w:val="center"/>
          </w:tcPr>
          <w:p w14:paraId="5EDCEB71" w14:textId="77777777" w:rsidR="00385F00" w:rsidRPr="00C833F9" w:rsidRDefault="00385F00" w:rsidP="00606F0D">
            <w:pPr>
              <w:tabs>
                <w:tab w:val="left" w:pos="826"/>
              </w:tabs>
              <w:ind w:right="86" w:firstLine="585"/>
              <w:rPr>
                <w:lang w:eastAsia="ja-JP"/>
              </w:rPr>
            </w:pPr>
            <w:r>
              <w:rPr>
                <w:lang w:eastAsia="ja-JP"/>
              </w:rPr>
              <w:t>Кол-во</w:t>
            </w:r>
          </w:p>
        </w:tc>
      </w:tr>
      <w:tr w:rsidR="00385F00" w:rsidRPr="00BC51E1" w14:paraId="72938F5B" w14:textId="77777777" w:rsidTr="00606F0D">
        <w:trPr>
          <w:trHeight w:val="454"/>
          <w:jc w:val="center"/>
        </w:trPr>
        <w:tc>
          <w:tcPr>
            <w:tcW w:w="2263" w:type="dxa"/>
            <w:vAlign w:val="center"/>
          </w:tcPr>
          <w:p w14:paraId="4E169FCC" w14:textId="77777777" w:rsidR="00385F00" w:rsidRPr="007C5EA1" w:rsidRDefault="00385F00" w:rsidP="00606F0D">
            <w:pPr>
              <w:tabs>
                <w:tab w:val="left" w:pos="826"/>
              </w:tabs>
              <w:jc w:val="center"/>
              <w:rPr>
                <w:lang w:val="en-US"/>
              </w:rPr>
            </w:pPr>
            <w:r>
              <w:rPr>
                <w:lang w:val="en-US"/>
              </w:rPr>
              <w:t>ID_Materials</w:t>
            </w:r>
          </w:p>
        </w:tc>
        <w:tc>
          <w:tcPr>
            <w:tcW w:w="1276" w:type="dxa"/>
            <w:vAlign w:val="center"/>
          </w:tcPr>
          <w:p w14:paraId="54FD2F52" w14:textId="77777777" w:rsidR="00385F00" w:rsidRDefault="00385F00" w:rsidP="00606F0D">
            <w:pPr>
              <w:tabs>
                <w:tab w:val="left" w:pos="826"/>
              </w:tabs>
              <w:jc w:val="center"/>
              <w:rPr>
                <w:lang w:val="en-US"/>
              </w:rPr>
            </w:pPr>
            <w:r>
              <w:rPr>
                <w:lang w:val="en-US"/>
              </w:rPr>
              <w:t>int</w:t>
            </w:r>
          </w:p>
        </w:tc>
        <w:tc>
          <w:tcPr>
            <w:tcW w:w="2126" w:type="dxa"/>
          </w:tcPr>
          <w:p w14:paraId="100D514E" w14:textId="77777777" w:rsidR="00385F00" w:rsidRDefault="00385F00" w:rsidP="00606F0D">
            <w:pPr>
              <w:tabs>
                <w:tab w:val="left" w:pos="826"/>
              </w:tabs>
              <w:ind w:firstLine="9"/>
              <w:jc w:val="center"/>
              <w:rPr>
                <w:lang w:val="en-US"/>
              </w:rPr>
            </w:pPr>
            <w:r>
              <w:rPr>
                <w:lang w:val="en-US"/>
              </w:rPr>
              <w:t>4</w:t>
            </w:r>
          </w:p>
        </w:tc>
        <w:tc>
          <w:tcPr>
            <w:tcW w:w="4228" w:type="dxa"/>
            <w:vAlign w:val="center"/>
          </w:tcPr>
          <w:p w14:paraId="69F4E21E" w14:textId="77777777" w:rsidR="00385F00" w:rsidRDefault="00385F00" w:rsidP="00606F0D">
            <w:pPr>
              <w:tabs>
                <w:tab w:val="left" w:pos="826"/>
              </w:tabs>
              <w:ind w:right="86" w:firstLine="585"/>
              <w:rPr>
                <w:lang w:eastAsia="ja-JP"/>
              </w:rPr>
            </w:pPr>
            <w:r>
              <w:rPr>
                <w:lang w:eastAsia="ja-JP"/>
              </w:rPr>
              <w:t>Идентификатор материала</w:t>
            </w:r>
          </w:p>
        </w:tc>
      </w:tr>
      <w:tr w:rsidR="00385F00" w:rsidRPr="00BC51E1" w14:paraId="3A2DDEA0" w14:textId="77777777" w:rsidTr="00606F0D">
        <w:trPr>
          <w:trHeight w:val="454"/>
          <w:jc w:val="center"/>
        </w:trPr>
        <w:tc>
          <w:tcPr>
            <w:tcW w:w="2263" w:type="dxa"/>
            <w:vAlign w:val="center"/>
          </w:tcPr>
          <w:p w14:paraId="21EF9CEF" w14:textId="77777777" w:rsidR="00385F00" w:rsidRDefault="00385F00" w:rsidP="00606F0D">
            <w:pPr>
              <w:tabs>
                <w:tab w:val="left" w:pos="826"/>
              </w:tabs>
              <w:jc w:val="center"/>
              <w:rPr>
                <w:lang w:val="en-US"/>
              </w:rPr>
            </w:pPr>
            <w:r>
              <w:rPr>
                <w:lang w:val="en-US"/>
              </w:rPr>
              <w:t>ID_Providers</w:t>
            </w:r>
          </w:p>
        </w:tc>
        <w:tc>
          <w:tcPr>
            <w:tcW w:w="1276" w:type="dxa"/>
            <w:vAlign w:val="center"/>
          </w:tcPr>
          <w:p w14:paraId="00642E82" w14:textId="77777777" w:rsidR="00385F00" w:rsidRDefault="00385F00" w:rsidP="00606F0D">
            <w:pPr>
              <w:tabs>
                <w:tab w:val="left" w:pos="826"/>
              </w:tabs>
              <w:jc w:val="center"/>
              <w:rPr>
                <w:lang w:val="en-US"/>
              </w:rPr>
            </w:pPr>
            <w:r>
              <w:rPr>
                <w:lang w:val="en-US"/>
              </w:rPr>
              <w:t>int</w:t>
            </w:r>
          </w:p>
        </w:tc>
        <w:tc>
          <w:tcPr>
            <w:tcW w:w="2126" w:type="dxa"/>
          </w:tcPr>
          <w:p w14:paraId="1E58CEC0" w14:textId="77777777" w:rsidR="00385F00" w:rsidRDefault="00385F00" w:rsidP="00606F0D">
            <w:pPr>
              <w:tabs>
                <w:tab w:val="left" w:pos="826"/>
              </w:tabs>
              <w:ind w:firstLine="9"/>
              <w:jc w:val="center"/>
              <w:rPr>
                <w:lang w:val="en-US"/>
              </w:rPr>
            </w:pPr>
            <w:r>
              <w:rPr>
                <w:lang w:val="en-US"/>
              </w:rPr>
              <w:t>4</w:t>
            </w:r>
          </w:p>
        </w:tc>
        <w:tc>
          <w:tcPr>
            <w:tcW w:w="4228" w:type="dxa"/>
            <w:vAlign w:val="center"/>
          </w:tcPr>
          <w:p w14:paraId="500064F5" w14:textId="77777777" w:rsidR="00385F00" w:rsidRDefault="00385F00" w:rsidP="00606F0D">
            <w:pPr>
              <w:tabs>
                <w:tab w:val="left" w:pos="826"/>
              </w:tabs>
              <w:ind w:right="86" w:firstLine="585"/>
              <w:rPr>
                <w:lang w:eastAsia="ja-JP"/>
              </w:rPr>
            </w:pPr>
            <w:r>
              <w:rPr>
                <w:lang w:eastAsia="ja-JP"/>
              </w:rPr>
              <w:t>Идентификатор поставщика</w:t>
            </w:r>
          </w:p>
        </w:tc>
      </w:tr>
    </w:tbl>
    <w:p w14:paraId="0CC26EE1" w14:textId="2307C45A" w:rsidR="00385F00" w:rsidRDefault="00385F00" w:rsidP="00385F00">
      <w:pPr>
        <w:tabs>
          <w:tab w:val="left" w:pos="826"/>
        </w:tabs>
        <w:ind w:firstLine="992"/>
        <w:jc w:val="both"/>
      </w:pPr>
    </w:p>
    <w:p w14:paraId="7C047075" w14:textId="77777777" w:rsidR="00AA03B8" w:rsidRDefault="00AA03B8" w:rsidP="00385F00">
      <w:pPr>
        <w:tabs>
          <w:tab w:val="left" w:pos="826"/>
        </w:tabs>
        <w:ind w:firstLine="992"/>
        <w:jc w:val="both"/>
      </w:pPr>
    </w:p>
    <w:p w14:paraId="4DCC7906" w14:textId="50670542" w:rsidR="00AA03B8" w:rsidRPr="00385F00" w:rsidRDefault="00385F00" w:rsidP="00385F00">
      <w:r>
        <w:br w:type="page"/>
      </w:r>
    </w:p>
    <w:p w14:paraId="65280949" w14:textId="6AEF3E14" w:rsidR="006D6D0B" w:rsidRPr="00BC51E1" w:rsidRDefault="006D6D0B" w:rsidP="008F1EAC">
      <w:pPr>
        <w:tabs>
          <w:tab w:val="left" w:pos="826"/>
        </w:tabs>
        <w:ind w:firstLine="709"/>
        <w:jc w:val="both"/>
      </w:pPr>
      <w:r>
        <w:lastRenderedPageBreak/>
        <w:t xml:space="preserve">Таблица </w:t>
      </w:r>
      <w:r w:rsidR="0010533D">
        <w:t>«</w:t>
      </w:r>
      <w:r w:rsidR="006C0F09">
        <w:rPr>
          <w:lang w:val="en-US"/>
        </w:rPr>
        <w:t>TypeMaterial</w:t>
      </w:r>
      <w:r w:rsidR="0010533D">
        <w:t>»</w:t>
      </w:r>
      <w:r w:rsidR="006C0F09" w:rsidRPr="00BC51E1">
        <w:t xml:space="preserve"> </w:t>
      </w:r>
      <w:r w:rsidRPr="00BC51E1">
        <w:t xml:space="preserve">хранит информацию о </w:t>
      </w:r>
      <w:r w:rsidR="006C0F09">
        <w:t>типах материала</w:t>
      </w:r>
      <w:r w:rsidRPr="00BC51E1">
        <w:t xml:space="preserve">. Структура приведена в </w:t>
      </w:r>
      <w:r w:rsidRPr="00BC51E1">
        <w:br/>
        <w:t>та</w:t>
      </w:r>
      <w:r w:rsidR="00105F5E">
        <w:t xml:space="preserve">блице </w:t>
      </w:r>
      <w:r w:rsidR="004E2859" w:rsidRPr="004E2859">
        <w:t>3.</w:t>
      </w:r>
      <w:r w:rsidR="004E2859">
        <w:t>6</w:t>
      </w:r>
      <w:r w:rsidRPr="00BC51E1">
        <w:t>.</w:t>
      </w:r>
    </w:p>
    <w:p w14:paraId="4BF92516" w14:textId="77777777" w:rsidR="006D6D0B" w:rsidRPr="00BC51E1" w:rsidRDefault="006D6D0B" w:rsidP="00857CED">
      <w:pPr>
        <w:tabs>
          <w:tab w:val="left" w:pos="826"/>
        </w:tabs>
        <w:ind w:firstLine="851"/>
        <w:jc w:val="both"/>
      </w:pPr>
    </w:p>
    <w:p w14:paraId="3010A897" w14:textId="0B8FA3A7" w:rsidR="006D6D0B" w:rsidRPr="006C0F09" w:rsidRDefault="00105F5E" w:rsidP="00857CED">
      <w:pPr>
        <w:tabs>
          <w:tab w:val="left" w:pos="826"/>
        </w:tabs>
      </w:pPr>
      <w:r>
        <w:t xml:space="preserve">Таблица </w:t>
      </w:r>
      <w:r w:rsidR="004E2859" w:rsidRPr="004E2859">
        <w:t>3.6</w:t>
      </w:r>
      <w:r w:rsidR="006D6D0B">
        <w:t xml:space="preserve"> – Структура таблицы </w:t>
      </w:r>
      <w:r w:rsidR="0010533D">
        <w:t>«</w:t>
      </w:r>
      <w:r w:rsidR="006C0F09">
        <w:rPr>
          <w:lang w:val="en-US"/>
        </w:rPr>
        <w:t>TypeMaterial</w:t>
      </w:r>
      <w:r w:rsidR="0010533D">
        <w:t>»</w:t>
      </w:r>
    </w:p>
    <w:tbl>
      <w:tblPr>
        <w:tblW w:w="9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1276"/>
        <w:gridCol w:w="2126"/>
        <w:gridCol w:w="4237"/>
      </w:tblGrid>
      <w:tr w:rsidR="006D6D0B" w:rsidRPr="00BC51E1" w14:paraId="62DDB7A7" w14:textId="77777777" w:rsidTr="007F420A">
        <w:trPr>
          <w:trHeight w:val="454"/>
          <w:jc w:val="center"/>
        </w:trPr>
        <w:tc>
          <w:tcPr>
            <w:tcW w:w="2263" w:type="dxa"/>
            <w:vAlign w:val="center"/>
          </w:tcPr>
          <w:p w14:paraId="0A207C67" w14:textId="77777777" w:rsidR="006D6D0B" w:rsidRPr="00BC51E1" w:rsidRDefault="006D6D0B" w:rsidP="00857CED">
            <w:pPr>
              <w:tabs>
                <w:tab w:val="left" w:pos="826"/>
              </w:tabs>
              <w:jc w:val="center"/>
            </w:pPr>
            <w:r w:rsidRPr="00BC51E1">
              <w:t>Имя поля</w:t>
            </w:r>
          </w:p>
        </w:tc>
        <w:tc>
          <w:tcPr>
            <w:tcW w:w="1276" w:type="dxa"/>
            <w:vAlign w:val="center"/>
          </w:tcPr>
          <w:p w14:paraId="1B514334" w14:textId="77777777" w:rsidR="006D6D0B" w:rsidRPr="00BC51E1" w:rsidRDefault="006D6D0B" w:rsidP="00857CED">
            <w:pPr>
              <w:tabs>
                <w:tab w:val="left" w:pos="826"/>
              </w:tabs>
              <w:jc w:val="center"/>
            </w:pPr>
            <w:r w:rsidRPr="00BC51E1">
              <w:t>Тип</w:t>
            </w:r>
          </w:p>
          <w:p w14:paraId="178BD5D2" w14:textId="77777777" w:rsidR="006D6D0B" w:rsidRPr="00BC51E1" w:rsidRDefault="006D6D0B" w:rsidP="00857CED">
            <w:pPr>
              <w:tabs>
                <w:tab w:val="left" w:pos="826"/>
              </w:tabs>
              <w:jc w:val="center"/>
            </w:pPr>
            <w:r w:rsidRPr="00BC51E1">
              <w:t>поля</w:t>
            </w:r>
          </w:p>
        </w:tc>
        <w:tc>
          <w:tcPr>
            <w:tcW w:w="2126" w:type="dxa"/>
          </w:tcPr>
          <w:p w14:paraId="6A96880B" w14:textId="2D12081A" w:rsidR="006D6D0B" w:rsidRPr="00BC51E1" w:rsidRDefault="0010533D" w:rsidP="00857CED">
            <w:pPr>
              <w:tabs>
                <w:tab w:val="left" w:pos="826"/>
              </w:tabs>
              <w:ind w:firstLine="9"/>
              <w:jc w:val="center"/>
            </w:pPr>
            <w:r w:rsidRPr="00BC51E1">
              <w:t>Размер поля</w:t>
            </w:r>
            <w:r>
              <w:t>,байт</w:t>
            </w:r>
          </w:p>
        </w:tc>
        <w:tc>
          <w:tcPr>
            <w:tcW w:w="4237" w:type="dxa"/>
            <w:vAlign w:val="center"/>
          </w:tcPr>
          <w:p w14:paraId="2BEDF506" w14:textId="77777777" w:rsidR="006D6D0B" w:rsidRPr="00BC51E1" w:rsidRDefault="006D6D0B" w:rsidP="00857CED">
            <w:pPr>
              <w:tabs>
                <w:tab w:val="left" w:pos="826"/>
              </w:tabs>
              <w:ind w:right="86" w:firstLine="585"/>
            </w:pPr>
            <w:r w:rsidRPr="00BC51E1">
              <w:t>Описание поля</w:t>
            </w:r>
          </w:p>
        </w:tc>
      </w:tr>
      <w:tr w:rsidR="00A2384A" w:rsidRPr="00BC51E1" w14:paraId="1EBB1351" w14:textId="77777777" w:rsidTr="007F420A">
        <w:trPr>
          <w:trHeight w:val="454"/>
          <w:jc w:val="center"/>
        </w:trPr>
        <w:tc>
          <w:tcPr>
            <w:tcW w:w="2263" w:type="dxa"/>
            <w:vAlign w:val="center"/>
          </w:tcPr>
          <w:p w14:paraId="3DB792F9" w14:textId="5DCFC91C" w:rsidR="00A2384A" w:rsidRPr="004E2859" w:rsidRDefault="00A2384A" w:rsidP="00857CED">
            <w:pPr>
              <w:tabs>
                <w:tab w:val="left" w:pos="826"/>
              </w:tabs>
              <w:jc w:val="center"/>
            </w:pPr>
            <w:r>
              <w:rPr>
                <w:lang w:val="en-US"/>
              </w:rPr>
              <w:t>ID</w:t>
            </w:r>
            <w:r w:rsidRPr="004E2859">
              <w:t>_</w:t>
            </w:r>
            <w:r>
              <w:rPr>
                <w:lang w:val="en-US"/>
              </w:rPr>
              <w:t>TypeMat</w:t>
            </w:r>
          </w:p>
        </w:tc>
        <w:tc>
          <w:tcPr>
            <w:tcW w:w="1276" w:type="dxa"/>
            <w:vAlign w:val="center"/>
          </w:tcPr>
          <w:p w14:paraId="468E351F" w14:textId="24CD64D0" w:rsidR="00A2384A" w:rsidRPr="004E2859" w:rsidRDefault="00A2384A" w:rsidP="00857CED">
            <w:pPr>
              <w:tabs>
                <w:tab w:val="left" w:pos="826"/>
              </w:tabs>
              <w:jc w:val="center"/>
            </w:pPr>
            <w:r>
              <w:rPr>
                <w:lang w:val="en-US"/>
              </w:rPr>
              <w:t>int</w:t>
            </w:r>
          </w:p>
        </w:tc>
        <w:tc>
          <w:tcPr>
            <w:tcW w:w="2126" w:type="dxa"/>
          </w:tcPr>
          <w:p w14:paraId="5898B7DC" w14:textId="3B9972F3" w:rsidR="00A2384A" w:rsidRPr="004E2859" w:rsidRDefault="001750CA" w:rsidP="00857CED">
            <w:pPr>
              <w:tabs>
                <w:tab w:val="left" w:pos="826"/>
              </w:tabs>
              <w:ind w:firstLine="9"/>
              <w:jc w:val="center"/>
            </w:pPr>
            <w:r w:rsidRPr="004E2859">
              <w:t>4</w:t>
            </w:r>
          </w:p>
        </w:tc>
        <w:tc>
          <w:tcPr>
            <w:tcW w:w="4237" w:type="dxa"/>
            <w:vAlign w:val="center"/>
          </w:tcPr>
          <w:p w14:paraId="75D24557" w14:textId="732D3CF9" w:rsidR="00A2384A" w:rsidRPr="00BC51E1" w:rsidRDefault="00C833F9" w:rsidP="007C5EA1">
            <w:pPr>
              <w:tabs>
                <w:tab w:val="left" w:pos="826"/>
              </w:tabs>
              <w:ind w:left="605" w:right="85"/>
            </w:pPr>
            <w:r>
              <w:t>Идентификатор</w:t>
            </w:r>
            <w:r w:rsidR="007C5EA1">
              <w:t xml:space="preserve"> типов материалов</w:t>
            </w:r>
          </w:p>
        </w:tc>
      </w:tr>
      <w:tr w:rsidR="00A2384A" w:rsidRPr="00BC51E1" w14:paraId="1E253535" w14:textId="77777777" w:rsidTr="007F420A">
        <w:trPr>
          <w:trHeight w:val="454"/>
          <w:jc w:val="center"/>
        </w:trPr>
        <w:tc>
          <w:tcPr>
            <w:tcW w:w="2263" w:type="dxa"/>
            <w:vAlign w:val="center"/>
          </w:tcPr>
          <w:p w14:paraId="2F5CA1F2" w14:textId="5D7004FF" w:rsidR="00A2384A" w:rsidRPr="004E2859" w:rsidRDefault="00A2384A" w:rsidP="00857CED">
            <w:pPr>
              <w:tabs>
                <w:tab w:val="left" w:pos="826"/>
              </w:tabs>
              <w:jc w:val="center"/>
            </w:pPr>
            <w:r>
              <w:rPr>
                <w:lang w:val="en-US"/>
              </w:rPr>
              <w:t>NameType</w:t>
            </w:r>
            <w:r w:rsidR="003C586C">
              <w:rPr>
                <w:lang w:val="en-US"/>
              </w:rPr>
              <w:t>Mat</w:t>
            </w:r>
          </w:p>
        </w:tc>
        <w:tc>
          <w:tcPr>
            <w:tcW w:w="1276" w:type="dxa"/>
            <w:vAlign w:val="center"/>
          </w:tcPr>
          <w:p w14:paraId="0FBD9F1A" w14:textId="30E7F5C4" w:rsidR="00A2384A" w:rsidRPr="004E2859" w:rsidRDefault="00A2384A" w:rsidP="00857CED">
            <w:pPr>
              <w:tabs>
                <w:tab w:val="left" w:pos="826"/>
              </w:tabs>
              <w:jc w:val="center"/>
            </w:pPr>
            <w:r>
              <w:rPr>
                <w:lang w:val="en-US"/>
              </w:rPr>
              <w:t>varchar</w:t>
            </w:r>
          </w:p>
        </w:tc>
        <w:tc>
          <w:tcPr>
            <w:tcW w:w="2126" w:type="dxa"/>
          </w:tcPr>
          <w:p w14:paraId="788D6848" w14:textId="176930EA" w:rsidR="00A2384A" w:rsidRPr="004E2859" w:rsidRDefault="001750CA" w:rsidP="00857CED">
            <w:pPr>
              <w:tabs>
                <w:tab w:val="left" w:pos="826"/>
              </w:tabs>
              <w:ind w:firstLine="9"/>
              <w:jc w:val="center"/>
            </w:pPr>
            <w:r w:rsidRPr="004E2859">
              <w:t>10</w:t>
            </w:r>
          </w:p>
        </w:tc>
        <w:tc>
          <w:tcPr>
            <w:tcW w:w="4237" w:type="dxa"/>
            <w:vAlign w:val="center"/>
          </w:tcPr>
          <w:p w14:paraId="63E68911" w14:textId="7506C400" w:rsidR="00A2384A" w:rsidRPr="00BC51E1" w:rsidRDefault="00A2384A" w:rsidP="007C5EA1">
            <w:pPr>
              <w:tabs>
                <w:tab w:val="left" w:pos="826"/>
              </w:tabs>
              <w:ind w:right="86" w:firstLine="585"/>
            </w:pPr>
            <w:r>
              <w:t>Наименование типа</w:t>
            </w:r>
          </w:p>
        </w:tc>
      </w:tr>
    </w:tbl>
    <w:p w14:paraId="782BCF57" w14:textId="546549F8" w:rsidR="00385F00" w:rsidRDefault="00385F00">
      <w:pPr>
        <w:rPr>
          <w:lang w:val="en-US"/>
        </w:rPr>
      </w:pPr>
    </w:p>
    <w:p w14:paraId="4CD38D81" w14:textId="07EECE49" w:rsidR="00AA03B8" w:rsidRDefault="00AA03B8">
      <w:pPr>
        <w:rPr>
          <w:lang w:val="en-US"/>
        </w:rPr>
      </w:pPr>
    </w:p>
    <w:p w14:paraId="48CCFA9A" w14:textId="2DE941C7" w:rsidR="006D6D0B" w:rsidRPr="00BC51E1" w:rsidRDefault="006D6D0B" w:rsidP="008F1EAC">
      <w:pPr>
        <w:tabs>
          <w:tab w:val="left" w:pos="826"/>
        </w:tabs>
        <w:ind w:firstLine="709"/>
        <w:jc w:val="both"/>
      </w:pPr>
      <w:r>
        <w:t xml:space="preserve">Таблица </w:t>
      </w:r>
      <w:r w:rsidR="0010533D">
        <w:t>«</w:t>
      </w:r>
      <w:r w:rsidR="006C0F09">
        <w:rPr>
          <w:lang w:val="en-US"/>
        </w:rPr>
        <w:t>Providers</w:t>
      </w:r>
      <w:r w:rsidR="0010533D">
        <w:t>»</w:t>
      </w:r>
      <w:r w:rsidR="006C0F09" w:rsidRPr="00BC51E1">
        <w:t xml:space="preserve"> </w:t>
      </w:r>
      <w:r w:rsidRPr="00BC51E1">
        <w:t xml:space="preserve">хранит информацию о </w:t>
      </w:r>
      <w:r w:rsidR="006C0F09">
        <w:t>поставщиках</w:t>
      </w:r>
      <w:r w:rsidRPr="00BC51E1">
        <w:t xml:space="preserve">. </w:t>
      </w:r>
      <w:r w:rsidR="004E2859">
        <w:t xml:space="preserve">Структура приведена в </w:t>
      </w:r>
      <w:r w:rsidR="004E2859">
        <w:br/>
        <w:t>таблице 3.7</w:t>
      </w:r>
      <w:r w:rsidRPr="00BC51E1">
        <w:t>.</w:t>
      </w:r>
    </w:p>
    <w:p w14:paraId="1FFA3D33" w14:textId="4888E4C9" w:rsidR="007F420A" w:rsidRDefault="007F420A" w:rsidP="00857CED">
      <w:pPr>
        <w:tabs>
          <w:tab w:val="left" w:pos="826"/>
        </w:tabs>
      </w:pPr>
    </w:p>
    <w:p w14:paraId="51A2FFC6" w14:textId="3AB63729" w:rsidR="006D6D0B" w:rsidRPr="006C0F09" w:rsidRDefault="00105F5E" w:rsidP="00857CED">
      <w:pPr>
        <w:tabs>
          <w:tab w:val="left" w:pos="826"/>
        </w:tabs>
      </w:pPr>
      <w:r>
        <w:t xml:space="preserve">Таблица </w:t>
      </w:r>
      <w:r w:rsidR="004E2859" w:rsidRPr="00A572AB">
        <w:t>3.</w:t>
      </w:r>
      <w:r>
        <w:t>7</w:t>
      </w:r>
      <w:r w:rsidR="006D6D0B">
        <w:t xml:space="preserve"> – Структура таблицы </w:t>
      </w:r>
      <w:r w:rsidR="0010533D">
        <w:t>«</w:t>
      </w:r>
      <w:r w:rsidR="006C0F09">
        <w:rPr>
          <w:lang w:val="en-US"/>
        </w:rPr>
        <w:t>Providers</w:t>
      </w:r>
      <w:r w:rsidR="0010533D">
        <w:t>»</w:t>
      </w:r>
    </w:p>
    <w:tbl>
      <w:tblPr>
        <w:tblW w:w="9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1276"/>
        <w:gridCol w:w="2126"/>
        <w:gridCol w:w="4228"/>
      </w:tblGrid>
      <w:tr w:rsidR="006D6D0B" w:rsidRPr="00BC51E1" w14:paraId="01EA005A" w14:textId="77777777" w:rsidTr="007F420A">
        <w:trPr>
          <w:trHeight w:val="454"/>
          <w:jc w:val="center"/>
        </w:trPr>
        <w:tc>
          <w:tcPr>
            <w:tcW w:w="2263" w:type="dxa"/>
            <w:vAlign w:val="center"/>
          </w:tcPr>
          <w:p w14:paraId="753B39D9" w14:textId="5E87FA85" w:rsidR="006D6D0B" w:rsidRPr="00BC51E1" w:rsidRDefault="006D6D0B" w:rsidP="007C5EA1">
            <w:pPr>
              <w:tabs>
                <w:tab w:val="left" w:pos="826"/>
              </w:tabs>
              <w:jc w:val="center"/>
            </w:pPr>
            <w:r w:rsidRPr="00BC51E1">
              <w:t>Имя поля</w:t>
            </w:r>
          </w:p>
        </w:tc>
        <w:tc>
          <w:tcPr>
            <w:tcW w:w="1276" w:type="dxa"/>
            <w:vAlign w:val="center"/>
          </w:tcPr>
          <w:p w14:paraId="7C2741C0" w14:textId="77777777" w:rsidR="006D6D0B" w:rsidRPr="00BC51E1" w:rsidRDefault="006D6D0B" w:rsidP="007C5EA1">
            <w:pPr>
              <w:tabs>
                <w:tab w:val="left" w:pos="826"/>
              </w:tabs>
              <w:jc w:val="center"/>
            </w:pPr>
            <w:r w:rsidRPr="00BC51E1">
              <w:t>Тип</w:t>
            </w:r>
          </w:p>
          <w:p w14:paraId="09124FC6" w14:textId="77777777" w:rsidR="006D6D0B" w:rsidRPr="00BC51E1" w:rsidRDefault="006D6D0B" w:rsidP="007C5EA1">
            <w:pPr>
              <w:tabs>
                <w:tab w:val="left" w:pos="826"/>
              </w:tabs>
              <w:jc w:val="center"/>
            </w:pPr>
            <w:r w:rsidRPr="00BC51E1">
              <w:t>поля</w:t>
            </w:r>
          </w:p>
        </w:tc>
        <w:tc>
          <w:tcPr>
            <w:tcW w:w="2126" w:type="dxa"/>
          </w:tcPr>
          <w:p w14:paraId="1E8B1D7F" w14:textId="5161D4E9" w:rsidR="006D6D0B" w:rsidRPr="00BC51E1" w:rsidRDefault="0010533D" w:rsidP="007C5EA1">
            <w:pPr>
              <w:tabs>
                <w:tab w:val="left" w:pos="826"/>
              </w:tabs>
              <w:ind w:firstLine="9"/>
              <w:jc w:val="center"/>
            </w:pPr>
            <w:r w:rsidRPr="00BC51E1">
              <w:t>Размер поля</w:t>
            </w:r>
            <w:r>
              <w:t>,байт</w:t>
            </w:r>
          </w:p>
        </w:tc>
        <w:tc>
          <w:tcPr>
            <w:tcW w:w="4228" w:type="dxa"/>
            <w:vAlign w:val="center"/>
          </w:tcPr>
          <w:p w14:paraId="59F75E50" w14:textId="77777777" w:rsidR="006D6D0B" w:rsidRPr="00BC51E1" w:rsidRDefault="006D6D0B" w:rsidP="007C5EA1">
            <w:pPr>
              <w:tabs>
                <w:tab w:val="left" w:pos="826"/>
              </w:tabs>
              <w:ind w:right="86" w:firstLine="585"/>
            </w:pPr>
            <w:r w:rsidRPr="00BC51E1">
              <w:t>Описание поля</w:t>
            </w:r>
          </w:p>
        </w:tc>
      </w:tr>
      <w:tr w:rsidR="00A2384A" w:rsidRPr="00BC51E1" w14:paraId="6EFD51F1" w14:textId="77777777" w:rsidTr="007F420A">
        <w:trPr>
          <w:trHeight w:val="454"/>
          <w:jc w:val="center"/>
        </w:trPr>
        <w:tc>
          <w:tcPr>
            <w:tcW w:w="2263" w:type="dxa"/>
            <w:vAlign w:val="center"/>
          </w:tcPr>
          <w:p w14:paraId="59667CE4" w14:textId="6F401635" w:rsidR="00A2384A" w:rsidRPr="00A2384A" w:rsidRDefault="00A2384A" w:rsidP="007C5EA1">
            <w:pPr>
              <w:tabs>
                <w:tab w:val="left" w:pos="826"/>
              </w:tabs>
              <w:jc w:val="center"/>
              <w:rPr>
                <w:lang w:val="en-US"/>
              </w:rPr>
            </w:pPr>
            <w:r>
              <w:rPr>
                <w:lang w:val="en-US"/>
              </w:rPr>
              <w:t>ID_Providers</w:t>
            </w:r>
          </w:p>
        </w:tc>
        <w:tc>
          <w:tcPr>
            <w:tcW w:w="1276" w:type="dxa"/>
            <w:vAlign w:val="center"/>
          </w:tcPr>
          <w:p w14:paraId="4BD22679" w14:textId="3701DBAA" w:rsidR="00A2384A" w:rsidRPr="00A2384A" w:rsidRDefault="00A2384A" w:rsidP="007C5EA1">
            <w:pPr>
              <w:tabs>
                <w:tab w:val="left" w:pos="826"/>
              </w:tabs>
              <w:jc w:val="center"/>
              <w:rPr>
                <w:lang w:val="en-US"/>
              </w:rPr>
            </w:pPr>
            <w:r>
              <w:rPr>
                <w:lang w:val="en-US"/>
              </w:rPr>
              <w:t>int</w:t>
            </w:r>
          </w:p>
        </w:tc>
        <w:tc>
          <w:tcPr>
            <w:tcW w:w="2126" w:type="dxa"/>
          </w:tcPr>
          <w:p w14:paraId="581ABC28" w14:textId="042C8C7D" w:rsidR="00A2384A" w:rsidRPr="00A2384A" w:rsidRDefault="001750CA" w:rsidP="007C5EA1">
            <w:pPr>
              <w:tabs>
                <w:tab w:val="left" w:pos="826"/>
              </w:tabs>
              <w:ind w:firstLine="9"/>
              <w:jc w:val="center"/>
              <w:rPr>
                <w:lang w:val="en-US"/>
              </w:rPr>
            </w:pPr>
            <w:r>
              <w:rPr>
                <w:lang w:val="en-US"/>
              </w:rPr>
              <w:t>4</w:t>
            </w:r>
          </w:p>
        </w:tc>
        <w:tc>
          <w:tcPr>
            <w:tcW w:w="4228" w:type="dxa"/>
            <w:vAlign w:val="center"/>
          </w:tcPr>
          <w:p w14:paraId="14B14052" w14:textId="6F03166D" w:rsidR="00A2384A" w:rsidRPr="00A2384A" w:rsidRDefault="00C833F9" w:rsidP="007C5EA1">
            <w:pPr>
              <w:tabs>
                <w:tab w:val="left" w:pos="826"/>
              </w:tabs>
              <w:ind w:right="86" w:firstLine="585"/>
              <w:rPr>
                <w:lang w:eastAsia="ja-JP"/>
              </w:rPr>
            </w:pPr>
            <w:r>
              <w:t>Идентификатор</w:t>
            </w:r>
          </w:p>
        </w:tc>
      </w:tr>
      <w:tr w:rsidR="00A2384A" w:rsidRPr="00BC51E1" w14:paraId="2A19F1C3" w14:textId="77777777" w:rsidTr="007F420A">
        <w:trPr>
          <w:trHeight w:val="454"/>
          <w:jc w:val="center"/>
        </w:trPr>
        <w:tc>
          <w:tcPr>
            <w:tcW w:w="2263" w:type="dxa"/>
            <w:vAlign w:val="center"/>
          </w:tcPr>
          <w:p w14:paraId="5CF9773D" w14:textId="754A029F" w:rsidR="00A2384A" w:rsidRPr="00A2384A" w:rsidRDefault="00A2384A" w:rsidP="007C5EA1">
            <w:pPr>
              <w:tabs>
                <w:tab w:val="left" w:pos="826"/>
              </w:tabs>
              <w:jc w:val="center"/>
              <w:rPr>
                <w:lang w:val="en-US"/>
              </w:rPr>
            </w:pPr>
            <w:r>
              <w:rPr>
                <w:lang w:val="en-US"/>
              </w:rPr>
              <w:t>NameOrg</w:t>
            </w:r>
          </w:p>
        </w:tc>
        <w:tc>
          <w:tcPr>
            <w:tcW w:w="1276" w:type="dxa"/>
            <w:vAlign w:val="center"/>
          </w:tcPr>
          <w:p w14:paraId="69604835" w14:textId="14BD732C" w:rsidR="00A2384A" w:rsidRPr="00A2384A" w:rsidRDefault="00A2384A" w:rsidP="007C5EA1">
            <w:pPr>
              <w:tabs>
                <w:tab w:val="left" w:pos="826"/>
              </w:tabs>
              <w:jc w:val="center"/>
              <w:rPr>
                <w:lang w:val="en-US"/>
              </w:rPr>
            </w:pPr>
            <w:r>
              <w:rPr>
                <w:lang w:val="en-US"/>
              </w:rPr>
              <w:t>varchar</w:t>
            </w:r>
          </w:p>
        </w:tc>
        <w:tc>
          <w:tcPr>
            <w:tcW w:w="2126" w:type="dxa"/>
          </w:tcPr>
          <w:p w14:paraId="2DBF0C6C" w14:textId="7E39749F" w:rsidR="00A2384A" w:rsidRPr="00A2384A" w:rsidRDefault="00A2384A" w:rsidP="007C5EA1">
            <w:pPr>
              <w:tabs>
                <w:tab w:val="left" w:pos="826"/>
              </w:tabs>
              <w:ind w:firstLine="9"/>
              <w:jc w:val="center"/>
              <w:rPr>
                <w:lang w:val="en-US"/>
              </w:rPr>
            </w:pPr>
            <w:r>
              <w:rPr>
                <w:lang w:val="en-US"/>
              </w:rPr>
              <w:t>20</w:t>
            </w:r>
          </w:p>
        </w:tc>
        <w:tc>
          <w:tcPr>
            <w:tcW w:w="4228" w:type="dxa"/>
            <w:vAlign w:val="center"/>
          </w:tcPr>
          <w:p w14:paraId="154C45AE" w14:textId="2E12FFC2" w:rsidR="00A2384A" w:rsidRPr="00BC51E1" w:rsidRDefault="00A2384A" w:rsidP="007C5EA1">
            <w:pPr>
              <w:tabs>
                <w:tab w:val="left" w:pos="826"/>
              </w:tabs>
              <w:ind w:right="86" w:firstLine="585"/>
            </w:pPr>
            <w:r>
              <w:t xml:space="preserve">Наименование </w:t>
            </w:r>
            <w:r w:rsidR="007C5EA1">
              <w:t>организации</w:t>
            </w:r>
          </w:p>
        </w:tc>
      </w:tr>
      <w:tr w:rsidR="001750CA" w:rsidRPr="00BC51E1" w14:paraId="39540857" w14:textId="77777777" w:rsidTr="007F420A">
        <w:trPr>
          <w:trHeight w:val="454"/>
          <w:jc w:val="center"/>
        </w:trPr>
        <w:tc>
          <w:tcPr>
            <w:tcW w:w="2263" w:type="dxa"/>
            <w:vAlign w:val="center"/>
          </w:tcPr>
          <w:p w14:paraId="120DBF9D" w14:textId="34651357" w:rsidR="001750CA" w:rsidRDefault="001750CA" w:rsidP="007C5EA1">
            <w:pPr>
              <w:tabs>
                <w:tab w:val="left" w:pos="826"/>
              </w:tabs>
              <w:jc w:val="center"/>
              <w:rPr>
                <w:lang w:val="en-US"/>
              </w:rPr>
            </w:pPr>
            <w:r>
              <w:rPr>
                <w:lang w:val="en-US"/>
              </w:rPr>
              <w:t>Phone</w:t>
            </w:r>
          </w:p>
        </w:tc>
        <w:tc>
          <w:tcPr>
            <w:tcW w:w="1276" w:type="dxa"/>
            <w:vAlign w:val="center"/>
          </w:tcPr>
          <w:p w14:paraId="347C921F" w14:textId="10F21DF2" w:rsidR="001750CA" w:rsidRPr="00A2384A" w:rsidRDefault="00C833F9" w:rsidP="007C5EA1">
            <w:pPr>
              <w:tabs>
                <w:tab w:val="left" w:pos="826"/>
              </w:tabs>
              <w:jc w:val="center"/>
              <w:rPr>
                <w:lang w:val="en-US"/>
              </w:rPr>
            </w:pPr>
            <w:r>
              <w:rPr>
                <w:lang w:val="en-US"/>
              </w:rPr>
              <w:t>n</w:t>
            </w:r>
            <w:r w:rsidR="001750CA">
              <w:rPr>
                <w:lang w:val="en-US"/>
              </w:rPr>
              <w:t>varchar</w:t>
            </w:r>
          </w:p>
        </w:tc>
        <w:tc>
          <w:tcPr>
            <w:tcW w:w="2126" w:type="dxa"/>
          </w:tcPr>
          <w:p w14:paraId="29FE8FEC" w14:textId="48DB0C9C" w:rsidR="001750CA" w:rsidRPr="00A2384A" w:rsidRDefault="001750CA" w:rsidP="007C5EA1">
            <w:pPr>
              <w:tabs>
                <w:tab w:val="left" w:pos="826"/>
              </w:tabs>
              <w:ind w:firstLine="9"/>
              <w:jc w:val="center"/>
              <w:rPr>
                <w:lang w:val="en-US"/>
              </w:rPr>
            </w:pPr>
            <w:r>
              <w:rPr>
                <w:lang w:val="en-US"/>
              </w:rPr>
              <w:t>15</w:t>
            </w:r>
          </w:p>
        </w:tc>
        <w:tc>
          <w:tcPr>
            <w:tcW w:w="4228" w:type="dxa"/>
            <w:vAlign w:val="center"/>
          </w:tcPr>
          <w:p w14:paraId="25E4105A" w14:textId="760BE26F" w:rsidR="001750CA" w:rsidRPr="00C833F9" w:rsidRDefault="00C833F9" w:rsidP="007C5EA1">
            <w:pPr>
              <w:tabs>
                <w:tab w:val="left" w:pos="826"/>
              </w:tabs>
              <w:ind w:right="86" w:firstLine="585"/>
              <w:rPr>
                <w:lang w:eastAsia="ja-JP"/>
              </w:rPr>
            </w:pPr>
            <w:r>
              <w:rPr>
                <w:lang w:eastAsia="ja-JP"/>
              </w:rPr>
              <w:t>Телефон</w:t>
            </w:r>
          </w:p>
        </w:tc>
      </w:tr>
      <w:tr w:rsidR="00A2384A" w:rsidRPr="00BC51E1" w14:paraId="2E747586" w14:textId="77777777" w:rsidTr="007F420A">
        <w:trPr>
          <w:trHeight w:val="454"/>
          <w:jc w:val="center"/>
        </w:trPr>
        <w:tc>
          <w:tcPr>
            <w:tcW w:w="2263" w:type="dxa"/>
            <w:vAlign w:val="center"/>
          </w:tcPr>
          <w:p w14:paraId="2C0DA8CE" w14:textId="7E5FD7C3" w:rsidR="00A2384A" w:rsidRPr="001750CA" w:rsidRDefault="001750CA" w:rsidP="007C5EA1">
            <w:pPr>
              <w:tabs>
                <w:tab w:val="left" w:pos="826"/>
              </w:tabs>
              <w:jc w:val="center"/>
              <w:rPr>
                <w:lang w:val="en-US"/>
              </w:rPr>
            </w:pPr>
            <w:r w:rsidRPr="001750CA">
              <w:rPr>
                <w:lang w:val="en-US"/>
              </w:rPr>
              <w:t>AddresProviders</w:t>
            </w:r>
          </w:p>
        </w:tc>
        <w:tc>
          <w:tcPr>
            <w:tcW w:w="1276" w:type="dxa"/>
            <w:vAlign w:val="center"/>
          </w:tcPr>
          <w:p w14:paraId="2311B450" w14:textId="1DFF3E72" w:rsidR="00A2384A" w:rsidRPr="00A2384A" w:rsidRDefault="001750CA" w:rsidP="007C5EA1">
            <w:pPr>
              <w:tabs>
                <w:tab w:val="left" w:pos="826"/>
              </w:tabs>
              <w:jc w:val="center"/>
              <w:rPr>
                <w:lang w:val="en-US"/>
              </w:rPr>
            </w:pPr>
            <w:r>
              <w:rPr>
                <w:lang w:val="en-US"/>
              </w:rPr>
              <w:t>varchar</w:t>
            </w:r>
          </w:p>
        </w:tc>
        <w:tc>
          <w:tcPr>
            <w:tcW w:w="2126" w:type="dxa"/>
          </w:tcPr>
          <w:p w14:paraId="793F33DB" w14:textId="056B2A99" w:rsidR="00A2384A" w:rsidRPr="00A2384A" w:rsidRDefault="001750CA" w:rsidP="007C5EA1">
            <w:pPr>
              <w:tabs>
                <w:tab w:val="left" w:pos="826"/>
              </w:tabs>
              <w:ind w:firstLine="9"/>
              <w:jc w:val="center"/>
              <w:rPr>
                <w:lang w:val="en-US"/>
              </w:rPr>
            </w:pPr>
            <w:r>
              <w:rPr>
                <w:lang w:val="en-US"/>
              </w:rPr>
              <w:t>20</w:t>
            </w:r>
          </w:p>
        </w:tc>
        <w:tc>
          <w:tcPr>
            <w:tcW w:w="4228" w:type="dxa"/>
            <w:vAlign w:val="center"/>
          </w:tcPr>
          <w:p w14:paraId="08B54DC0" w14:textId="186D0B4C" w:rsidR="00A2384A" w:rsidRPr="001750CA" w:rsidRDefault="001750CA" w:rsidP="007C5EA1">
            <w:pPr>
              <w:tabs>
                <w:tab w:val="left" w:pos="826"/>
              </w:tabs>
              <w:ind w:right="86" w:firstLine="585"/>
              <w:rPr>
                <w:lang w:eastAsia="ja-JP"/>
              </w:rPr>
            </w:pPr>
            <w:r>
              <w:rPr>
                <w:lang w:eastAsia="ja-JP"/>
              </w:rPr>
              <w:t>Адрес организации</w:t>
            </w:r>
          </w:p>
        </w:tc>
      </w:tr>
    </w:tbl>
    <w:p w14:paraId="4ACF2469" w14:textId="5D0705CB" w:rsidR="006A333D" w:rsidRDefault="006A333D" w:rsidP="00857CED">
      <w:pPr>
        <w:tabs>
          <w:tab w:val="left" w:pos="826"/>
        </w:tabs>
      </w:pPr>
    </w:p>
    <w:p w14:paraId="60AC153F" w14:textId="77777777" w:rsidR="00F12FF6" w:rsidRDefault="00F12FF6" w:rsidP="00190E3B">
      <w:pPr>
        <w:tabs>
          <w:tab w:val="left" w:pos="826"/>
        </w:tabs>
        <w:rPr>
          <w:noProof/>
          <w:lang w:eastAsia="ja-JP"/>
        </w:rPr>
      </w:pPr>
    </w:p>
    <w:p w14:paraId="75F6D430" w14:textId="4CEA1604" w:rsidR="00F12FF6" w:rsidRPr="00BC51E1" w:rsidRDefault="00F12FF6" w:rsidP="00F12FF6">
      <w:pPr>
        <w:tabs>
          <w:tab w:val="left" w:pos="826"/>
        </w:tabs>
        <w:ind w:firstLine="709"/>
        <w:jc w:val="both"/>
      </w:pPr>
      <w:r>
        <w:t>Таблица «</w:t>
      </w:r>
      <w:r>
        <w:rPr>
          <w:lang w:val="en-US"/>
        </w:rPr>
        <w:t>Departament</w:t>
      </w:r>
      <w:r>
        <w:t>»</w:t>
      </w:r>
      <w:r w:rsidRPr="00BC51E1">
        <w:t xml:space="preserve"> хранит информацию о </w:t>
      </w:r>
      <w:r>
        <w:t>подразделениях</w:t>
      </w:r>
      <w:r w:rsidRPr="00BC51E1">
        <w:t xml:space="preserve">. </w:t>
      </w:r>
      <w:r w:rsidR="00C833F9">
        <w:t xml:space="preserve">Структура приведена в </w:t>
      </w:r>
      <w:r w:rsidR="00C833F9">
        <w:br/>
        <w:t xml:space="preserve">таблице </w:t>
      </w:r>
      <w:r w:rsidR="004E2859" w:rsidRPr="004E2859">
        <w:t>3.</w:t>
      </w:r>
      <w:r w:rsidR="00C833F9">
        <w:t>8</w:t>
      </w:r>
      <w:r w:rsidRPr="00BC51E1">
        <w:t>.</w:t>
      </w:r>
    </w:p>
    <w:p w14:paraId="193726F5" w14:textId="77777777" w:rsidR="00F12FF6" w:rsidRDefault="00F12FF6" w:rsidP="00F12FF6">
      <w:pPr>
        <w:tabs>
          <w:tab w:val="left" w:pos="826"/>
        </w:tabs>
      </w:pPr>
    </w:p>
    <w:p w14:paraId="73DE3FAC" w14:textId="5219BCCB" w:rsidR="00F12FF6" w:rsidRPr="006C0F09" w:rsidRDefault="00C833F9" w:rsidP="00F12FF6">
      <w:pPr>
        <w:tabs>
          <w:tab w:val="left" w:pos="826"/>
        </w:tabs>
      </w:pPr>
      <w:r>
        <w:t xml:space="preserve">Таблица </w:t>
      </w:r>
      <w:r w:rsidR="004E2859" w:rsidRPr="004E2859">
        <w:t>3.</w:t>
      </w:r>
      <w:r>
        <w:t>8</w:t>
      </w:r>
      <w:r w:rsidR="00F12FF6">
        <w:t xml:space="preserve"> – Структура таблицы «</w:t>
      </w:r>
      <w:r>
        <w:rPr>
          <w:lang w:val="en-US"/>
        </w:rPr>
        <w:t>Departament</w:t>
      </w:r>
      <w:r w:rsidR="00F12FF6">
        <w:t>».</w:t>
      </w:r>
    </w:p>
    <w:tbl>
      <w:tblPr>
        <w:tblW w:w="9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1276"/>
        <w:gridCol w:w="2126"/>
        <w:gridCol w:w="4228"/>
      </w:tblGrid>
      <w:tr w:rsidR="00F12FF6" w:rsidRPr="00BC51E1" w14:paraId="1B5B39D3" w14:textId="77777777" w:rsidTr="007F420A">
        <w:trPr>
          <w:trHeight w:val="454"/>
          <w:jc w:val="center"/>
        </w:trPr>
        <w:tc>
          <w:tcPr>
            <w:tcW w:w="2263" w:type="dxa"/>
            <w:vAlign w:val="center"/>
          </w:tcPr>
          <w:p w14:paraId="303D8BF1" w14:textId="77777777" w:rsidR="00F12FF6" w:rsidRPr="00BC51E1" w:rsidRDefault="00F12FF6" w:rsidP="007C5EA1">
            <w:pPr>
              <w:tabs>
                <w:tab w:val="left" w:pos="826"/>
              </w:tabs>
              <w:jc w:val="center"/>
            </w:pPr>
            <w:r w:rsidRPr="00BC51E1">
              <w:t>Имя поля</w:t>
            </w:r>
          </w:p>
        </w:tc>
        <w:tc>
          <w:tcPr>
            <w:tcW w:w="1276" w:type="dxa"/>
            <w:vAlign w:val="center"/>
          </w:tcPr>
          <w:p w14:paraId="442E6A1A" w14:textId="77777777" w:rsidR="00F12FF6" w:rsidRPr="00BC51E1" w:rsidRDefault="00F12FF6" w:rsidP="007C5EA1">
            <w:pPr>
              <w:tabs>
                <w:tab w:val="left" w:pos="826"/>
              </w:tabs>
              <w:jc w:val="center"/>
            </w:pPr>
            <w:r w:rsidRPr="00BC51E1">
              <w:t>Тип</w:t>
            </w:r>
          </w:p>
          <w:p w14:paraId="43A94136" w14:textId="77777777" w:rsidR="00F12FF6" w:rsidRPr="00BC51E1" w:rsidRDefault="00F12FF6" w:rsidP="007C5EA1">
            <w:pPr>
              <w:tabs>
                <w:tab w:val="left" w:pos="826"/>
              </w:tabs>
              <w:jc w:val="center"/>
            </w:pPr>
            <w:r w:rsidRPr="00BC51E1">
              <w:t>поля</w:t>
            </w:r>
          </w:p>
        </w:tc>
        <w:tc>
          <w:tcPr>
            <w:tcW w:w="2126" w:type="dxa"/>
          </w:tcPr>
          <w:p w14:paraId="4F377F52" w14:textId="77777777" w:rsidR="00F12FF6" w:rsidRPr="00BC51E1" w:rsidRDefault="00F12FF6" w:rsidP="007C5EA1">
            <w:pPr>
              <w:tabs>
                <w:tab w:val="left" w:pos="826"/>
              </w:tabs>
              <w:ind w:firstLine="9"/>
              <w:jc w:val="center"/>
            </w:pPr>
            <w:r w:rsidRPr="00BC51E1">
              <w:t>Размер поля</w:t>
            </w:r>
            <w:r>
              <w:t>,байт</w:t>
            </w:r>
          </w:p>
        </w:tc>
        <w:tc>
          <w:tcPr>
            <w:tcW w:w="4228" w:type="dxa"/>
            <w:vAlign w:val="center"/>
          </w:tcPr>
          <w:p w14:paraId="1F1C4A4D" w14:textId="77777777" w:rsidR="00F12FF6" w:rsidRPr="00BC51E1" w:rsidRDefault="00F12FF6" w:rsidP="007C5EA1">
            <w:pPr>
              <w:tabs>
                <w:tab w:val="left" w:pos="826"/>
              </w:tabs>
              <w:ind w:right="86" w:firstLine="585"/>
              <w:jc w:val="center"/>
            </w:pPr>
            <w:r w:rsidRPr="00BC51E1">
              <w:t>Описание поля</w:t>
            </w:r>
          </w:p>
        </w:tc>
      </w:tr>
      <w:tr w:rsidR="00F12FF6" w:rsidRPr="00BC51E1" w14:paraId="3B96858A" w14:textId="77777777" w:rsidTr="007F420A">
        <w:trPr>
          <w:trHeight w:val="454"/>
          <w:jc w:val="center"/>
        </w:trPr>
        <w:tc>
          <w:tcPr>
            <w:tcW w:w="2263" w:type="dxa"/>
            <w:vAlign w:val="center"/>
          </w:tcPr>
          <w:p w14:paraId="15C622EE" w14:textId="210FCFBC" w:rsidR="00F12FF6" w:rsidRPr="00A2384A" w:rsidRDefault="00C833F9" w:rsidP="007C5EA1">
            <w:pPr>
              <w:tabs>
                <w:tab w:val="left" w:pos="826"/>
              </w:tabs>
              <w:jc w:val="center"/>
              <w:rPr>
                <w:lang w:val="en-US"/>
              </w:rPr>
            </w:pPr>
            <w:r>
              <w:rPr>
                <w:lang w:val="en-US"/>
              </w:rPr>
              <w:t>ID_Departament</w:t>
            </w:r>
          </w:p>
        </w:tc>
        <w:tc>
          <w:tcPr>
            <w:tcW w:w="1276" w:type="dxa"/>
            <w:vAlign w:val="center"/>
          </w:tcPr>
          <w:p w14:paraId="6D36BEAE" w14:textId="77777777" w:rsidR="00F12FF6" w:rsidRPr="00A2384A" w:rsidRDefault="00F12FF6" w:rsidP="007C5EA1">
            <w:pPr>
              <w:tabs>
                <w:tab w:val="left" w:pos="826"/>
              </w:tabs>
              <w:jc w:val="center"/>
              <w:rPr>
                <w:lang w:val="en-US"/>
              </w:rPr>
            </w:pPr>
            <w:r>
              <w:rPr>
                <w:lang w:val="en-US"/>
              </w:rPr>
              <w:t>int</w:t>
            </w:r>
          </w:p>
        </w:tc>
        <w:tc>
          <w:tcPr>
            <w:tcW w:w="2126" w:type="dxa"/>
          </w:tcPr>
          <w:p w14:paraId="683DF838" w14:textId="77777777" w:rsidR="00F12FF6" w:rsidRPr="00A2384A" w:rsidRDefault="00F12FF6" w:rsidP="007C5EA1">
            <w:pPr>
              <w:tabs>
                <w:tab w:val="left" w:pos="826"/>
              </w:tabs>
              <w:ind w:firstLine="9"/>
              <w:jc w:val="center"/>
              <w:rPr>
                <w:lang w:val="en-US"/>
              </w:rPr>
            </w:pPr>
            <w:r>
              <w:rPr>
                <w:lang w:val="en-US"/>
              </w:rPr>
              <w:t>4</w:t>
            </w:r>
          </w:p>
        </w:tc>
        <w:tc>
          <w:tcPr>
            <w:tcW w:w="4228" w:type="dxa"/>
            <w:vAlign w:val="center"/>
          </w:tcPr>
          <w:p w14:paraId="2C686279" w14:textId="517AC446" w:rsidR="00F12FF6" w:rsidRPr="00A2384A" w:rsidRDefault="00C833F9" w:rsidP="007C5EA1">
            <w:pPr>
              <w:tabs>
                <w:tab w:val="left" w:pos="826"/>
              </w:tabs>
              <w:ind w:right="86" w:firstLine="585"/>
              <w:rPr>
                <w:lang w:eastAsia="ja-JP"/>
              </w:rPr>
            </w:pPr>
            <w:r>
              <w:t>Идентификатор</w:t>
            </w:r>
            <w:r w:rsidR="007C5EA1">
              <w:t xml:space="preserve"> подразделений</w:t>
            </w:r>
          </w:p>
        </w:tc>
      </w:tr>
      <w:tr w:rsidR="00F12FF6" w:rsidRPr="00BC51E1" w14:paraId="5BBFBC2A" w14:textId="77777777" w:rsidTr="007F420A">
        <w:trPr>
          <w:trHeight w:val="454"/>
          <w:jc w:val="center"/>
        </w:trPr>
        <w:tc>
          <w:tcPr>
            <w:tcW w:w="2263" w:type="dxa"/>
            <w:vAlign w:val="center"/>
          </w:tcPr>
          <w:p w14:paraId="188DC0D9" w14:textId="0FA6D0CF" w:rsidR="00F12FF6" w:rsidRPr="00A2384A" w:rsidRDefault="00C833F9" w:rsidP="007C5EA1">
            <w:pPr>
              <w:tabs>
                <w:tab w:val="left" w:pos="826"/>
              </w:tabs>
              <w:jc w:val="center"/>
              <w:rPr>
                <w:lang w:val="en-US"/>
              </w:rPr>
            </w:pPr>
            <w:r>
              <w:rPr>
                <w:lang w:val="en-US"/>
              </w:rPr>
              <w:t>NameDep</w:t>
            </w:r>
          </w:p>
        </w:tc>
        <w:tc>
          <w:tcPr>
            <w:tcW w:w="1276" w:type="dxa"/>
            <w:vAlign w:val="center"/>
          </w:tcPr>
          <w:p w14:paraId="112C03C6" w14:textId="77777777" w:rsidR="00F12FF6" w:rsidRPr="00A2384A" w:rsidRDefault="00F12FF6" w:rsidP="007C5EA1">
            <w:pPr>
              <w:tabs>
                <w:tab w:val="left" w:pos="826"/>
              </w:tabs>
              <w:jc w:val="center"/>
              <w:rPr>
                <w:lang w:val="en-US"/>
              </w:rPr>
            </w:pPr>
            <w:r>
              <w:rPr>
                <w:lang w:val="en-US"/>
              </w:rPr>
              <w:t>varchar</w:t>
            </w:r>
          </w:p>
        </w:tc>
        <w:tc>
          <w:tcPr>
            <w:tcW w:w="2126" w:type="dxa"/>
          </w:tcPr>
          <w:p w14:paraId="60998C95" w14:textId="77777777" w:rsidR="00F12FF6" w:rsidRPr="00A2384A" w:rsidRDefault="00F12FF6" w:rsidP="007C5EA1">
            <w:pPr>
              <w:tabs>
                <w:tab w:val="left" w:pos="826"/>
              </w:tabs>
              <w:ind w:firstLine="9"/>
              <w:jc w:val="center"/>
              <w:rPr>
                <w:lang w:val="en-US"/>
              </w:rPr>
            </w:pPr>
            <w:r>
              <w:rPr>
                <w:lang w:val="en-US"/>
              </w:rPr>
              <w:t>20</w:t>
            </w:r>
          </w:p>
        </w:tc>
        <w:tc>
          <w:tcPr>
            <w:tcW w:w="4228" w:type="dxa"/>
            <w:vAlign w:val="center"/>
          </w:tcPr>
          <w:p w14:paraId="7DB31F2B" w14:textId="2DEC6F9D" w:rsidR="00F12FF6" w:rsidRPr="00BC51E1" w:rsidRDefault="00F12FF6" w:rsidP="007C5EA1">
            <w:pPr>
              <w:tabs>
                <w:tab w:val="left" w:pos="826"/>
              </w:tabs>
              <w:ind w:right="86" w:firstLine="585"/>
            </w:pPr>
            <w:r>
              <w:t xml:space="preserve">Наименование </w:t>
            </w:r>
            <w:r w:rsidR="00C833F9">
              <w:t>подразделения</w:t>
            </w:r>
          </w:p>
        </w:tc>
      </w:tr>
    </w:tbl>
    <w:p w14:paraId="06085B36" w14:textId="2C3FE5AC" w:rsidR="00C833F9" w:rsidRDefault="00C833F9" w:rsidP="00190E3B">
      <w:pPr>
        <w:tabs>
          <w:tab w:val="left" w:pos="826"/>
        </w:tabs>
        <w:rPr>
          <w:noProof/>
          <w:lang w:eastAsia="ja-JP"/>
        </w:rPr>
      </w:pPr>
    </w:p>
    <w:p w14:paraId="115058A3" w14:textId="223C51F0" w:rsidR="00C833F9" w:rsidRPr="00215DA7" w:rsidRDefault="00C833F9" w:rsidP="00C833F9">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000000" w:themeColor="text1"/>
        </w:rPr>
      </w:pPr>
      <w:r>
        <w:rPr>
          <w:color w:val="000000" w:themeColor="text1"/>
        </w:rPr>
        <w:t>Физическая с</w:t>
      </w:r>
      <w:r w:rsidRPr="00215DA7">
        <w:rPr>
          <w:color w:val="000000" w:themeColor="text1"/>
        </w:rPr>
        <w:t>труктура базы данных пр</w:t>
      </w:r>
      <w:r>
        <w:rPr>
          <w:color w:val="000000" w:themeColor="text1"/>
        </w:rPr>
        <w:t>едставлена на рисунке 3.4</w:t>
      </w:r>
    </w:p>
    <w:p w14:paraId="2A5AB620" w14:textId="77777777" w:rsidR="00C833F9" w:rsidRDefault="00C833F9" w:rsidP="00190E3B">
      <w:pPr>
        <w:tabs>
          <w:tab w:val="left" w:pos="826"/>
        </w:tabs>
        <w:rPr>
          <w:noProof/>
          <w:lang w:eastAsia="ja-JP"/>
        </w:rPr>
      </w:pPr>
    </w:p>
    <w:p w14:paraId="08852259" w14:textId="5F11A013" w:rsidR="006A333D" w:rsidRDefault="000C45CD" w:rsidP="005E1218">
      <w:pPr>
        <w:tabs>
          <w:tab w:val="left" w:pos="826"/>
        </w:tabs>
        <w:jc w:val="center"/>
      </w:pPr>
      <w:r>
        <w:rPr>
          <w:noProof/>
          <w:lang w:eastAsia="ja-JP"/>
        </w:rPr>
        <w:lastRenderedPageBreak/>
        <w:pict w14:anchorId="02B2789D">
          <v:shape id="_x0000_i1029" type="#_x0000_t75" style="width:401.85pt;height:414.4pt">
            <v:imagedata r:id="rId17" o:title="2018-12-17"/>
          </v:shape>
        </w:pict>
      </w:r>
    </w:p>
    <w:p w14:paraId="7AA0C591" w14:textId="0B2A3994" w:rsidR="00B50129" w:rsidRDefault="00B50129" w:rsidP="00857CED">
      <w:pPr>
        <w:tabs>
          <w:tab w:val="left" w:pos="826"/>
        </w:tabs>
        <w:jc w:val="center"/>
      </w:pPr>
    </w:p>
    <w:p w14:paraId="6DEFA693" w14:textId="776E23F8" w:rsidR="003B0212" w:rsidRDefault="003B0212" w:rsidP="00857CED">
      <w:pPr>
        <w:tabs>
          <w:tab w:val="left" w:pos="826"/>
        </w:tabs>
        <w:jc w:val="center"/>
        <w:rPr>
          <w:lang w:eastAsia="ja-JP"/>
        </w:rPr>
      </w:pPr>
      <w:r>
        <w:rPr>
          <w:lang w:eastAsia="ja-JP"/>
        </w:rPr>
        <w:t>Рисунок 3.</w:t>
      </w:r>
      <w:r w:rsidR="00C833F9">
        <w:rPr>
          <w:lang w:eastAsia="ja-JP"/>
        </w:rPr>
        <w:t>4</w:t>
      </w:r>
      <w:r>
        <w:rPr>
          <w:lang w:eastAsia="ja-JP"/>
        </w:rPr>
        <w:t xml:space="preserve"> – </w:t>
      </w:r>
      <w:r w:rsidR="0010533D">
        <w:rPr>
          <w:lang w:eastAsia="ja-JP"/>
        </w:rPr>
        <w:t>Физическая схема базы данных.</w:t>
      </w:r>
    </w:p>
    <w:p w14:paraId="5766D468" w14:textId="3BB0DA6F" w:rsidR="00AA03B8" w:rsidRDefault="00AA03B8" w:rsidP="00857CED">
      <w:pPr>
        <w:tabs>
          <w:tab w:val="left" w:pos="826"/>
        </w:tabs>
        <w:jc w:val="center"/>
        <w:rPr>
          <w:lang w:eastAsia="ja-JP"/>
        </w:rPr>
      </w:pPr>
    </w:p>
    <w:p w14:paraId="0AB8BA88" w14:textId="77777777" w:rsidR="00F71C77" w:rsidRDefault="00F71C77" w:rsidP="00857CED">
      <w:pPr>
        <w:tabs>
          <w:tab w:val="left" w:pos="826"/>
        </w:tabs>
        <w:jc w:val="center"/>
        <w:rPr>
          <w:lang w:eastAsia="ja-JP"/>
        </w:rPr>
      </w:pPr>
    </w:p>
    <w:p w14:paraId="5D010CBA" w14:textId="5F85B3E8" w:rsidR="0010533D" w:rsidRPr="00BC51E1" w:rsidRDefault="00C60927" w:rsidP="0098684A">
      <w:pPr>
        <w:tabs>
          <w:tab w:val="left" w:pos="826"/>
        </w:tabs>
        <w:ind w:firstLine="709"/>
        <w:jc w:val="both"/>
        <w:outlineLvl w:val="1"/>
        <w:rPr>
          <w:sz w:val="28"/>
          <w:szCs w:val="28"/>
        </w:rPr>
      </w:pPr>
      <w:bookmarkStart w:id="11" w:name="_Toc533146105"/>
      <w:r w:rsidRPr="00BC51E1">
        <w:rPr>
          <w:sz w:val="28"/>
          <w:szCs w:val="28"/>
        </w:rPr>
        <w:t>3.4 Функции</w:t>
      </w:r>
      <w:r w:rsidR="00833ECF">
        <w:rPr>
          <w:sz w:val="28"/>
          <w:szCs w:val="28"/>
        </w:rPr>
        <w:t xml:space="preserve"> и элементы управления</w:t>
      </w:r>
      <w:bookmarkEnd w:id="11"/>
      <w:r w:rsidR="00833ECF">
        <w:rPr>
          <w:sz w:val="28"/>
          <w:szCs w:val="28"/>
        </w:rPr>
        <w:t xml:space="preserve"> </w:t>
      </w:r>
    </w:p>
    <w:p w14:paraId="57582B93" w14:textId="4F3BCCDF" w:rsidR="00293A63" w:rsidRPr="007F3649" w:rsidRDefault="00293A63" w:rsidP="00857CED">
      <w:pPr>
        <w:tabs>
          <w:tab w:val="left" w:pos="826"/>
        </w:tabs>
        <w:autoSpaceDE w:val="0"/>
        <w:autoSpaceDN w:val="0"/>
        <w:adjustRightInd w:val="0"/>
        <w:rPr>
          <w:rFonts w:ascii="Consolas" w:hAnsi="Consolas" w:cs="Consolas"/>
          <w:color w:val="000000"/>
          <w:sz w:val="16"/>
          <w:szCs w:val="16"/>
        </w:rPr>
      </w:pPr>
    </w:p>
    <w:p w14:paraId="24FF3FBC" w14:textId="77777777" w:rsidR="0010533D" w:rsidRDefault="0010533D" w:rsidP="0010533D">
      <w:pPr>
        <w:pStyle w:val="aff"/>
        <w:spacing w:after="0"/>
        <w:ind w:left="0"/>
      </w:pPr>
    </w:p>
    <w:p w14:paraId="082E35F5" w14:textId="77777777" w:rsidR="00606F0D" w:rsidRDefault="00385F00" w:rsidP="003C586C">
      <w:pPr>
        <w:tabs>
          <w:tab w:val="left" w:pos="709"/>
        </w:tabs>
        <w:ind w:firstLine="709"/>
        <w:jc w:val="both"/>
      </w:pPr>
      <w:r>
        <w:t xml:space="preserve">Основными функциями данного проекта являются ведение базы, и генерация отчетов с информацией о расходных материалах. </w:t>
      </w:r>
    </w:p>
    <w:p w14:paraId="00FFE346" w14:textId="34C7A122" w:rsidR="003C586C" w:rsidRPr="00253005" w:rsidRDefault="00385F00" w:rsidP="003C586C">
      <w:pPr>
        <w:tabs>
          <w:tab w:val="left" w:pos="709"/>
        </w:tabs>
        <w:ind w:firstLine="709"/>
        <w:jc w:val="both"/>
        <w:rPr>
          <w:lang w:val="en-US"/>
        </w:rPr>
      </w:pPr>
      <w:r>
        <w:t>Для выбора</w:t>
      </w:r>
      <w:r w:rsidR="00606F0D">
        <w:t xml:space="preserve"> элемента из</w:t>
      </w:r>
      <w:r w:rsidR="00606F0D" w:rsidRPr="00606F0D">
        <w:t xml:space="preserve"> </w:t>
      </w:r>
      <w:r w:rsidR="00606F0D">
        <w:t xml:space="preserve">таблицы необходимо на форме «Редактирование» нажать на компонент </w:t>
      </w:r>
      <w:r w:rsidR="00606F0D">
        <w:rPr>
          <w:lang w:val="en-US"/>
        </w:rPr>
        <w:t>DataGrid</w:t>
      </w:r>
      <w:r w:rsidR="003C35D1" w:rsidRPr="00606F0D">
        <w:t>.</w:t>
      </w:r>
      <w:r w:rsidR="00606F0D">
        <w:t xml:space="preserve"> </w:t>
      </w:r>
      <w:r w:rsidR="00606F0D">
        <w:rPr>
          <w:lang w:eastAsia="ja-JP"/>
        </w:rPr>
        <w:t>Код</w:t>
      </w:r>
      <w:r w:rsidR="00606F0D" w:rsidRPr="00253005">
        <w:rPr>
          <w:lang w:val="en-US" w:eastAsia="ja-JP"/>
        </w:rPr>
        <w:t xml:space="preserve"> </w:t>
      </w:r>
      <w:r w:rsidR="00606F0D">
        <w:rPr>
          <w:lang w:eastAsia="ja-JP"/>
        </w:rPr>
        <w:t>функции</w:t>
      </w:r>
      <w:r w:rsidR="00606F0D" w:rsidRPr="00253005">
        <w:rPr>
          <w:lang w:val="en-US" w:eastAsia="ja-JP"/>
        </w:rPr>
        <w:t xml:space="preserve"> </w:t>
      </w:r>
      <w:r w:rsidR="00606F0D">
        <w:rPr>
          <w:lang w:eastAsia="ja-JP"/>
        </w:rPr>
        <w:t>представлен</w:t>
      </w:r>
      <w:r w:rsidR="00606F0D" w:rsidRPr="00253005">
        <w:rPr>
          <w:lang w:val="en-US" w:eastAsia="ja-JP"/>
        </w:rPr>
        <w:t xml:space="preserve"> </w:t>
      </w:r>
      <w:r w:rsidR="00606F0D">
        <w:rPr>
          <w:lang w:eastAsia="ja-JP"/>
        </w:rPr>
        <w:t>ниже</w:t>
      </w:r>
      <w:r w:rsidR="00606F0D" w:rsidRPr="00253005">
        <w:rPr>
          <w:lang w:val="en-US" w:eastAsia="ja-JP"/>
        </w:rPr>
        <w:t>.</w:t>
      </w:r>
    </w:p>
    <w:p w14:paraId="49DC91C0" w14:textId="77777777" w:rsidR="003C35D1" w:rsidRPr="00253005" w:rsidRDefault="003C35D1" w:rsidP="003C586C">
      <w:pPr>
        <w:tabs>
          <w:tab w:val="left" w:pos="709"/>
        </w:tabs>
        <w:ind w:firstLine="709"/>
        <w:jc w:val="both"/>
        <w:rPr>
          <w:lang w:val="en-US"/>
        </w:rPr>
      </w:pPr>
    </w:p>
    <w:p w14:paraId="6E344E36" w14:textId="0289C652" w:rsidR="007E6A6A" w:rsidRPr="00953C9D" w:rsidRDefault="003C35D1" w:rsidP="00953C9D">
      <w:pPr>
        <w:autoSpaceDE w:val="0"/>
        <w:autoSpaceDN w:val="0"/>
        <w:adjustRightInd w:val="0"/>
        <w:ind w:firstLine="709"/>
        <w:rPr>
          <w:lang w:val="en-US"/>
        </w:rPr>
      </w:pPr>
      <w:r w:rsidRPr="00953C9D">
        <w:rPr>
          <w:lang w:val="en-US"/>
        </w:rPr>
        <w:t>private void DataGrid_SelectionChanged(object sender, SelectionChangedEventArgs e){</w:t>
      </w:r>
    </w:p>
    <w:p w14:paraId="50C2D727" w14:textId="7BF7D85C" w:rsidR="003C35D1" w:rsidRPr="00953C9D" w:rsidRDefault="003C35D1" w:rsidP="00953C9D">
      <w:pPr>
        <w:autoSpaceDE w:val="0"/>
        <w:autoSpaceDN w:val="0"/>
        <w:adjustRightInd w:val="0"/>
        <w:ind w:firstLine="709"/>
        <w:rPr>
          <w:lang w:val="en-US"/>
        </w:rPr>
      </w:pPr>
      <w:r w:rsidRPr="00953C9D">
        <w:rPr>
          <w:lang w:val="en-US"/>
        </w:rPr>
        <w:t>DataGrid dg = sender as DataGrid;</w:t>
      </w:r>
    </w:p>
    <w:p w14:paraId="081E570E" w14:textId="332443A6" w:rsidR="003C35D1" w:rsidRPr="00953C9D" w:rsidRDefault="003C35D1" w:rsidP="00953C9D">
      <w:pPr>
        <w:autoSpaceDE w:val="0"/>
        <w:autoSpaceDN w:val="0"/>
        <w:adjustRightInd w:val="0"/>
        <w:ind w:firstLine="709"/>
        <w:rPr>
          <w:lang w:val="en-US"/>
        </w:rPr>
      </w:pPr>
      <w:r w:rsidRPr="00953C9D">
        <w:rPr>
          <w:lang w:val="en-US"/>
        </w:rPr>
        <w:t xml:space="preserve">DataRowView dr = dg.SelectedItem as DataRowView;   </w:t>
      </w:r>
    </w:p>
    <w:p w14:paraId="76F9E857" w14:textId="1F993E5A" w:rsidR="003C35D1" w:rsidRPr="00953C9D" w:rsidRDefault="003C35D1" w:rsidP="00953C9D">
      <w:pPr>
        <w:autoSpaceDE w:val="0"/>
        <w:autoSpaceDN w:val="0"/>
        <w:adjustRightInd w:val="0"/>
        <w:ind w:left="709" w:firstLine="709"/>
        <w:rPr>
          <w:lang w:val="en-US"/>
        </w:rPr>
      </w:pPr>
      <w:r w:rsidRPr="00953C9D">
        <w:rPr>
          <w:lang w:val="en-US"/>
        </w:rPr>
        <w:t>if (dr != null){</w:t>
      </w:r>
    </w:p>
    <w:p w14:paraId="5381C36E" w14:textId="69D71D2D" w:rsidR="003C35D1" w:rsidRPr="00953C9D" w:rsidRDefault="003C35D1" w:rsidP="00953C9D">
      <w:pPr>
        <w:autoSpaceDE w:val="0"/>
        <w:autoSpaceDN w:val="0"/>
        <w:adjustRightInd w:val="0"/>
        <w:ind w:left="709" w:firstLine="709"/>
        <w:rPr>
          <w:lang w:val="en-US"/>
        </w:rPr>
      </w:pPr>
      <w:r w:rsidRPr="00953C9D">
        <w:rPr>
          <w:lang w:val="en-US"/>
        </w:rPr>
        <w:t>try{</w:t>
      </w:r>
    </w:p>
    <w:p w14:paraId="343322E9" w14:textId="60CD9990" w:rsidR="003C35D1" w:rsidRPr="00953C9D" w:rsidRDefault="003C35D1" w:rsidP="00953C9D">
      <w:pPr>
        <w:autoSpaceDE w:val="0"/>
        <w:autoSpaceDN w:val="0"/>
        <w:adjustRightInd w:val="0"/>
        <w:ind w:left="709" w:firstLine="709"/>
        <w:rPr>
          <w:lang w:val="en-US"/>
        </w:rPr>
      </w:pPr>
      <w:r w:rsidRPr="00953C9D">
        <w:rPr>
          <w:lang w:val="en-US"/>
        </w:rPr>
        <w:t>txtIdTypeMat.Text = dr["ID_TypeMaterial"].ToString();</w:t>
      </w:r>
    </w:p>
    <w:p w14:paraId="28CF1738" w14:textId="447E6390" w:rsidR="003C35D1" w:rsidRPr="00953C9D" w:rsidRDefault="003C35D1" w:rsidP="00953C9D">
      <w:pPr>
        <w:autoSpaceDE w:val="0"/>
        <w:autoSpaceDN w:val="0"/>
        <w:adjustRightInd w:val="0"/>
        <w:ind w:left="709" w:firstLine="709"/>
        <w:rPr>
          <w:lang w:val="en-US"/>
        </w:rPr>
      </w:pPr>
      <w:r w:rsidRPr="00953C9D">
        <w:rPr>
          <w:lang w:val="en-US"/>
        </w:rPr>
        <w:t>txtNameTypeMat.Text = dr["NameTypeMaterial"].ToString();</w:t>
      </w:r>
    </w:p>
    <w:p w14:paraId="7460F372" w14:textId="10EF8158" w:rsidR="003C35D1" w:rsidRPr="00794FE2" w:rsidRDefault="003C35D1" w:rsidP="00953C9D">
      <w:pPr>
        <w:autoSpaceDE w:val="0"/>
        <w:autoSpaceDN w:val="0"/>
        <w:adjustRightInd w:val="0"/>
        <w:ind w:left="709" w:firstLine="709"/>
      </w:pPr>
      <w:r w:rsidRPr="00794FE2">
        <w:t>}</w:t>
      </w:r>
    </w:p>
    <w:p w14:paraId="7FA67B64" w14:textId="32A8F1C4" w:rsidR="003C35D1" w:rsidRPr="00794FE2" w:rsidRDefault="003C35D1" w:rsidP="00794FE2">
      <w:pPr>
        <w:autoSpaceDE w:val="0"/>
        <w:autoSpaceDN w:val="0"/>
        <w:adjustRightInd w:val="0"/>
        <w:ind w:left="709" w:firstLine="709"/>
      </w:pPr>
      <w:r w:rsidRPr="00953C9D">
        <w:rPr>
          <w:lang w:val="en-US"/>
        </w:rPr>
        <w:t>catch</w:t>
      </w:r>
      <w:r w:rsidRPr="00794FE2">
        <w:t xml:space="preserve"> { }</w:t>
      </w:r>
    </w:p>
    <w:p w14:paraId="3916B43F" w14:textId="07A46E7F" w:rsidR="003C35D1" w:rsidRPr="00794FE2" w:rsidRDefault="00794FE2" w:rsidP="00794FE2">
      <w:pPr>
        <w:autoSpaceDE w:val="0"/>
        <w:autoSpaceDN w:val="0"/>
        <w:adjustRightInd w:val="0"/>
        <w:ind w:left="709" w:firstLine="709"/>
      </w:pPr>
      <w:r w:rsidRPr="00794FE2">
        <w:t>}</w:t>
      </w:r>
    </w:p>
    <w:p w14:paraId="2A34E7E9" w14:textId="62BCCA37" w:rsidR="003C35D1" w:rsidRPr="00794FE2" w:rsidRDefault="003C35D1" w:rsidP="00953C9D">
      <w:pPr>
        <w:autoSpaceDE w:val="0"/>
        <w:autoSpaceDN w:val="0"/>
        <w:adjustRightInd w:val="0"/>
        <w:ind w:firstLine="709"/>
      </w:pPr>
      <w:r w:rsidRPr="00794FE2">
        <w:t>}</w:t>
      </w:r>
    </w:p>
    <w:p w14:paraId="29DE4CEB" w14:textId="77777777" w:rsidR="003C35D1" w:rsidRPr="00794FE2" w:rsidRDefault="003C35D1" w:rsidP="003C35D1">
      <w:pPr>
        <w:tabs>
          <w:tab w:val="left" w:pos="709"/>
        </w:tabs>
        <w:ind w:firstLine="709"/>
        <w:jc w:val="both"/>
      </w:pPr>
    </w:p>
    <w:p w14:paraId="5BB68A8F" w14:textId="10844C88" w:rsidR="00606F0D" w:rsidRPr="00253005" w:rsidRDefault="00385F00" w:rsidP="00606F0D">
      <w:pPr>
        <w:tabs>
          <w:tab w:val="left" w:pos="709"/>
        </w:tabs>
        <w:ind w:firstLine="709"/>
        <w:jc w:val="both"/>
        <w:rPr>
          <w:lang w:val="en-US" w:eastAsia="ja-JP"/>
        </w:rPr>
      </w:pPr>
      <w:r>
        <w:t>Для добавления данных о типе материала необходимо на форме «</w:t>
      </w:r>
      <w:r w:rsidR="00606F0D">
        <w:t>Редактирование</w:t>
      </w:r>
      <w:r>
        <w:t xml:space="preserve">» </w:t>
      </w:r>
      <w:r w:rsidR="00606F0D">
        <w:t xml:space="preserve">выбрать таблицу нажав на компонент </w:t>
      </w:r>
      <w:r w:rsidR="00606F0D">
        <w:rPr>
          <w:lang w:val="en-US"/>
        </w:rPr>
        <w:t>ComboBox</w:t>
      </w:r>
      <w:r w:rsidR="00606F0D">
        <w:rPr>
          <w:lang w:eastAsia="ja-JP"/>
        </w:rPr>
        <w:t xml:space="preserve">, ввести соответствующие данные, нажать </w:t>
      </w:r>
      <w:r>
        <w:t xml:space="preserve">на компонент </w:t>
      </w:r>
      <w:r>
        <w:rPr>
          <w:lang w:val="en-US"/>
        </w:rPr>
        <w:t>Button</w:t>
      </w:r>
      <w:r w:rsidRPr="00385F00">
        <w:t xml:space="preserve"> </w:t>
      </w:r>
      <w:r>
        <w:rPr>
          <w:lang w:eastAsia="ja-JP"/>
        </w:rPr>
        <w:t>под названием «</w:t>
      </w:r>
      <w:r w:rsidR="00606F0D">
        <w:rPr>
          <w:lang w:eastAsia="ja-JP"/>
        </w:rPr>
        <w:t>Добавить</w:t>
      </w:r>
      <w:r>
        <w:rPr>
          <w:lang w:eastAsia="ja-JP"/>
        </w:rPr>
        <w:t>»</w:t>
      </w:r>
      <w:r w:rsidR="00606F0D">
        <w:rPr>
          <w:lang w:eastAsia="ja-JP"/>
        </w:rPr>
        <w:t>. Код</w:t>
      </w:r>
      <w:r w:rsidR="00606F0D" w:rsidRPr="00253005">
        <w:rPr>
          <w:lang w:val="en-US" w:eastAsia="ja-JP"/>
        </w:rPr>
        <w:t xml:space="preserve"> </w:t>
      </w:r>
      <w:r w:rsidR="00606F0D">
        <w:rPr>
          <w:lang w:eastAsia="ja-JP"/>
        </w:rPr>
        <w:t>функции</w:t>
      </w:r>
      <w:r w:rsidR="00606F0D" w:rsidRPr="00253005">
        <w:rPr>
          <w:lang w:val="en-US" w:eastAsia="ja-JP"/>
        </w:rPr>
        <w:t xml:space="preserve"> </w:t>
      </w:r>
      <w:r w:rsidR="00606F0D">
        <w:rPr>
          <w:lang w:eastAsia="ja-JP"/>
        </w:rPr>
        <w:t>представлен</w:t>
      </w:r>
      <w:r w:rsidR="00606F0D" w:rsidRPr="00253005">
        <w:rPr>
          <w:lang w:val="en-US" w:eastAsia="ja-JP"/>
        </w:rPr>
        <w:t xml:space="preserve"> </w:t>
      </w:r>
      <w:r w:rsidR="00606F0D">
        <w:rPr>
          <w:lang w:eastAsia="ja-JP"/>
        </w:rPr>
        <w:t>ниже</w:t>
      </w:r>
      <w:r w:rsidR="00606F0D" w:rsidRPr="00253005">
        <w:rPr>
          <w:lang w:val="en-US" w:eastAsia="ja-JP"/>
        </w:rPr>
        <w:t>.</w:t>
      </w:r>
    </w:p>
    <w:p w14:paraId="088E6B1D" w14:textId="77777777" w:rsidR="007E6A6A" w:rsidRPr="00253005" w:rsidRDefault="007E6A6A" w:rsidP="003C35D1">
      <w:pPr>
        <w:autoSpaceDE w:val="0"/>
        <w:autoSpaceDN w:val="0"/>
        <w:adjustRightInd w:val="0"/>
        <w:rPr>
          <w:lang w:val="en-US"/>
        </w:rPr>
      </w:pPr>
    </w:p>
    <w:p w14:paraId="4F1AAF18" w14:textId="7DDF3652" w:rsidR="007E6A6A" w:rsidRPr="00953C9D" w:rsidRDefault="003C35D1" w:rsidP="007E6A6A">
      <w:pPr>
        <w:autoSpaceDE w:val="0"/>
        <w:autoSpaceDN w:val="0"/>
        <w:adjustRightInd w:val="0"/>
        <w:ind w:firstLine="709"/>
        <w:rPr>
          <w:lang w:val="en-US"/>
        </w:rPr>
      </w:pPr>
      <w:r w:rsidRPr="00953C9D">
        <w:rPr>
          <w:lang w:val="en-US"/>
        </w:rPr>
        <w:t>private</w:t>
      </w:r>
      <w:r w:rsidRPr="00602AF3">
        <w:rPr>
          <w:lang w:val="en-US"/>
        </w:rPr>
        <w:t xml:space="preserve"> </w:t>
      </w:r>
      <w:r w:rsidRPr="00953C9D">
        <w:rPr>
          <w:lang w:val="en-US"/>
        </w:rPr>
        <w:t>void</w:t>
      </w:r>
      <w:r w:rsidRPr="00602AF3">
        <w:rPr>
          <w:lang w:val="en-US"/>
        </w:rPr>
        <w:t xml:space="preserve"> </w:t>
      </w:r>
      <w:r w:rsidRPr="00953C9D">
        <w:rPr>
          <w:lang w:val="en-US"/>
        </w:rPr>
        <w:t>Add_btn_Click(object sender, RoutedEventArgs e){</w:t>
      </w:r>
      <w:r w:rsidR="007E6A6A" w:rsidRPr="00953C9D">
        <w:rPr>
          <w:lang w:val="en-US"/>
        </w:rPr>
        <w:t xml:space="preserve">    </w:t>
      </w:r>
    </w:p>
    <w:p w14:paraId="093C0E87" w14:textId="51C325AD" w:rsidR="007E6A6A" w:rsidRPr="00953C9D" w:rsidRDefault="007E6A6A" w:rsidP="007E6A6A">
      <w:pPr>
        <w:autoSpaceDE w:val="0"/>
        <w:autoSpaceDN w:val="0"/>
        <w:adjustRightInd w:val="0"/>
        <w:ind w:firstLine="709"/>
        <w:rPr>
          <w:lang w:val="en-US"/>
        </w:rPr>
      </w:pPr>
      <w:r w:rsidRPr="00953C9D">
        <w:rPr>
          <w:lang w:val="en-US"/>
        </w:rPr>
        <w:t xml:space="preserve">                       try{</w:t>
      </w:r>
    </w:p>
    <w:p w14:paraId="600607BD" w14:textId="77777777" w:rsidR="007E6A6A" w:rsidRPr="00953C9D" w:rsidRDefault="007E6A6A" w:rsidP="007E6A6A">
      <w:pPr>
        <w:autoSpaceDE w:val="0"/>
        <w:autoSpaceDN w:val="0"/>
        <w:adjustRightInd w:val="0"/>
        <w:rPr>
          <w:lang w:val="en-US"/>
        </w:rPr>
      </w:pPr>
      <w:r w:rsidRPr="00953C9D">
        <w:rPr>
          <w:lang w:val="en-US"/>
        </w:rPr>
        <w:t xml:space="preserve">                        connection = new SqlConnection(main.connectionString);</w:t>
      </w:r>
    </w:p>
    <w:p w14:paraId="6263CE6D" w14:textId="77777777" w:rsidR="007E6A6A" w:rsidRPr="00953C9D" w:rsidRDefault="007E6A6A" w:rsidP="007E6A6A">
      <w:pPr>
        <w:autoSpaceDE w:val="0"/>
        <w:autoSpaceDN w:val="0"/>
        <w:adjustRightInd w:val="0"/>
        <w:rPr>
          <w:lang w:val="en-US"/>
        </w:rPr>
      </w:pPr>
      <w:r w:rsidRPr="00953C9D">
        <w:rPr>
          <w:lang w:val="en-US"/>
        </w:rPr>
        <w:t xml:space="preserve">                        connection.Open();</w:t>
      </w:r>
    </w:p>
    <w:p w14:paraId="29F3139A" w14:textId="77777777" w:rsidR="007E6A6A" w:rsidRPr="00953C9D" w:rsidRDefault="007E6A6A" w:rsidP="007E6A6A">
      <w:pPr>
        <w:autoSpaceDE w:val="0"/>
        <w:autoSpaceDN w:val="0"/>
        <w:adjustRightInd w:val="0"/>
        <w:rPr>
          <w:lang w:val="en-US"/>
        </w:rPr>
      </w:pPr>
      <w:r w:rsidRPr="00953C9D">
        <w:rPr>
          <w:lang w:val="en-US"/>
        </w:rPr>
        <w:t xml:space="preserve">                        string query = "INSERT INTO TypeMaterial(NameTypeMaterial) Values('" + txtNameTypeMat.Text + "')";</w:t>
      </w:r>
    </w:p>
    <w:p w14:paraId="6D43B2EA" w14:textId="77777777" w:rsidR="007E6A6A" w:rsidRPr="00953C9D" w:rsidRDefault="007E6A6A" w:rsidP="007E6A6A">
      <w:pPr>
        <w:autoSpaceDE w:val="0"/>
        <w:autoSpaceDN w:val="0"/>
        <w:adjustRightInd w:val="0"/>
        <w:rPr>
          <w:lang w:val="en-US"/>
        </w:rPr>
      </w:pPr>
      <w:r w:rsidRPr="00953C9D">
        <w:rPr>
          <w:lang w:val="en-US"/>
        </w:rPr>
        <w:t xml:space="preserve">                        SqlCommand command = new SqlCommand(query, connection);</w:t>
      </w:r>
    </w:p>
    <w:p w14:paraId="5933AF25" w14:textId="77777777" w:rsidR="007E6A6A" w:rsidRPr="00953C9D" w:rsidRDefault="007E6A6A" w:rsidP="007E6A6A">
      <w:pPr>
        <w:autoSpaceDE w:val="0"/>
        <w:autoSpaceDN w:val="0"/>
        <w:adjustRightInd w:val="0"/>
        <w:rPr>
          <w:lang w:val="en-US"/>
        </w:rPr>
      </w:pPr>
      <w:r w:rsidRPr="00953C9D">
        <w:rPr>
          <w:lang w:val="en-US"/>
        </w:rPr>
        <w:t xml:space="preserve">                        command.ExecuteNonQuery();</w:t>
      </w:r>
    </w:p>
    <w:p w14:paraId="2ED30D43" w14:textId="77777777" w:rsidR="007E6A6A" w:rsidRPr="00953C9D" w:rsidRDefault="007E6A6A" w:rsidP="007E6A6A">
      <w:pPr>
        <w:autoSpaceDE w:val="0"/>
        <w:autoSpaceDN w:val="0"/>
        <w:adjustRightInd w:val="0"/>
        <w:rPr>
          <w:lang w:val="en-US"/>
        </w:rPr>
      </w:pPr>
      <w:r w:rsidRPr="00953C9D">
        <w:rPr>
          <w:lang w:val="en-US"/>
        </w:rPr>
        <w:t xml:space="preserve">                        fillTable("SELECT * FROM TypeMaterial", TypeMaterialGrid);</w:t>
      </w:r>
    </w:p>
    <w:p w14:paraId="71B08F9D" w14:textId="77777777" w:rsidR="007E6A6A" w:rsidRPr="00953C9D" w:rsidRDefault="007E6A6A" w:rsidP="007E6A6A">
      <w:pPr>
        <w:autoSpaceDE w:val="0"/>
        <w:autoSpaceDN w:val="0"/>
        <w:adjustRightInd w:val="0"/>
        <w:rPr>
          <w:lang w:val="en-US"/>
        </w:rPr>
      </w:pPr>
      <w:r w:rsidRPr="00953C9D">
        <w:rPr>
          <w:lang w:val="en-US"/>
        </w:rPr>
        <w:t xml:space="preserve">                        connection.Close();</w:t>
      </w:r>
    </w:p>
    <w:p w14:paraId="1D8276CB" w14:textId="77777777" w:rsidR="007E6A6A" w:rsidRPr="00953C9D" w:rsidRDefault="007E6A6A" w:rsidP="007E6A6A">
      <w:pPr>
        <w:autoSpaceDE w:val="0"/>
        <w:autoSpaceDN w:val="0"/>
        <w:adjustRightInd w:val="0"/>
        <w:rPr>
          <w:lang w:val="en-US"/>
        </w:rPr>
      </w:pPr>
      <w:r w:rsidRPr="00953C9D">
        <w:rPr>
          <w:lang w:val="en-US"/>
        </w:rPr>
        <w:t xml:space="preserve">                    }</w:t>
      </w:r>
    </w:p>
    <w:p w14:paraId="696468AB" w14:textId="2C8DFE9E" w:rsidR="007E6A6A" w:rsidRPr="00953C9D" w:rsidRDefault="007E6A6A" w:rsidP="007E6A6A">
      <w:pPr>
        <w:autoSpaceDE w:val="0"/>
        <w:autoSpaceDN w:val="0"/>
        <w:adjustRightInd w:val="0"/>
        <w:rPr>
          <w:lang w:val="en-US"/>
        </w:rPr>
      </w:pPr>
      <w:r w:rsidRPr="00953C9D">
        <w:rPr>
          <w:lang w:val="en-US"/>
        </w:rPr>
        <w:t xml:space="preserve">                    catch (Exception ex){</w:t>
      </w:r>
    </w:p>
    <w:p w14:paraId="4C10475B" w14:textId="77777777" w:rsidR="007E6A6A" w:rsidRPr="00953C9D" w:rsidRDefault="007E6A6A" w:rsidP="007E6A6A">
      <w:pPr>
        <w:autoSpaceDE w:val="0"/>
        <w:autoSpaceDN w:val="0"/>
        <w:adjustRightInd w:val="0"/>
        <w:rPr>
          <w:lang w:val="en-US"/>
        </w:rPr>
      </w:pPr>
      <w:r w:rsidRPr="00953C9D">
        <w:rPr>
          <w:lang w:val="en-US"/>
        </w:rPr>
        <w:t xml:space="preserve">                        MessageBox.Show(ex.Message);</w:t>
      </w:r>
    </w:p>
    <w:p w14:paraId="278E42BB" w14:textId="77777777" w:rsidR="007E6A6A" w:rsidRPr="00953C9D" w:rsidRDefault="007E6A6A" w:rsidP="007E6A6A">
      <w:pPr>
        <w:autoSpaceDE w:val="0"/>
        <w:autoSpaceDN w:val="0"/>
        <w:adjustRightInd w:val="0"/>
        <w:rPr>
          <w:lang w:val="en-US"/>
        </w:rPr>
      </w:pPr>
      <w:r w:rsidRPr="00953C9D">
        <w:rPr>
          <w:lang w:val="en-US"/>
        </w:rPr>
        <w:t xml:space="preserve">                    }</w:t>
      </w:r>
    </w:p>
    <w:p w14:paraId="593F4401" w14:textId="519A2A3D" w:rsidR="007E6A6A" w:rsidRPr="00953C9D" w:rsidRDefault="007E6A6A" w:rsidP="007E6A6A">
      <w:pPr>
        <w:autoSpaceDE w:val="0"/>
        <w:autoSpaceDN w:val="0"/>
        <w:adjustRightInd w:val="0"/>
        <w:rPr>
          <w:lang w:val="en-US"/>
        </w:rPr>
      </w:pPr>
      <w:r w:rsidRPr="00953C9D">
        <w:rPr>
          <w:lang w:val="en-US"/>
        </w:rPr>
        <w:t xml:space="preserve">                    finally{</w:t>
      </w:r>
    </w:p>
    <w:p w14:paraId="6B20B519" w14:textId="77777777" w:rsidR="007E6A6A" w:rsidRPr="00953C9D" w:rsidRDefault="007E6A6A" w:rsidP="007E6A6A">
      <w:pPr>
        <w:autoSpaceDE w:val="0"/>
        <w:autoSpaceDN w:val="0"/>
        <w:adjustRightInd w:val="0"/>
        <w:rPr>
          <w:lang w:val="en-US"/>
        </w:rPr>
      </w:pPr>
      <w:r w:rsidRPr="00953C9D">
        <w:rPr>
          <w:lang w:val="en-US"/>
        </w:rPr>
        <w:t xml:space="preserve">                        if (connection != null)</w:t>
      </w:r>
    </w:p>
    <w:p w14:paraId="60D07F02" w14:textId="77777777" w:rsidR="007E6A6A" w:rsidRPr="00953C9D" w:rsidRDefault="007E6A6A" w:rsidP="007E6A6A">
      <w:pPr>
        <w:autoSpaceDE w:val="0"/>
        <w:autoSpaceDN w:val="0"/>
        <w:adjustRightInd w:val="0"/>
        <w:rPr>
          <w:lang w:val="en-US"/>
        </w:rPr>
      </w:pPr>
      <w:r w:rsidRPr="00953C9D">
        <w:rPr>
          <w:lang w:val="en-US"/>
        </w:rPr>
        <w:t xml:space="preserve">                            connection.Close();</w:t>
      </w:r>
    </w:p>
    <w:p w14:paraId="2B3D49E8" w14:textId="1D3EDAD8" w:rsidR="007E6A6A" w:rsidRPr="00953C9D" w:rsidRDefault="007E6A6A" w:rsidP="007E6A6A">
      <w:pPr>
        <w:autoSpaceDE w:val="0"/>
        <w:autoSpaceDN w:val="0"/>
        <w:adjustRightInd w:val="0"/>
        <w:ind w:firstLine="709"/>
      </w:pPr>
      <w:r w:rsidRPr="00602AF3">
        <w:rPr>
          <w:lang w:val="en-US"/>
        </w:rPr>
        <w:t xml:space="preserve">              </w:t>
      </w:r>
      <w:r w:rsidRPr="00953C9D">
        <w:t>}</w:t>
      </w:r>
    </w:p>
    <w:p w14:paraId="690D5DBE" w14:textId="0F5FCC83" w:rsidR="007E6A6A" w:rsidRPr="00953C9D" w:rsidRDefault="007E6A6A" w:rsidP="007E6A6A">
      <w:pPr>
        <w:autoSpaceDE w:val="0"/>
        <w:autoSpaceDN w:val="0"/>
        <w:adjustRightInd w:val="0"/>
        <w:ind w:firstLine="709"/>
      </w:pPr>
      <w:r w:rsidRPr="00953C9D">
        <w:t>}</w:t>
      </w:r>
    </w:p>
    <w:p w14:paraId="67D72ED7" w14:textId="77777777" w:rsidR="003C35D1" w:rsidRPr="00953C9D" w:rsidRDefault="003C35D1" w:rsidP="003C586C">
      <w:pPr>
        <w:tabs>
          <w:tab w:val="left" w:pos="709"/>
        </w:tabs>
        <w:ind w:firstLine="709"/>
        <w:jc w:val="both"/>
      </w:pPr>
    </w:p>
    <w:p w14:paraId="0F6FF3D2" w14:textId="2D5DC844" w:rsidR="003C586C" w:rsidRPr="00602AF3" w:rsidRDefault="003C586C" w:rsidP="003C586C">
      <w:pPr>
        <w:tabs>
          <w:tab w:val="left" w:pos="709"/>
        </w:tabs>
        <w:ind w:firstLine="709"/>
        <w:jc w:val="both"/>
        <w:rPr>
          <w:lang w:val="en-US"/>
        </w:rPr>
      </w:pPr>
      <w:r>
        <w:t xml:space="preserve">При нажатии на </w:t>
      </w:r>
      <w:r w:rsidR="00606F0D">
        <w:t xml:space="preserve">компонент </w:t>
      </w:r>
      <w:r w:rsidR="00606F0D">
        <w:rPr>
          <w:lang w:val="en-US"/>
        </w:rPr>
        <w:t>Button</w:t>
      </w:r>
      <w:r w:rsidR="00606F0D" w:rsidRPr="00606F0D">
        <w:t xml:space="preserve"> </w:t>
      </w:r>
      <w:r w:rsidR="00606F0D">
        <w:rPr>
          <w:lang w:eastAsia="ja-JP"/>
        </w:rPr>
        <w:t>под названием</w:t>
      </w:r>
      <w:r>
        <w:t xml:space="preserve"> «Уда</w:t>
      </w:r>
      <w:r w:rsidR="00606F0D">
        <w:t>лить» будет срабатывать функция удаления.</w:t>
      </w:r>
      <w:r w:rsidR="003C35D1">
        <w:t xml:space="preserve"> </w:t>
      </w:r>
      <w:r>
        <w:t>Код</w:t>
      </w:r>
      <w:r w:rsidRPr="00602AF3">
        <w:rPr>
          <w:lang w:val="en-US"/>
        </w:rPr>
        <w:t xml:space="preserve"> </w:t>
      </w:r>
      <w:r>
        <w:rPr>
          <w:lang w:eastAsia="ja-JP"/>
        </w:rPr>
        <w:t>функции</w:t>
      </w:r>
      <w:r w:rsidRPr="00602AF3">
        <w:rPr>
          <w:lang w:val="en-US"/>
        </w:rPr>
        <w:t xml:space="preserve"> </w:t>
      </w:r>
      <w:r>
        <w:t>представлен</w:t>
      </w:r>
      <w:r w:rsidRPr="00602AF3">
        <w:rPr>
          <w:lang w:val="en-US"/>
        </w:rPr>
        <w:t xml:space="preserve"> </w:t>
      </w:r>
      <w:r>
        <w:t>ниже</w:t>
      </w:r>
      <w:r w:rsidRPr="00602AF3">
        <w:rPr>
          <w:lang w:val="en-US"/>
        </w:rPr>
        <w:t>.</w:t>
      </w:r>
    </w:p>
    <w:p w14:paraId="308375A4" w14:textId="0022AA81" w:rsidR="007E6A6A" w:rsidRPr="00602AF3" w:rsidRDefault="007E6A6A" w:rsidP="003C586C">
      <w:pPr>
        <w:tabs>
          <w:tab w:val="left" w:pos="709"/>
        </w:tabs>
        <w:ind w:firstLine="709"/>
        <w:jc w:val="both"/>
        <w:rPr>
          <w:lang w:val="en-US"/>
        </w:rPr>
      </w:pPr>
    </w:p>
    <w:p w14:paraId="1B4D7BFC" w14:textId="1E87B155" w:rsidR="007E6A6A" w:rsidRPr="00953C9D" w:rsidRDefault="007E6A6A" w:rsidP="007E6A6A">
      <w:pPr>
        <w:tabs>
          <w:tab w:val="left" w:pos="709"/>
        </w:tabs>
        <w:ind w:firstLine="709"/>
        <w:jc w:val="both"/>
        <w:rPr>
          <w:lang w:val="en-US"/>
        </w:rPr>
      </w:pPr>
      <w:r w:rsidRPr="00953C9D">
        <w:rPr>
          <w:lang w:val="en-US"/>
        </w:rPr>
        <w:t>private void delete_btn_Click(object sender, RoutedEventArgs e){</w:t>
      </w:r>
    </w:p>
    <w:p w14:paraId="41B107E7" w14:textId="77777777" w:rsidR="007E6A6A" w:rsidRPr="00953C9D" w:rsidRDefault="007E6A6A" w:rsidP="007E6A6A">
      <w:pPr>
        <w:autoSpaceDE w:val="0"/>
        <w:autoSpaceDN w:val="0"/>
        <w:adjustRightInd w:val="0"/>
        <w:ind w:firstLine="709"/>
        <w:rPr>
          <w:lang w:val="en-US"/>
        </w:rPr>
      </w:pPr>
      <w:r w:rsidRPr="00953C9D">
        <w:rPr>
          <w:lang w:val="en-US"/>
        </w:rPr>
        <w:t>table = new DataTable();</w:t>
      </w:r>
    </w:p>
    <w:p w14:paraId="3F891231" w14:textId="77777777" w:rsidR="007E6A6A" w:rsidRPr="00953C9D" w:rsidRDefault="007E6A6A" w:rsidP="007E6A6A">
      <w:pPr>
        <w:autoSpaceDE w:val="0"/>
        <w:autoSpaceDN w:val="0"/>
        <w:adjustRightInd w:val="0"/>
        <w:ind w:firstLine="709"/>
        <w:rPr>
          <w:lang w:val="en-US"/>
        </w:rPr>
      </w:pPr>
      <w:r w:rsidRPr="00953C9D">
        <w:rPr>
          <w:lang w:val="en-US"/>
        </w:rPr>
        <w:t xml:space="preserve">                    SqlConnection connection = null;</w:t>
      </w:r>
    </w:p>
    <w:p w14:paraId="74D826AB" w14:textId="651A1C53" w:rsidR="007E6A6A" w:rsidRPr="00953C9D" w:rsidRDefault="007E6A6A" w:rsidP="00953C9D">
      <w:pPr>
        <w:autoSpaceDE w:val="0"/>
        <w:autoSpaceDN w:val="0"/>
        <w:adjustRightInd w:val="0"/>
        <w:ind w:firstLine="709"/>
        <w:rPr>
          <w:lang w:val="en-US"/>
        </w:rPr>
      </w:pPr>
      <w:r w:rsidRPr="00953C9D">
        <w:rPr>
          <w:lang w:val="en-US"/>
        </w:rPr>
        <w:t xml:space="preserve">                    try{</w:t>
      </w:r>
    </w:p>
    <w:p w14:paraId="42229B4F" w14:textId="38ED77AB" w:rsidR="00953C9D" w:rsidRPr="00953C9D" w:rsidRDefault="00953C9D" w:rsidP="00953C9D">
      <w:pPr>
        <w:autoSpaceDE w:val="0"/>
        <w:autoSpaceDN w:val="0"/>
        <w:adjustRightInd w:val="0"/>
        <w:rPr>
          <w:lang w:val="en-US"/>
        </w:rPr>
      </w:pPr>
      <w:r w:rsidRPr="00953C9D">
        <w:rPr>
          <w:lang w:val="en-US"/>
        </w:rPr>
        <w:t xml:space="preserve">                       connection = new SqlConnection(main.connectionString);</w:t>
      </w:r>
    </w:p>
    <w:p w14:paraId="44AD08C2" w14:textId="7A90506F" w:rsidR="00953C9D" w:rsidRPr="00953C9D" w:rsidRDefault="00953C9D" w:rsidP="00953C9D">
      <w:pPr>
        <w:autoSpaceDE w:val="0"/>
        <w:autoSpaceDN w:val="0"/>
        <w:adjustRightInd w:val="0"/>
        <w:rPr>
          <w:lang w:val="en-US"/>
        </w:rPr>
      </w:pPr>
      <w:r w:rsidRPr="00953C9D">
        <w:rPr>
          <w:lang w:val="en-US"/>
        </w:rPr>
        <w:t xml:space="preserve">                       connection.Open();</w:t>
      </w:r>
    </w:p>
    <w:p w14:paraId="3D35C149" w14:textId="133AB511" w:rsidR="00953C9D" w:rsidRPr="00953C9D" w:rsidRDefault="00953C9D" w:rsidP="00953C9D">
      <w:pPr>
        <w:autoSpaceDE w:val="0"/>
        <w:autoSpaceDN w:val="0"/>
        <w:adjustRightInd w:val="0"/>
        <w:rPr>
          <w:lang w:val="en-US"/>
        </w:rPr>
      </w:pPr>
      <w:r w:rsidRPr="00953C9D">
        <w:rPr>
          <w:lang w:val="en-US"/>
        </w:rPr>
        <w:t xml:space="preserve">                       string query = "delete from TypeMaterial where ID_TypeMaterial = " + txtIdTypeMat.Text;</w:t>
      </w:r>
    </w:p>
    <w:p w14:paraId="5244D9F2" w14:textId="2B62E079" w:rsidR="00953C9D" w:rsidRPr="00953C9D" w:rsidRDefault="00953C9D" w:rsidP="00953C9D">
      <w:pPr>
        <w:autoSpaceDE w:val="0"/>
        <w:autoSpaceDN w:val="0"/>
        <w:adjustRightInd w:val="0"/>
        <w:rPr>
          <w:lang w:val="en-US"/>
        </w:rPr>
      </w:pPr>
      <w:r w:rsidRPr="00953C9D">
        <w:rPr>
          <w:lang w:val="en-US"/>
        </w:rPr>
        <w:t xml:space="preserve">                       SqlCommand command = new SqlCommand(query, connection);</w:t>
      </w:r>
    </w:p>
    <w:p w14:paraId="3669FD3E" w14:textId="556F8118" w:rsidR="00953C9D" w:rsidRPr="00953C9D" w:rsidRDefault="00953C9D" w:rsidP="00953C9D">
      <w:pPr>
        <w:autoSpaceDE w:val="0"/>
        <w:autoSpaceDN w:val="0"/>
        <w:adjustRightInd w:val="0"/>
        <w:rPr>
          <w:lang w:val="en-US"/>
        </w:rPr>
      </w:pPr>
      <w:r w:rsidRPr="00953C9D">
        <w:rPr>
          <w:lang w:val="en-US"/>
        </w:rPr>
        <w:t xml:space="preserve">                       command.ExecuteNonQuery();</w:t>
      </w:r>
    </w:p>
    <w:p w14:paraId="1B2515AF" w14:textId="1F3A8E48" w:rsidR="00953C9D" w:rsidRPr="00953C9D" w:rsidRDefault="00953C9D" w:rsidP="00953C9D">
      <w:pPr>
        <w:autoSpaceDE w:val="0"/>
        <w:autoSpaceDN w:val="0"/>
        <w:adjustRightInd w:val="0"/>
        <w:rPr>
          <w:lang w:val="en-US"/>
        </w:rPr>
      </w:pPr>
      <w:r w:rsidRPr="00953C9D">
        <w:rPr>
          <w:lang w:val="en-US"/>
        </w:rPr>
        <w:t xml:space="preserve">                       fillTable("SELECT * FROM TypeMaterial", TypeMaterialGrid);</w:t>
      </w:r>
    </w:p>
    <w:p w14:paraId="35BD8F2B" w14:textId="12A94396" w:rsidR="00953C9D" w:rsidRPr="00953C9D" w:rsidRDefault="00953C9D" w:rsidP="00953C9D">
      <w:pPr>
        <w:autoSpaceDE w:val="0"/>
        <w:autoSpaceDN w:val="0"/>
        <w:adjustRightInd w:val="0"/>
        <w:ind w:firstLine="709"/>
        <w:rPr>
          <w:lang w:val="en-US"/>
        </w:rPr>
      </w:pPr>
      <w:r w:rsidRPr="00953C9D">
        <w:rPr>
          <w:lang w:val="en-US"/>
        </w:rPr>
        <w:t xml:space="preserve">                </w:t>
      </w:r>
      <w:r w:rsidRPr="00602AF3">
        <w:rPr>
          <w:lang w:val="en-US"/>
        </w:rPr>
        <w:t>connection.Close();</w:t>
      </w:r>
    </w:p>
    <w:p w14:paraId="4C1EB1FB"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509EC898" w14:textId="77777777" w:rsidR="007E6A6A" w:rsidRPr="00953C9D" w:rsidRDefault="007E6A6A" w:rsidP="007E6A6A">
      <w:pPr>
        <w:autoSpaceDE w:val="0"/>
        <w:autoSpaceDN w:val="0"/>
        <w:adjustRightInd w:val="0"/>
        <w:ind w:firstLine="709"/>
        <w:rPr>
          <w:lang w:val="en-US"/>
        </w:rPr>
      </w:pPr>
      <w:r w:rsidRPr="00953C9D">
        <w:rPr>
          <w:lang w:val="en-US"/>
        </w:rPr>
        <w:t xml:space="preserve">                    catch (Exception ex)</w:t>
      </w:r>
    </w:p>
    <w:p w14:paraId="768243F6"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7E761EE9" w14:textId="3A8164B2" w:rsidR="007E6A6A" w:rsidRPr="00953C9D" w:rsidRDefault="007E6A6A" w:rsidP="007E6A6A">
      <w:pPr>
        <w:autoSpaceDE w:val="0"/>
        <w:autoSpaceDN w:val="0"/>
        <w:adjustRightInd w:val="0"/>
        <w:ind w:firstLine="709"/>
        <w:rPr>
          <w:lang w:val="en-US"/>
        </w:rPr>
      </w:pPr>
      <w:r w:rsidRPr="00953C9D">
        <w:rPr>
          <w:lang w:val="en-US"/>
        </w:rPr>
        <w:t xml:space="preserve">                        </w:t>
      </w:r>
      <w:r w:rsidR="00953C9D" w:rsidRPr="00953C9D">
        <w:rPr>
          <w:lang w:val="en-US"/>
        </w:rPr>
        <w:t xml:space="preserve">   </w:t>
      </w:r>
      <w:r w:rsidRPr="00953C9D">
        <w:rPr>
          <w:lang w:val="en-US"/>
        </w:rPr>
        <w:t>MessageBox.Show(ex.Message);</w:t>
      </w:r>
    </w:p>
    <w:p w14:paraId="148CDC3D"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7AE9D2EB" w14:textId="77777777" w:rsidR="007E6A6A" w:rsidRPr="00953C9D" w:rsidRDefault="007E6A6A" w:rsidP="007E6A6A">
      <w:pPr>
        <w:autoSpaceDE w:val="0"/>
        <w:autoSpaceDN w:val="0"/>
        <w:adjustRightInd w:val="0"/>
        <w:ind w:firstLine="709"/>
        <w:rPr>
          <w:lang w:val="en-US"/>
        </w:rPr>
      </w:pPr>
      <w:r w:rsidRPr="00953C9D">
        <w:rPr>
          <w:lang w:val="en-US"/>
        </w:rPr>
        <w:t xml:space="preserve">                    finally</w:t>
      </w:r>
    </w:p>
    <w:p w14:paraId="774D7B80"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7287E0B2" w14:textId="06881262" w:rsidR="007E6A6A" w:rsidRPr="00953C9D" w:rsidRDefault="007E6A6A" w:rsidP="007E6A6A">
      <w:pPr>
        <w:autoSpaceDE w:val="0"/>
        <w:autoSpaceDN w:val="0"/>
        <w:adjustRightInd w:val="0"/>
        <w:ind w:firstLine="709"/>
        <w:rPr>
          <w:lang w:val="en-US"/>
        </w:rPr>
      </w:pPr>
      <w:r w:rsidRPr="00953C9D">
        <w:rPr>
          <w:lang w:val="en-US"/>
        </w:rPr>
        <w:t xml:space="preserve">                       </w:t>
      </w:r>
      <w:r w:rsidR="00953C9D" w:rsidRPr="00953C9D">
        <w:rPr>
          <w:lang w:val="en-US"/>
        </w:rPr>
        <w:t xml:space="preserve">   </w:t>
      </w:r>
      <w:r w:rsidRPr="00953C9D">
        <w:rPr>
          <w:lang w:val="en-US"/>
        </w:rPr>
        <w:t xml:space="preserve"> if (connection != null)</w:t>
      </w:r>
    </w:p>
    <w:p w14:paraId="61C40EF6" w14:textId="267D6924" w:rsidR="007E6A6A" w:rsidRPr="00953C9D" w:rsidRDefault="007E6A6A" w:rsidP="007E6A6A">
      <w:pPr>
        <w:autoSpaceDE w:val="0"/>
        <w:autoSpaceDN w:val="0"/>
        <w:adjustRightInd w:val="0"/>
        <w:ind w:firstLine="709"/>
        <w:rPr>
          <w:lang w:val="en-US"/>
        </w:rPr>
      </w:pPr>
      <w:r w:rsidRPr="00953C9D">
        <w:rPr>
          <w:lang w:val="en-US"/>
        </w:rPr>
        <w:t xml:space="preserve">                           </w:t>
      </w:r>
      <w:r w:rsidR="00953C9D" w:rsidRPr="00953C9D">
        <w:rPr>
          <w:lang w:val="en-US"/>
        </w:rPr>
        <w:t xml:space="preserve">  </w:t>
      </w:r>
      <w:r w:rsidRPr="00953C9D">
        <w:rPr>
          <w:lang w:val="en-US"/>
        </w:rPr>
        <w:t xml:space="preserve"> connection.Close();</w:t>
      </w:r>
    </w:p>
    <w:p w14:paraId="397EEEC6" w14:textId="77777777" w:rsidR="007E6A6A" w:rsidRPr="00953C9D" w:rsidRDefault="007E6A6A" w:rsidP="007E6A6A">
      <w:pPr>
        <w:tabs>
          <w:tab w:val="left" w:pos="709"/>
        </w:tabs>
        <w:ind w:firstLine="709"/>
        <w:jc w:val="both"/>
      </w:pPr>
      <w:r w:rsidRPr="00953C9D">
        <w:rPr>
          <w:lang w:val="en-US"/>
        </w:rPr>
        <w:t xml:space="preserve">                    </w:t>
      </w:r>
      <w:r w:rsidRPr="00953C9D">
        <w:t>}</w:t>
      </w:r>
    </w:p>
    <w:p w14:paraId="1AFA5242" w14:textId="18E518E3" w:rsidR="007E6A6A" w:rsidRPr="00953C9D" w:rsidRDefault="007E6A6A" w:rsidP="007E6A6A">
      <w:pPr>
        <w:tabs>
          <w:tab w:val="left" w:pos="709"/>
        </w:tabs>
        <w:ind w:firstLine="709"/>
        <w:jc w:val="both"/>
      </w:pPr>
      <w:r w:rsidRPr="00953C9D">
        <w:t>}</w:t>
      </w:r>
    </w:p>
    <w:p w14:paraId="27F868C0" w14:textId="17047F5A" w:rsidR="007E6A6A" w:rsidRDefault="007E6A6A" w:rsidP="007E6A6A">
      <w:pPr>
        <w:tabs>
          <w:tab w:val="left" w:pos="709"/>
        </w:tabs>
        <w:jc w:val="both"/>
      </w:pPr>
    </w:p>
    <w:p w14:paraId="2296629C" w14:textId="57F105F5" w:rsidR="00DC0286" w:rsidRDefault="00DC0286" w:rsidP="007E6A6A">
      <w:pPr>
        <w:tabs>
          <w:tab w:val="left" w:pos="709"/>
        </w:tabs>
        <w:jc w:val="both"/>
      </w:pPr>
    </w:p>
    <w:p w14:paraId="547E59C0" w14:textId="77777777" w:rsidR="00DC0286" w:rsidRPr="00953C9D" w:rsidRDefault="00DC0286" w:rsidP="007E6A6A">
      <w:pPr>
        <w:tabs>
          <w:tab w:val="left" w:pos="709"/>
        </w:tabs>
        <w:jc w:val="both"/>
      </w:pPr>
    </w:p>
    <w:p w14:paraId="48A74D7E" w14:textId="2FED90D0" w:rsidR="003C586C" w:rsidRPr="00602AF3" w:rsidRDefault="00606F0D" w:rsidP="003C586C">
      <w:pPr>
        <w:tabs>
          <w:tab w:val="left" w:pos="709"/>
        </w:tabs>
        <w:ind w:firstLine="709"/>
        <w:jc w:val="both"/>
        <w:rPr>
          <w:lang w:val="en-US"/>
        </w:rPr>
      </w:pPr>
      <w:r>
        <w:t xml:space="preserve">Для изменения данных необходимо нажать на компонент </w:t>
      </w:r>
      <w:r>
        <w:rPr>
          <w:lang w:val="en-US"/>
        </w:rPr>
        <w:t>Button</w:t>
      </w:r>
      <w:r w:rsidRPr="00606F0D">
        <w:t xml:space="preserve"> </w:t>
      </w:r>
      <w:r>
        <w:rPr>
          <w:lang w:eastAsia="ja-JP"/>
        </w:rPr>
        <w:t>под названием</w:t>
      </w:r>
      <w:r w:rsidR="003C586C">
        <w:t xml:space="preserve"> «Сохранить»</w:t>
      </w:r>
      <w:r w:rsidR="003C35D1">
        <w:t xml:space="preserve">. </w:t>
      </w:r>
      <w:r w:rsidR="003C586C">
        <w:t>Код</w:t>
      </w:r>
      <w:r w:rsidR="003C586C" w:rsidRPr="00602AF3">
        <w:rPr>
          <w:lang w:val="en-US"/>
        </w:rPr>
        <w:t xml:space="preserve"> </w:t>
      </w:r>
      <w:r w:rsidR="003C586C">
        <w:rPr>
          <w:lang w:eastAsia="ja-JP"/>
        </w:rPr>
        <w:t>функции</w:t>
      </w:r>
      <w:r w:rsidR="003C586C" w:rsidRPr="00602AF3">
        <w:rPr>
          <w:lang w:val="en-US"/>
        </w:rPr>
        <w:t xml:space="preserve"> </w:t>
      </w:r>
      <w:r w:rsidR="003C586C">
        <w:t>представлен</w:t>
      </w:r>
      <w:r w:rsidR="003C586C" w:rsidRPr="00602AF3">
        <w:rPr>
          <w:lang w:val="en-US"/>
        </w:rPr>
        <w:t xml:space="preserve"> </w:t>
      </w:r>
      <w:r w:rsidR="003C586C">
        <w:t>ниже</w:t>
      </w:r>
      <w:r w:rsidR="003C586C" w:rsidRPr="00602AF3">
        <w:rPr>
          <w:lang w:val="en-US"/>
        </w:rPr>
        <w:t>.</w:t>
      </w:r>
    </w:p>
    <w:p w14:paraId="2C83EBAC" w14:textId="5A9500B8" w:rsidR="007E6A6A" w:rsidRPr="00602AF3" w:rsidRDefault="007E6A6A" w:rsidP="003C586C">
      <w:pPr>
        <w:tabs>
          <w:tab w:val="left" w:pos="709"/>
        </w:tabs>
        <w:ind w:firstLine="709"/>
        <w:jc w:val="both"/>
        <w:rPr>
          <w:lang w:val="en-US"/>
        </w:rPr>
      </w:pPr>
    </w:p>
    <w:p w14:paraId="21497C7F" w14:textId="3982703E" w:rsidR="007E6A6A" w:rsidRPr="00953C9D" w:rsidRDefault="007E6A6A" w:rsidP="007E6A6A">
      <w:pPr>
        <w:autoSpaceDE w:val="0"/>
        <w:autoSpaceDN w:val="0"/>
        <w:adjustRightInd w:val="0"/>
        <w:ind w:firstLine="709"/>
        <w:rPr>
          <w:lang w:val="en-US"/>
        </w:rPr>
      </w:pPr>
      <w:r w:rsidRPr="00953C9D">
        <w:rPr>
          <w:lang w:val="en-US"/>
        </w:rPr>
        <w:t>private void save_btn_Click(object sender, RoutedEventArgs e){</w:t>
      </w:r>
    </w:p>
    <w:p w14:paraId="664C0A74" w14:textId="77777777" w:rsidR="007E6A6A" w:rsidRPr="00953C9D" w:rsidRDefault="007E6A6A" w:rsidP="007E6A6A">
      <w:pPr>
        <w:autoSpaceDE w:val="0"/>
        <w:autoSpaceDN w:val="0"/>
        <w:adjustRightInd w:val="0"/>
        <w:ind w:firstLine="709"/>
        <w:rPr>
          <w:lang w:val="en-US"/>
        </w:rPr>
      </w:pPr>
      <w:r w:rsidRPr="00953C9D">
        <w:rPr>
          <w:lang w:val="en-US"/>
        </w:rPr>
        <w:t xml:space="preserve">    table = new DataTable();</w:t>
      </w:r>
    </w:p>
    <w:p w14:paraId="0E39F5CF" w14:textId="77777777" w:rsidR="007E6A6A" w:rsidRPr="00953C9D" w:rsidRDefault="007E6A6A" w:rsidP="007E6A6A">
      <w:pPr>
        <w:autoSpaceDE w:val="0"/>
        <w:autoSpaceDN w:val="0"/>
        <w:adjustRightInd w:val="0"/>
        <w:ind w:firstLine="709"/>
        <w:rPr>
          <w:lang w:val="en-US"/>
        </w:rPr>
      </w:pPr>
      <w:r w:rsidRPr="00953C9D">
        <w:rPr>
          <w:lang w:val="en-US"/>
        </w:rPr>
        <w:t xml:space="preserve">                    SqlConnection connection = null;</w:t>
      </w:r>
    </w:p>
    <w:p w14:paraId="6097CEBA" w14:textId="77777777" w:rsidR="007E6A6A" w:rsidRPr="00953C9D" w:rsidRDefault="007E6A6A" w:rsidP="007E6A6A">
      <w:pPr>
        <w:autoSpaceDE w:val="0"/>
        <w:autoSpaceDN w:val="0"/>
        <w:adjustRightInd w:val="0"/>
        <w:ind w:firstLine="709"/>
        <w:rPr>
          <w:lang w:val="en-US"/>
        </w:rPr>
      </w:pPr>
      <w:r w:rsidRPr="00953C9D">
        <w:rPr>
          <w:lang w:val="en-US"/>
        </w:rPr>
        <w:t xml:space="preserve">                    try</w:t>
      </w:r>
    </w:p>
    <w:p w14:paraId="3AE2AF2E"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256749FC" w14:textId="77777777" w:rsidR="007E6A6A" w:rsidRPr="00953C9D" w:rsidRDefault="007E6A6A" w:rsidP="007E6A6A">
      <w:pPr>
        <w:autoSpaceDE w:val="0"/>
        <w:autoSpaceDN w:val="0"/>
        <w:adjustRightInd w:val="0"/>
        <w:ind w:firstLine="709"/>
        <w:rPr>
          <w:lang w:val="en-US"/>
        </w:rPr>
      </w:pPr>
      <w:r w:rsidRPr="00953C9D">
        <w:rPr>
          <w:lang w:val="en-US"/>
        </w:rPr>
        <w:t xml:space="preserve">                        connection = new SqlConnection(main.connectionString);</w:t>
      </w:r>
    </w:p>
    <w:p w14:paraId="068E0CF6" w14:textId="77777777" w:rsidR="007E6A6A" w:rsidRPr="00953C9D" w:rsidRDefault="007E6A6A" w:rsidP="007E6A6A">
      <w:pPr>
        <w:autoSpaceDE w:val="0"/>
        <w:autoSpaceDN w:val="0"/>
        <w:adjustRightInd w:val="0"/>
        <w:ind w:firstLine="709"/>
        <w:rPr>
          <w:lang w:val="en-US"/>
        </w:rPr>
      </w:pPr>
      <w:r w:rsidRPr="00953C9D">
        <w:rPr>
          <w:lang w:val="en-US"/>
        </w:rPr>
        <w:t xml:space="preserve">                        connection.Open();</w:t>
      </w:r>
    </w:p>
    <w:p w14:paraId="1293E6A1" w14:textId="77777777" w:rsidR="007E6A6A" w:rsidRPr="00953C9D" w:rsidRDefault="007E6A6A" w:rsidP="007E6A6A">
      <w:pPr>
        <w:autoSpaceDE w:val="0"/>
        <w:autoSpaceDN w:val="0"/>
        <w:adjustRightInd w:val="0"/>
        <w:ind w:firstLine="709"/>
        <w:rPr>
          <w:lang w:val="en-US"/>
        </w:rPr>
      </w:pPr>
      <w:r w:rsidRPr="00953C9D">
        <w:rPr>
          <w:lang w:val="en-US"/>
        </w:rPr>
        <w:t xml:space="preserve">                        string query = "update TypeMaterial set  NameTypeMaterial = '" + txtNameTypeMat.Text+"'" + "where ID_TypeMaterial = '" + txtIdTypeMat.Text + "'";</w:t>
      </w:r>
    </w:p>
    <w:p w14:paraId="4F0356E0" w14:textId="77777777" w:rsidR="007E6A6A" w:rsidRPr="00953C9D" w:rsidRDefault="007E6A6A" w:rsidP="007E6A6A">
      <w:pPr>
        <w:autoSpaceDE w:val="0"/>
        <w:autoSpaceDN w:val="0"/>
        <w:adjustRightInd w:val="0"/>
        <w:ind w:firstLine="709"/>
        <w:rPr>
          <w:lang w:val="en-US"/>
        </w:rPr>
      </w:pPr>
      <w:r w:rsidRPr="00953C9D">
        <w:rPr>
          <w:lang w:val="en-US"/>
        </w:rPr>
        <w:t xml:space="preserve">                        SqlCommand command = new SqlCommand(query, connection);</w:t>
      </w:r>
    </w:p>
    <w:p w14:paraId="4E28A58B" w14:textId="77777777" w:rsidR="007E6A6A" w:rsidRPr="00953C9D" w:rsidRDefault="007E6A6A" w:rsidP="007E6A6A">
      <w:pPr>
        <w:autoSpaceDE w:val="0"/>
        <w:autoSpaceDN w:val="0"/>
        <w:adjustRightInd w:val="0"/>
        <w:ind w:firstLine="709"/>
        <w:rPr>
          <w:lang w:val="en-US"/>
        </w:rPr>
      </w:pPr>
      <w:r w:rsidRPr="00953C9D">
        <w:rPr>
          <w:lang w:val="en-US"/>
        </w:rPr>
        <w:t xml:space="preserve">                        command.ExecuteNonQuery();</w:t>
      </w:r>
    </w:p>
    <w:p w14:paraId="08639AFE" w14:textId="77777777" w:rsidR="007E6A6A" w:rsidRPr="00953C9D" w:rsidRDefault="007E6A6A" w:rsidP="007E6A6A">
      <w:pPr>
        <w:autoSpaceDE w:val="0"/>
        <w:autoSpaceDN w:val="0"/>
        <w:adjustRightInd w:val="0"/>
        <w:ind w:firstLine="709"/>
        <w:rPr>
          <w:lang w:val="en-US"/>
        </w:rPr>
      </w:pPr>
      <w:r w:rsidRPr="00953C9D">
        <w:rPr>
          <w:lang w:val="en-US"/>
        </w:rPr>
        <w:t xml:space="preserve">                        fillTable("SELECT * FROM TypeMaterial", TypeMaterialGrid);</w:t>
      </w:r>
    </w:p>
    <w:p w14:paraId="703DBF6A" w14:textId="77777777" w:rsidR="007E6A6A" w:rsidRPr="00953C9D" w:rsidRDefault="007E6A6A" w:rsidP="007E6A6A">
      <w:pPr>
        <w:autoSpaceDE w:val="0"/>
        <w:autoSpaceDN w:val="0"/>
        <w:adjustRightInd w:val="0"/>
        <w:ind w:firstLine="709"/>
        <w:rPr>
          <w:lang w:val="en-US"/>
        </w:rPr>
      </w:pPr>
      <w:r w:rsidRPr="00953C9D">
        <w:rPr>
          <w:lang w:val="en-US"/>
        </w:rPr>
        <w:t xml:space="preserve">                        connection.Close();</w:t>
      </w:r>
    </w:p>
    <w:p w14:paraId="0BE527BE"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71325C97" w14:textId="77777777" w:rsidR="007E6A6A" w:rsidRPr="00953C9D" w:rsidRDefault="007E6A6A" w:rsidP="007E6A6A">
      <w:pPr>
        <w:autoSpaceDE w:val="0"/>
        <w:autoSpaceDN w:val="0"/>
        <w:adjustRightInd w:val="0"/>
        <w:ind w:firstLine="709"/>
        <w:rPr>
          <w:lang w:val="en-US"/>
        </w:rPr>
      </w:pPr>
      <w:r w:rsidRPr="00953C9D">
        <w:rPr>
          <w:lang w:val="en-US"/>
        </w:rPr>
        <w:t xml:space="preserve">                    catch (Exception ex)</w:t>
      </w:r>
    </w:p>
    <w:p w14:paraId="34171261"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7428E116" w14:textId="77777777" w:rsidR="007E6A6A" w:rsidRPr="00953C9D" w:rsidRDefault="007E6A6A" w:rsidP="007E6A6A">
      <w:pPr>
        <w:autoSpaceDE w:val="0"/>
        <w:autoSpaceDN w:val="0"/>
        <w:adjustRightInd w:val="0"/>
        <w:ind w:firstLine="709"/>
        <w:rPr>
          <w:lang w:val="en-US"/>
        </w:rPr>
      </w:pPr>
      <w:r w:rsidRPr="00953C9D">
        <w:rPr>
          <w:lang w:val="en-US"/>
        </w:rPr>
        <w:t xml:space="preserve">                        MessageBox.Show(ex.Message);</w:t>
      </w:r>
    </w:p>
    <w:p w14:paraId="5F4FFEA1"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1AE84739" w14:textId="77777777" w:rsidR="007E6A6A" w:rsidRPr="00953C9D" w:rsidRDefault="007E6A6A" w:rsidP="007E6A6A">
      <w:pPr>
        <w:autoSpaceDE w:val="0"/>
        <w:autoSpaceDN w:val="0"/>
        <w:adjustRightInd w:val="0"/>
        <w:ind w:firstLine="709"/>
        <w:rPr>
          <w:lang w:val="en-US"/>
        </w:rPr>
      </w:pPr>
      <w:r w:rsidRPr="00953C9D">
        <w:rPr>
          <w:lang w:val="en-US"/>
        </w:rPr>
        <w:t xml:space="preserve">                    finally</w:t>
      </w:r>
    </w:p>
    <w:p w14:paraId="5C011C4A"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31A720C5" w14:textId="77777777" w:rsidR="007E6A6A" w:rsidRPr="00953C9D" w:rsidRDefault="007E6A6A" w:rsidP="007E6A6A">
      <w:pPr>
        <w:autoSpaceDE w:val="0"/>
        <w:autoSpaceDN w:val="0"/>
        <w:adjustRightInd w:val="0"/>
        <w:ind w:firstLine="709"/>
        <w:rPr>
          <w:lang w:val="en-US"/>
        </w:rPr>
      </w:pPr>
      <w:r w:rsidRPr="00953C9D">
        <w:rPr>
          <w:lang w:val="en-US"/>
        </w:rPr>
        <w:t xml:space="preserve">                        if (connection != null)</w:t>
      </w:r>
    </w:p>
    <w:p w14:paraId="73A0EFE4" w14:textId="77777777" w:rsidR="007E6A6A" w:rsidRPr="00953C9D" w:rsidRDefault="007E6A6A" w:rsidP="007E6A6A">
      <w:pPr>
        <w:autoSpaceDE w:val="0"/>
        <w:autoSpaceDN w:val="0"/>
        <w:adjustRightInd w:val="0"/>
        <w:ind w:firstLine="709"/>
        <w:rPr>
          <w:lang w:val="en-US"/>
        </w:rPr>
      </w:pPr>
      <w:r w:rsidRPr="00953C9D">
        <w:rPr>
          <w:lang w:val="en-US"/>
        </w:rPr>
        <w:t xml:space="preserve">                            connection.Close();</w:t>
      </w:r>
    </w:p>
    <w:p w14:paraId="775707FF" w14:textId="6DFC64A5" w:rsidR="007E6A6A" w:rsidRPr="00953C9D" w:rsidRDefault="007E6A6A" w:rsidP="007E6A6A">
      <w:pPr>
        <w:tabs>
          <w:tab w:val="left" w:pos="709"/>
        </w:tabs>
        <w:ind w:firstLine="709"/>
        <w:jc w:val="both"/>
      </w:pPr>
      <w:r w:rsidRPr="00953C9D">
        <w:rPr>
          <w:lang w:val="en-US"/>
        </w:rPr>
        <w:t xml:space="preserve">                    </w:t>
      </w:r>
      <w:r w:rsidRPr="00953C9D">
        <w:t>}</w:t>
      </w:r>
    </w:p>
    <w:p w14:paraId="06AE0395" w14:textId="32C40834" w:rsidR="007E6A6A" w:rsidRPr="00602AF3" w:rsidRDefault="007E6A6A" w:rsidP="007E6A6A">
      <w:pPr>
        <w:tabs>
          <w:tab w:val="left" w:pos="709"/>
        </w:tabs>
        <w:ind w:firstLine="709"/>
        <w:jc w:val="both"/>
      </w:pPr>
      <w:r w:rsidRPr="00602AF3">
        <w:t>}</w:t>
      </w:r>
    </w:p>
    <w:p w14:paraId="257B75CE" w14:textId="3F30FC8E" w:rsidR="00953C9D" w:rsidRDefault="00953C9D" w:rsidP="007E6A6A">
      <w:pPr>
        <w:tabs>
          <w:tab w:val="left" w:pos="709"/>
        </w:tabs>
        <w:ind w:firstLine="709"/>
        <w:jc w:val="both"/>
      </w:pPr>
    </w:p>
    <w:p w14:paraId="4A2AE282" w14:textId="524B1C44" w:rsidR="00606F0D" w:rsidRPr="00A56245" w:rsidRDefault="00606F0D" w:rsidP="00606F0D">
      <w:pPr>
        <w:tabs>
          <w:tab w:val="left" w:pos="709"/>
        </w:tabs>
        <w:ind w:firstLine="709"/>
        <w:jc w:val="both"/>
      </w:pPr>
      <w:r>
        <w:t xml:space="preserve">Для </w:t>
      </w:r>
      <w:r w:rsidR="00A56245">
        <w:t xml:space="preserve">формирования отчета необходимо на главной форме нажать на компонент </w:t>
      </w:r>
      <w:r w:rsidR="00A56245">
        <w:rPr>
          <w:lang w:val="en-US"/>
        </w:rPr>
        <w:t>Menu</w:t>
      </w:r>
      <w:r w:rsidR="00A56245">
        <w:t xml:space="preserve">, выбрать подпункт меню под названием «Сформировать отчет», будет открыта форма «генерация отчетов», дальше выбрать отчет из компонента </w:t>
      </w:r>
      <w:r w:rsidR="00A56245">
        <w:rPr>
          <w:lang w:val="en-US"/>
        </w:rPr>
        <w:t>ComboBox</w:t>
      </w:r>
      <w:r w:rsidR="00A56245" w:rsidRPr="00A56245">
        <w:t xml:space="preserve"> </w:t>
      </w:r>
      <w:r w:rsidR="00A56245">
        <w:rPr>
          <w:lang w:eastAsia="ja-JP"/>
        </w:rPr>
        <w:t xml:space="preserve">и нажать на компонент </w:t>
      </w:r>
      <w:r w:rsidR="00A56245">
        <w:rPr>
          <w:lang w:val="en-US" w:eastAsia="ja-JP"/>
        </w:rPr>
        <w:t>Button</w:t>
      </w:r>
      <w:r w:rsidR="00A56245" w:rsidRPr="00A56245">
        <w:rPr>
          <w:lang w:eastAsia="ja-JP"/>
        </w:rPr>
        <w:t xml:space="preserve"> </w:t>
      </w:r>
      <w:r w:rsidR="00A56245">
        <w:rPr>
          <w:lang w:eastAsia="ja-JP"/>
        </w:rPr>
        <w:t>под названием «Сформировать»</w:t>
      </w:r>
      <w:r w:rsidR="00A56245">
        <w:t xml:space="preserve">. </w:t>
      </w:r>
      <w:r>
        <w:t>Код</w:t>
      </w:r>
      <w:r w:rsidRPr="00A56245">
        <w:t xml:space="preserve"> </w:t>
      </w:r>
      <w:r>
        <w:rPr>
          <w:lang w:eastAsia="ja-JP"/>
        </w:rPr>
        <w:t>функции</w:t>
      </w:r>
      <w:r w:rsidRPr="00A56245">
        <w:t xml:space="preserve"> </w:t>
      </w:r>
      <w:r w:rsidR="00A56245">
        <w:t xml:space="preserve">формирования отчета </w:t>
      </w:r>
      <w:r>
        <w:t>представлен</w:t>
      </w:r>
      <w:r w:rsidRPr="00A56245">
        <w:t xml:space="preserve"> </w:t>
      </w:r>
      <w:r>
        <w:t>ниже</w:t>
      </w:r>
      <w:r w:rsidRPr="00A56245">
        <w:t>.</w:t>
      </w:r>
    </w:p>
    <w:p w14:paraId="2E4042CA" w14:textId="63457748" w:rsidR="00AA03B8" w:rsidRDefault="00AA03B8" w:rsidP="00DC0286">
      <w:pPr>
        <w:tabs>
          <w:tab w:val="left" w:pos="709"/>
        </w:tabs>
        <w:jc w:val="both"/>
      </w:pPr>
    </w:p>
    <w:p w14:paraId="650C5325" w14:textId="77777777" w:rsidR="00AA03B8" w:rsidRPr="00253005" w:rsidRDefault="00AA03B8" w:rsidP="00AA03B8">
      <w:pPr>
        <w:autoSpaceDE w:val="0"/>
        <w:autoSpaceDN w:val="0"/>
        <w:adjustRightInd w:val="0"/>
        <w:ind w:firstLine="709"/>
      </w:pPr>
      <w:r w:rsidRPr="00AA03B8">
        <w:rPr>
          <w:lang w:val="en-US"/>
        </w:rPr>
        <w:t>private</w:t>
      </w:r>
      <w:r w:rsidRPr="00253005">
        <w:t xml:space="preserve"> </w:t>
      </w:r>
      <w:r w:rsidRPr="00AA03B8">
        <w:rPr>
          <w:lang w:val="en-US"/>
        </w:rPr>
        <w:t>void</w:t>
      </w:r>
      <w:r w:rsidRPr="00253005">
        <w:t xml:space="preserve"> </w:t>
      </w:r>
      <w:r w:rsidRPr="00AA03B8">
        <w:rPr>
          <w:lang w:val="en-US"/>
        </w:rPr>
        <w:t>btnGenerate</w:t>
      </w:r>
      <w:r w:rsidRPr="00253005">
        <w:t>_</w:t>
      </w:r>
      <w:r w:rsidRPr="00AA03B8">
        <w:rPr>
          <w:lang w:val="en-US"/>
        </w:rPr>
        <w:t>Click</w:t>
      </w:r>
      <w:r w:rsidRPr="00253005">
        <w:t>(</w:t>
      </w:r>
      <w:r w:rsidRPr="00AA03B8">
        <w:rPr>
          <w:lang w:val="en-US"/>
        </w:rPr>
        <w:t>object</w:t>
      </w:r>
      <w:r w:rsidRPr="00253005">
        <w:t xml:space="preserve"> </w:t>
      </w:r>
      <w:r w:rsidRPr="00AA03B8">
        <w:rPr>
          <w:lang w:val="en-US"/>
        </w:rPr>
        <w:t>sender</w:t>
      </w:r>
      <w:r w:rsidRPr="00253005">
        <w:t xml:space="preserve">, </w:t>
      </w:r>
      <w:r w:rsidRPr="00AA03B8">
        <w:rPr>
          <w:lang w:val="en-US"/>
        </w:rPr>
        <w:t>RoutedEventArgs</w:t>
      </w:r>
      <w:r w:rsidRPr="00253005">
        <w:t xml:space="preserve"> </w:t>
      </w:r>
      <w:r w:rsidRPr="00AA03B8">
        <w:rPr>
          <w:lang w:val="en-US"/>
        </w:rPr>
        <w:t>e</w:t>
      </w:r>
      <w:r w:rsidRPr="00253005">
        <w:t>)</w:t>
      </w:r>
    </w:p>
    <w:p w14:paraId="24DEA78E" w14:textId="77777777" w:rsidR="00AA03B8" w:rsidRPr="00AA03B8" w:rsidRDefault="00AA03B8" w:rsidP="00AA03B8">
      <w:pPr>
        <w:autoSpaceDE w:val="0"/>
        <w:autoSpaceDN w:val="0"/>
        <w:adjustRightInd w:val="0"/>
        <w:ind w:firstLine="709"/>
        <w:rPr>
          <w:lang w:val="en-US"/>
        </w:rPr>
      </w:pPr>
      <w:r w:rsidRPr="00253005">
        <w:t xml:space="preserve">        </w:t>
      </w:r>
      <w:r w:rsidRPr="00AA03B8">
        <w:rPr>
          <w:lang w:val="en-US"/>
        </w:rPr>
        <w:t>{</w:t>
      </w:r>
    </w:p>
    <w:p w14:paraId="0CCEC8C2" w14:textId="77777777" w:rsidR="00AA03B8" w:rsidRPr="00AA03B8" w:rsidRDefault="00AA03B8" w:rsidP="00AA03B8">
      <w:pPr>
        <w:autoSpaceDE w:val="0"/>
        <w:autoSpaceDN w:val="0"/>
        <w:adjustRightInd w:val="0"/>
        <w:ind w:firstLine="709"/>
        <w:rPr>
          <w:lang w:val="en-US"/>
        </w:rPr>
      </w:pPr>
      <w:r w:rsidRPr="00AA03B8">
        <w:rPr>
          <w:lang w:val="en-US"/>
        </w:rPr>
        <w:t xml:space="preserve">            string sql = "";</w:t>
      </w:r>
    </w:p>
    <w:p w14:paraId="73F8699B" w14:textId="77777777" w:rsidR="00AA03B8" w:rsidRPr="00AA03B8" w:rsidRDefault="00AA03B8" w:rsidP="00AA03B8">
      <w:pPr>
        <w:autoSpaceDE w:val="0"/>
        <w:autoSpaceDN w:val="0"/>
        <w:adjustRightInd w:val="0"/>
        <w:ind w:firstLine="709"/>
        <w:rPr>
          <w:lang w:val="en-US"/>
        </w:rPr>
      </w:pPr>
      <w:r w:rsidRPr="00AA03B8">
        <w:rPr>
          <w:lang w:val="en-US"/>
        </w:rPr>
        <w:t xml:space="preserve">            DataTable dt;</w:t>
      </w:r>
    </w:p>
    <w:p w14:paraId="1BF842D1" w14:textId="77777777" w:rsidR="00AA03B8" w:rsidRPr="00AA03B8" w:rsidRDefault="00AA03B8" w:rsidP="00AA03B8">
      <w:pPr>
        <w:autoSpaceDE w:val="0"/>
        <w:autoSpaceDN w:val="0"/>
        <w:adjustRightInd w:val="0"/>
        <w:ind w:firstLine="709"/>
        <w:rPr>
          <w:lang w:val="en-US"/>
        </w:rPr>
      </w:pPr>
      <w:r w:rsidRPr="00AA03B8">
        <w:rPr>
          <w:lang w:val="en-US"/>
        </w:rPr>
        <w:t xml:space="preserve">            ReportDataSource dataSource;</w:t>
      </w:r>
    </w:p>
    <w:p w14:paraId="1E2807CC" w14:textId="77777777" w:rsidR="00AA03B8" w:rsidRPr="00AA03B8" w:rsidRDefault="00AA03B8" w:rsidP="00AA03B8">
      <w:pPr>
        <w:autoSpaceDE w:val="0"/>
        <w:autoSpaceDN w:val="0"/>
        <w:adjustRightInd w:val="0"/>
        <w:ind w:firstLine="709"/>
      </w:pPr>
      <w:r w:rsidRPr="00AA03B8">
        <w:rPr>
          <w:lang w:val="en-US"/>
        </w:rPr>
        <w:t xml:space="preserve">            </w:t>
      </w:r>
      <w:r w:rsidRPr="00AA03B8">
        <w:t>switch (selected)</w:t>
      </w:r>
    </w:p>
    <w:p w14:paraId="156A1D19" w14:textId="654BE8D0" w:rsidR="00AA03B8" w:rsidRPr="00AA03B8" w:rsidRDefault="00AA03B8" w:rsidP="00F71C77">
      <w:pPr>
        <w:autoSpaceDE w:val="0"/>
        <w:autoSpaceDN w:val="0"/>
        <w:adjustRightInd w:val="0"/>
        <w:ind w:firstLine="709"/>
      </w:pPr>
      <w:r w:rsidRPr="00AA03B8">
        <w:t xml:space="preserve">            {</w:t>
      </w:r>
      <w:r w:rsidR="00F71C77">
        <w:t xml:space="preserve">     </w:t>
      </w:r>
      <w:r w:rsidRPr="00AA03B8">
        <w:t>case "Движение материалов за период на дату"</w:t>
      </w:r>
      <w:r>
        <w:t>:</w:t>
      </w:r>
    </w:p>
    <w:p w14:paraId="2D008044" w14:textId="794A2D01" w:rsidR="00AA03B8" w:rsidRPr="00253005" w:rsidRDefault="00AA03B8" w:rsidP="00AA03B8">
      <w:pPr>
        <w:autoSpaceDE w:val="0"/>
        <w:autoSpaceDN w:val="0"/>
        <w:adjustRightInd w:val="0"/>
        <w:ind w:firstLine="709"/>
        <w:rPr>
          <w:lang w:val="en-US"/>
        </w:rPr>
      </w:pPr>
      <w:r w:rsidRPr="00AA03B8">
        <w:t xml:space="preserve">                    </w:t>
      </w:r>
      <w:r w:rsidRPr="00AA03B8">
        <w:rPr>
          <w:lang w:val="en-US"/>
        </w:rPr>
        <w:t>sql</w:t>
      </w:r>
      <w:r w:rsidRPr="00253005">
        <w:rPr>
          <w:lang w:val="en-US"/>
        </w:rPr>
        <w:t xml:space="preserve"> = "</w:t>
      </w:r>
      <w:r w:rsidRPr="00AA03B8">
        <w:rPr>
          <w:lang w:val="en-US"/>
        </w:rPr>
        <w:t>ExpensesViewReport</w:t>
      </w:r>
      <w:r w:rsidRPr="00253005">
        <w:rPr>
          <w:lang w:val="en-US"/>
        </w:rPr>
        <w:t>";</w:t>
      </w:r>
    </w:p>
    <w:p w14:paraId="123FA3E7" w14:textId="37BD9621" w:rsidR="00AA03B8" w:rsidRPr="00253005" w:rsidRDefault="00AA03B8" w:rsidP="00AA03B8">
      <w:pPr>
        <w:autoSpaceDE w:val="0"/>
        <w:autoSpaceDN w:val="0"/>
        <w:adjustRightInd w:val="0"/>
        <w:ind w:firstLine="709"/>
        <w:rPr>
          <w:lang w:val="en-US"/>
        </w:rPr>
      </w:pPr>
      <w:r w:rsidRPr="00253005">
        <w:rPr>
          <w:lang w:val="en-US"/>
        </w:rPr>
        <w:t xml:space="preserve">                    </w:t>
      </w:r>
      <w:r>
        <w:rPr>
          <w:lang w:val="en-US"/>
        </w:rPr>
        <w:t>ReportViewer</w:t>
      </w:r>
      <w:r w:rsidRPr="00253005">
        <w:rPr>
          <w:lang w:val="en-US"/>
        </w:rPr>
        <w:t>.</w:t>
      </w:r>
      <w:r>
        <w:rPr>
          <w:lang w:val="en-US"/>
        </w:rPr>
        <w:t>Reset</w:t>
      </w:r>
      <w:r w:rsidRPr="00253005">
        <w:rPr>
          <w:lang w:val="en-US"/>
        </w:rPr>
        <w:t>();</w:t>
      </w:r>
    </w:p>
    <w:p w14:paraId="2E7F9967" w14:textId="77777777" w:rsidR="00AA03B8" w:rsidRPr="00AA03B8" w:rsidRDefault="00AA03B8" w:rsidP="00AA03B8">
      <w:pPr>
        <w:autoSpaceDE w:val="0"/>
        <w:autoSpaceDN w:val="0"/>
        <w:adjustRightInd w:val="0"/>
        <w:ind w:firstLine="709"/>
        <w:rPr>
          <w:lang w:val="en-US"/>
        </w:rPr>
      </w:pPr>
      <w:r w:rsidRPr="00253005">
        <w:rPr>
          <w:lang w:val="en-US"/>
        </w:rPr>
        <w:t xml:space="preserve">                    </w:t>
      </w:r>
      <w:r w:rsidRPr="00AA03B8">
        <w:rPr>
          <w:lang w:val="en-US"/>
        </w:rPr>
        <w:t>dt = main.getDataFill(sql);</w:t>
      </w:r>
    </w:p>
    <w:p w14:paraId="702CDF01" w14:textId="77777777" w:rsidR="00AA03B8" w:rsidRPr="00AA03B8" w:rsidRDefault="00AA03B8" w:rsidP="00AA03B8">
      <w:pPr>
        <w:autoSpaceDE w:val="0"/>
        <w:autoSpaceDN w:val="0"/>
        <w:adjustRightInd w:val="0"/>
        <w:ind w:firstLine="709"/>
        <w:rPr>
          <w:lang w:val="en-US"/>
        </w:rPr>
      </w:pPr>
      <w:r w:rsidRPr="00AA03B8">
        <w:rPr>
          <w:lang w:val="en-US"/>
        </w:rPr>
        <w:t xml:space="preserve">                    dataSource = new ReportDataSource("DataSet1", dt);</w:t>
      </w:r>
    </w:p>
    <w:p w14:paraId="7523EB99" w14:textId="77F3CA1C" w:rsidR="00AA03B8" w:rsidRPr="00AA03B8" w:rsidRDefault="00AA03B8" w:rsidP="00AA03B8">
      <w:pPr>
        <w:autoSpaceDE w:val="0"/>
        <w:autoSpaceDN w:val="0"/>
        <w:adjustRightInd w:val="0"/>
        <w:ind w:firstLine="709"/>
        <w:rPr>
          <w:lang w:val="en-US"/>
        </w:rPr>
      </w:pPr>
      <w:r w:rsidRPr="00AA03B8">
        <w:rPr>
          <w:lang w:val="en-US"/>
        </w:rPr>
        <w:t xml:space="preserve">                    ReportViewer.LocalRepo</w:t>
      </w:r>
      <w:r>
        <w:rPr>
          <w:lang w:val="en-US"/>
        </w:rPr>
        <w:t>rt.DataSources.Add(dataSource);</w:t>
      </w:r>
    </w:p>
    <w:p w14:paraId="7E1244EA" w14:textId="3ED94E4A" w:rsidR="00AA03B8" w:rsidRPr="00AA03B8" w:rsidRDefault="00AA03B8" w:rsidP="00AA03B8">
      <w:pPr>
        <w:autoSpaceDE w:val="0"/>
        <w:autoSpaceDN w:val="0"/>
        <w:adjustRightInd w:val="0"/>
        <w:ind w:left="709"/>
        <w:rPr>
          <w:lang w:val="en-US"/>
        </w:rPr>
      </w:pPr>
      <w:r w:rsidRPr="00AA03B8">
        <w:rPr>
          <w:lang w:val="en-US"/>
        </w:rPr>
        <w:t xml:space="preserve">                    ReportViewer.Local</w:t>
      </w:r>
      <w:r>
        <w:rPr>
          <w:lang w:val="en-US"/>
        </w:rPr>
        <w:t xml:space="preserve">Report.ReportEmbeddedResource     </w:t>
      </w:r>
      <w:r w:rsidRPr="00AA03B8">
        <w:rPr>
          <w:lang w:val="en-US"/>
        </w:rPr>
        <w:t>"AccountingConsumables.Report3.rdlc";</w:t>
      </w:r>
    </w:p>
    <w:p w14:paraId="1DEABA6C" w14:textId="77777777" w:rsidR="00AA03B8" w:rsidRPr="00AA03B8" w:rsidRDefault="00AA03B8" w:rsidP="00AA03B8">
      <w:pPr>
        <w:autoSpaceDE w:val="0"/>
        <w:autoSpaceDN w:val="0"/>
        <w:adjustRightInd w:val="0"/>
        <w:ind w:firstLine="709"/>
      </w:pPr>
      <w:r w:rsidRPr="00AA03B8">
        <w:rPr>
          <w:lang w:val="en-US"/>
        </w:rPr>
        <w:t xml:space="preserve">                    </w:t>
      </w:r>
      <w:r w:rsidRPr="00AA03B8">
        <w:t>ReportViewer.RefreshReport();</w:t>
      </w:r>
    </w:p>
    <w:p w14:paraId="73F9D950" w14:textId="505D7D8C" w:rsidR="00AA03B8" w:rsidRPr="00AA03B8" w:rsidRDefault="00AA03B8" w:rsidP="00AA03B8">
      <w:pPr>
        <w:autoSpaceDE w:val="0"/>
        <w:autoSpaceDN w:val="0"/>
        <w:adjustRightInd w:val="0"/>
        <w:ind w:firstLine="709"/>
      </w:pPr>
      <w:r w:rsidRPr="00AA03B8">
        <w:t xml:space="preserve">                    break;</w:t>
      </w:r>
    </w:p>
    <w:p w14:paraId="5C6188F9" w14:textId="475C8B91" w:rsidR="00AA03B8" w:rsidRPr="00A572AB" w:rsidRDefault="00AA03B8" w:rsidP="00B74D4E">
      <w:pPr>
        <w:tabs>
          <w:tab w:val="left" w:pos="709"/>
        </w:tabs>
        <w:ind w:firstLine="709"/>
        <w:jc w:val="both"/>
      </w:pPr>
      <w:r w:rsidRPr="00A572AB">
        <w:t xml:space="preserve">            }</w:t>
      </w:r>
    </w:p>
    <w:p w14:paraId="4463183C" w14:textId="77777777" w:rsidR="00B74D4E" w:rsidRPr="00A572AB" w:rsidRDefault="00B74D4E" w:rsidP="00B74D4E">
      <w:pPr>
        <w:tabs>
          <w:tab w:val="left" w:pos="709"/>
        </w:tabs>
        <w:ind w:firstLine="709"/>
        <w:jc w:val="both"/>
      </w:pPr>
    </w:p>
    <w:p w14:paraId="4AD21423" w14:textId="42F6139C" w:rsidR="00DC0286" w:rsidRDefault="003C35D1" w:rsidP="003C586C">
      <w:pPr>
        <w:tabs>
          <w:tab w:val="left" w:pos="709"/>
        </w:tabs>
        <w:ind w:firstLine="709"/>
        <w:jc w:val="both"/>
        <w:rPr>
          <w:lang w:eastAsia="ja-JP"/>
        </w:rPr>
      </w:pPr>
      <w:r>
        <w:rPr>
          <w:lang w:eastAsia="ja-JP"/>
        </w:rPr>
        <w:t>Полный текст программы представлен в приложении А.</w:t>
      </w:r>
    </w:p>
    <w:p w14:paraId="58483F54" w14:textId="5844616C" w:rsidR="00A96AB2" w:rsidRDefault="00DC0286" w:rsidP="00660746">
      <w:pPr>
        <w:outlineLvl w:val="1"/>
        <w:rPr>
          <w:sz w:val="28"/>
          <w:szCs w:val="28"/>
        </w:rPr>
      </w:pPr>
      <w:r>
        <w:rPr>
          <w:lang w:eastAsia="ja-JP"/>
        </w:rPr>
        <w:br w:type="page"/>
      </w:r>
      <w:bookmarkStart w:id="12" w:name="_Toc533146106"/>
      <w:r w:rsidR="00A96AB2" w:rsidRPr="00BC51E1">
        <w:rPr>
          <w:sz w:val="28"/>
          <w:szCs w:val="28"/>
        </w:rPr>
        <w:lastRenderedPageBreak/>
        <w:t>3.</w:t>
      </w:r>
      <w:r w:rsidR="00A96AB2">
        <w:rPr>
          <w:sz w:val="28"/>
          <w:szCs w:val="28"/>
        </w:rPr>
        <w:t>5</w:t>
      </w:r>
      <w:r w:rsidR="00A96AB2" w:rsidRPr="00BC51E1">
        <w:rPr>
          <w:sz w:val="28"/>
          <w:szCs w:val="28"/>
        </w:rPr>
        <w:t xml:space="preserve"> </w:t>
      </w:r>
      <w:r w:rsidR="00A96AB2">
        <w:rPr>
          <w:sz w:val="28"/>
          <w:szCs w:val="28"/>
        </w:rPr>
        <w:t>Проектирование справочной системы приложения</w:t>
      </w:r>
      <w:bookmarkEnd w:id="12"/>
    </w:p>
    <w:p w14:paraId="36E014C2" w14:textId="77777777" w:rsidR="008F0270" w:rsidRPr="008F0270" w:rsidRDefault="008F0270" w:rsidP="008F0270">
      <w:pPr>
        <w:tabs>
          <w:tab w:val="left" w:pos="826"/>
        </w:tabs>
        <w:jc w:val="both"/>
      </w:pPr>
    </w:p>
    <w:p w14:paraId="66B26410" w14:textId="77777777" w:rsidR="00A96AB2" w:rsidRPr="00A777C7" w:rsidRDefault="00A96AB2" w:rsidP="00A56245">
      <w:pPr>
        <w:tabs>
          <w:tab w:val="left" w:pos="826"/>
        </w:tabs>
        <w:autoSpaceDE w:val="0"/>
        <w:autoSpaceDN w:val="0"/>
        <w:adjustRightInd w:val="0"/>
        <w:jc w:val="both"/>
        <w:rPr>
          <w:color w:val="000000"/>
        </w:rPr>
      </w:pPr>
    </w:p>
    <w:p w14:paraId="4E689DDA" w14:textId="77777777" w:rsidR="00A777C7" w:rsidRPr="00A777C7" w:rsidRDefault="00A777C7" w:rsidP="00A56245">
      <w:pPr>
        <w:ind w:firstLine="709"/>
        <w:jc w:val="both"/>
        <w:rPr>
          <w:rFonts w:eastAsia="Times New Roman"/>
          <w:color w:val="000000"/>
          <w:lang w:eastAsia="ja-JP"/>
        </w:rPr>
      </w:pPr>
      <w:r w:rsidRPr="00A777C7">
        <w:rPr>
          <w:rFonts w:eastAsia="Times New Roman"/>
          <w:color w:val="000000"/>
          <w:lang w:eastAsia="ja-JP"/>
        </w:rPr>
        <w:t>Для корректной работы с приложением требуется обеспечить пользователя справочной системой, в которой будут приведены приемы работы с приложением, включающие данные о том, что произойдёт после нажатия на определенную кнопку или при выборе вкладки.</w:t>
      </w:r>
    </w:p>
    <w:p w14:paraId="1E7C8EDC" w14:textId="77777777" w:rsidR="00A777C7" w:rsidRPr="00A777C7" w:rsidRDefault="00A777C7" w:rsidP="00A56245">
      <w:pPr>
        <w:ind w:firstLine="709"/>
        <w:jc w:val="both"/>
        <w:rPr>
          <w:rFonts w:eastAsia="Times New Roman"/>
          <w:color w:val="000000"/>
          <w:lang w:eastAsia="ja-JP"/>
        </w:rPr>
      </w:pPr>
      <w:r w:rsidRPr="00A777C7">
        <w:rPr>
          <w:rFonts w:eastAsia="Times New Roman"/>
          <w:color w:val="000000"/>
          <w:lang w:eastAsia="ja-JP"/>
        </w:rPr>
        <w:t>Справочная система необходима для ознакомления с программой. В ней должна присутствовать информация, которая поможет в решении проблемы с приложением, а также может напомнить, как пользоваться программным средством.</w:t>
      </w:r>
    </w:p>
    <w:p w14:paraId="2B815F85" w14:textId="77777777" w:rsidR="00A777C7" w:rsidRPr="00A777C7" w:rsidRDefault="00A777C7" w:rsidP="00A56245">
      <w:pPr>
        <w:ind w:firstLine="709"/>
        <w:jc w:val="both"/>
        <w:rPr>
          <w:rFonts w:eastAsia="Times New Roman"/>
          <w:color w:val="000000"/>
          <w:lang w:eastAsia="ja-JP"/>
        </w:rPr>
      </w:pPr>
      <w:r w:rsidRPr="00A777C7">
        <w:rPr>
          <w:rFonts w:eastAsia="Times New Roman"/>
          <w:color w:val="000000"/>
          <w:lang w:eastAsia="ja-JP"/>
        </w:rPr>
        <w:t>Система справки данного приложения будет содержать следующие разделы:</w:t>
      </w:r>
    </w:p>
    <w:p w14:paraId="1D3A43BD" w14:textId="083DA4B5" w:rsidR="00A777C7" w:rsidRPr="00A777C7" w:rsidRDefault="00A777C7" w:rsidP="00A56245">
      <w:pPr>
        <w:ind w:firstLine="709"/>
        <w:jc w:val="both"/>
        <w:rPr>
          <w:rFonts w:eastAsia="Times New Roman"/>
          <w:color w:val="000000"/>
          <w:lang w:eastAsia="ja-JP"/>
        </w:rPr>
      </w:pPr>
      <w:r w:rsidRPr="00A777C7">
        <w:rPr>
          <w:rFonts w:eastAsia="Times New Roman"/>
          <w:color w:val="000000"/>
          <w:lang w:eastAsia="ja-JP"/>
        </w:rPr>
        <w:t>–</w:t>
      </w:r>
      <w:r w:rsidR="00D278FC">
        <w:rPr>
          <w:rFonts w:eastAsia="Times New Roman"/>
          <w:color w:val="000000"/>
          <w:lang w:eastAsia="ja-JP"/>
        </w:rPr>
        <w:t xml:space="preserve"> </w:t>
      </w:r>
      <w:r w:rsidRPr="00A777C7">
        <w:rPr>
          <w:rFonts w:eastAsia="Times New Roman"/>
          <w:color w:val="000000"/>
          <w:lang w:eastAsia="ja-JP"/>
        </w:rPr>
        <w:t>«</w:t>
      </w:r>
      <w:r>
        <w:rPr>
          <w:rFonts w:eastAsia="Times New Roman"/>
          <w:color w:val="000000"/>
          <w:lang w:eastAsia="ja-JP"/>
        </w:rPr>
        <w:t>О программе</w:t>
      </w:r>
      <w:r w:rsidRPr="00A777C7">
        <w:rPr>
          <w:rFonts w:eastAsia="Times New Roman"/>
          <w:color w:val="000000"/>
          <w:lang w:eastAsia="ja-JP"/>
        </w:rPr>
        <w:t>»;</w:t>
      </w:r>
    </w:p>
    <w:p w14:paraId="5F457C01" w14:textId="4C23C27A" w:rsidR="00A777C7" w:rsidRPr="00A777C7" w:rsidRDefault="00A777C7" w:rsidP="00A56245">
      <w:pPr>
        <w:ind w:firstLine="709"/>
        <w:jc w:val="both"/>
        <w:rPr>
          <w:rFonts w:eastAsia="Times New Roman"/>
          <w:color w:val="000000"/>
          <w:lang w:eastAsia="ja-JP"/>
        </w:rPr>
      </w:pPr>
      <w:r>
        <w:rPr>
          <w:rFonts w:eastAsia="Times New Roman"/>
          <w:color w:val="000000"/>
          <w:lang w:eastAsia="ja-JP"/>
        </w:rPr>
        <w:t>– «Как пользоваться</w:t>
      </w:r>
      <w:r w:rsidRPr="00A777C7">
        <w:rPr>
          <w:rFonts w:eastAsia="Times New Roman"/>
          <w:color w:val="000000"/>
          <w:lang w:eastAsia="ja-JP"/>
        </w:rPr>
        <w:t>»;</w:t>
      </w:r>
    </w:p>
    <w:p w14:paraId="07B3241C" w14:textId="0D27FBD3" w:rsidR="00A777C7" w:rsidRDefault="00A777C7" w:rsidP="00A56245">
      <w:pPr>
        <w:ind w:firstLine="709"/>
        <w:jc w:val="both"/>
        <w:rPr>
          <w:rFonts w:eastAsia="Times New Roman"/>
          <w:color w:val="000000"/>
          <w:lang w:eastAsia="ja-JP"/>
        </w:rPr>
      </w:pPr>
      <w:r>
        <w:rPr>
          <w:rFonts w:eastAsia="Times New Roman"/>
          <w:color w:val="000000"/>
          <w:lang w:eastAsia="ja-JP"/>
        </w:rPr>
        <w:t>– «Условия использования</w:t>
      </w:r>
      <w:r w:rsidRPr="00A777C7">
        <w:rPr>
          <w:rFonts w:eastAsia="Times New Roman"/>
          <w:color w:val="000000"/>
          <w:lang w:eastAsia="ja-JP"/>
        </w:rPr>
        <w:t>».</w:t>
      </w:r>
    </w:p>
    <w:p w14:paraId="74A2D540" w14:textId="473A15B5" w:rsidR="00017BD8" w:rsidRDefault="00017BD8" w:rsidP="00A56245">
      <w:pPr>
        <w:ind w:firstLine="709"/>
        <w:jc w:val="both"/>
        <w:rPr>
          <w:lang w:eastAsia="ja-JP"/>
        </w:rPr>
      </w:pPr>
      <w:r w:rsidRPr="00215DA7">
        <w:t>Справочная сис</w:t>
      </w:r>
      <w:r>
        <w:t xml:space="preserve">тема будет создана </w:t>
      </w:r>
      <w:r>
        <w:rPr>
          <w:lang w:eastAsia="ja-JP"/>
        </w:rPr>
        <w:t>на языке гипертекстовой разметки</w:t>
      </w:r>
      <w:r w:rsidRPr="00017BD8">
        <w:rPr>
          <w:lang w:eastAsia="ja-JP"/>
        </w:rPr>
        <w:t xml:space="preserve"> </w:t>
      </w:r>
      <w:r>
        <w:rPr>
          <w:lang w:eastAsia="ja-JP"/>
        </w:rPr>
        <w:t>«</w:t>
      </w:r>
      <w:r>
        <w:rPr>
          <w:lang w:val="en-US" w:eastAsia="ja-JP"/>
        </w:rPr>
        <w:t>HTML</w:t>
      </w:r>
      <w:r>
        <w:rPr>
          <w:lang w:eastAsia="ja-JP"/>
        </w:rPr>
        <w:t>»</w:t>
      </w:r>
      <w:r w:rsidRPr="00017BD8">
        <w:rPr>
          <w:lang w:eastAsia="ja-JP"/>
        </w:rPr>
        <w:t>.</w:t>
      </w:r>
    </w:p>
    <w:p w14:paraId="08569835" w14:textId="7323ABBF" w:rsidR="00017BD8" w:rsidRPr="00017BD8" w:rsidRDefault="00A56245" w:rsidP="00A56245">
      <w:pPr>
        <w:pStyle w:val="a6"/>
        <w:shd w:val="clear" w:color="auto" w:fill="FFFFFF"/>
        <w:spacing w:before="0" w:beforeAutospacing="0" w:after="0" w:afterAutospacing="0"/>
        <w:ind w:firstLine="709"/>
        <w:jc w:val="both"/>
      </w:pPr>
      <w:r w:rsidRPr="00017BD8">
        <w:t>(</w:t>
      </w:r>
      <w:r w:rsidRPr="00017BD8">
        <w:rPr>
          <w:iCs/>
          <w:color w:val="auto"/>
          <w:shd w:val="clear" w:color="auto" w:fill="FFFFFF"/>
          <w:lang w:val="en"/>
        </w:rPr>
        <w:t>HyperText</w:t>
      </w:r>
      <w:r>
        <w:rPr>
          <w:iCs/>
          <w:color w:val="auto"/>
          <w:shd w:val="clear" w:color="auto" w:fill="FFFFFF"/>
        </w:rPr>
        <w:t xml:space="preserve"> </w:t>
      </w:r>
      <w:r w:rsidRPr="00017BD8">
        <w:rPr>
          <w:iCs/>
          <w:color w:val="auto"/>
          <w:shd w:val="clear" w:color="auto" w:fill="FFFFFF"/>
          <w:lang w:val="en"/>
        </w:rPr>
        <w:t>Markup</w:t>
      </w:r>
      <w:r w:rsidRPr="00017BD8">
        <w:rPr>
          <w:iCs/>
          <w:color w:val="auto"/>
          <w:shd w:val="clear" w:color="auto" w:fill="FFFFFF"/>
        </w:rPr>
        <w:t xml:space="preserve"> </w:t>
      </w:r>
      <w:r w:rsidRPr="00017BD8">
        <w:rPr>
          <w:iCs/>
          <w:color w:val="auto"/>
          <w:shd w:val="clear" w:color="auto" w:fill="FFFFFF"/>
          <w:lang w:val="en"/>
        </w:rPr>
        <w:t>Language</w:t>
      </w:r>
      <w:r w:rsidRPr="00017BD8">
        <w:rPr>
          <w:rFonts w:ascii="Arial" w:hAnsi="Arial" w:cs="Arial"/>
          <w:color w:val="auto"/>
          <w:sz w:val="21"/>
          <w:szCs w:val="21"/>
          <w:shd w:val="clear" w:color="auto" w:fill="FFFFFF"/>
        </w:rPr>
        <w:t> </w:t>
      </w:r>
      <w:r w:rsidRPr="00017BD8">
        <w:t>)</w:t>
      </w:r>
      <w:r>
        <w:rPr>
          <w:color w:val="auto"/>
        </w:rPr>
        <w:t xml:space="preserve"> </w:t>
      </w:r>
      <w:r w:rsidR="00017BD8">
        <w:rPr>
          <w:lang w:val="en-US"/>
        </w:rPr>
        <w:t>HTML</w:t>
      </w:r>
      <w:r>
        <w:t xml:space="preserve"> </w:t>
      </w:r>
      <w:r w:rsidR="00553384" w:rsidRPr="00BC51E1">
        <w:t>—</w:t>
      </w:r>
      <w:r w:rsidR="00553384">
        <w:rPr>
          <w:color w:val="auto"/>
        </w:rPr>
        <w:t xml:space="preserve"> </w:t>
      </w:r>
      <w:r w:rsidR="00017BD8" w:rsidRPr="00553384">
        <w:rPr>
          <w:color w:val="auto"/>
        </w:rPr>
        <w:t xml:space="preserve">это </w:t>
      </w:r>
      <w:r w:rsidR="00553384" w:rsidRPr="00553384">
        <w:rPr>
          <w:color w:val="auto"/>
          <w:shd w:val="clear" w:color="auto" w:fill="FFFFFF"/>
        </w:rPr>
        <w:t> стандартизированный </w:t>
      </w:r>
      <w:hyperlink r:id="rId18" w:tooltip="Язык разметки" w:history="1">
        <w:r w:rsidR="00553384" w:rsidRPr="00553384">
          <w:rPr>
            <w:rStyle w:val="af3"/>
            <w:color w:val="auto"/>
            <w:u w:val="none"/>
            <w:shd w:val="clear" w:color="auto" w:fill="FFFFFF"/>
          </w:rPr>
          <w:t>язык разметки</w:t>
        </w:r>
      </w:hyperlink>
      <w:r w:rsidR="00553384" w:rsidRPr="00553384">
        <w:rPr>
          <w:color w:val="auto"/>
          <w:shd w:val="clear" w:color="auto" w:fill="FFFFFF"/>
        </w:rPr>
        <w:t> документов во </w:t>
      </w:r>
      <w:hyperlink r:id="rId19" w:tooltip="Всемирная паутина" w:history="1">
        <w:r w:rsidR="00553384">
          <w:rPr>
            <w:rStyle w:val="af3"/>
            <w:color w:val="auto"/>
            <w:u w:val="none"/>
            <w:shd w:val="clear" w:color="auto" w:fill="FFFFFF"/>
            <w:lang w:eastAsia="ja-JP"/>
          </w:rPr>
          <w:t>в</w:t>
        </w:r>
        <w:r w:rsidR="00553384" w:rsidRPr="00553384">
          <w:rPr>
            <w:rStyle w:val="af3"/>
            <w:color w:val="auto"/>
            <w:u w:val="none"/>
            <w:shd w:val="clear" w:color="auto" w:fill="FFFFFF"/>
          </w:rPr>
          <w:t>семирной паутине</w:t>
        </w:r>
      </w:hyperlink>
      <w:r w:rsidR="00553384" w:rsidRPr="00553384">
        <w:rPr>
          <w:color w:val="auto"/>
          <w:shd w:val="clear" w:color="auto" w:fill="FFFFFF"/>
        </w:rPr>
        <w:t>. Большинство </w:t>
      </w:r>
      <w:hyperlink r:id="rId20" w:tooltip="Веб-страница" w:history="1">
        <w:r w:rsidR="00553384" w:rsidRPr="00553384">
          <w:rPr>
            <w:rStyle w:val="af3"/>
            <w:color w:val="auto"/>
            <w:u w:val="none"/>
            <w:shd w:val="clear" w:color="auto" w:fill="FFFFFF"/>
          </w:rPr>
          <w:t>веб-страниц</w:t>
        </w:r>
      </w:hyperlink>
      <w:r w:rsidR="00553384" w:rsidRPr="00553384">
        <w:rPr>
          <w:color w:val="auto"/>
          <w:shd w:val="clear" w:color="auto" w:fill="FFFFFF"/>
        </w:rPr>
        <w:t> содержат описание разметки на языке HTML. Язык HTML интерпретируется </w:t>
      </w:r>
      <w:hyperlink r:id="rId21" w:tooltip="Браузер" w:history="1">
        <w:r w:rsidR="00553384" w:rsidRPr="00553384">
          <w:rPr>
            <w:rStyle w:val="af3"/>
            <w:color w:val="auto"/>
            <w:u w:val="none"/>
            <w:shd w:val="clear" w:color="auto" w:fill="FFFFFF"/>
          </w:rPr>
          <w:t>браузерами</w:t>
        </w:r>
      </w:hyperlink>
      <w:r w:rsidR="00553384" w:rsidRPr="00553384">
        <w:rPr>
          <w:color w:val="auto"/>
          <w:shd w:val="clear" w:color="auto" w:fill="FFFFFF"/>
        </w:rPr>
        <w:t>; полученный в результате интерпретации форматированный текст отображается на экране монитора компьютера или мобильного устройства.</w:t>
      </w:r>
      <w:r w:rsidR="00553384" w:rsidRPr="00553384">
        <w:rPr>
          <w:color w:val="auto"/>
        </w:rPr>
        <w:t xml:space="preserve"> </w:t>
      </w:r>
      <w:r w:rsidR="00D278FC">
        <w:t>[</w:t>
      </w:r>
      <w:r w:rsidR="0098684A">
        <w:t>14</w:t>
      </w:r>
      <w:r w:rsidR="00017BD8" w:rsidRPr="001B287F">
        <w:t>]</w:t>
      </w:r>
      <w:r w:rsidR="00017BD8" w:rsidRPr="00960B5E">
        <w:t>.</w:t>
      </w:r>
      <w:r w:rsidR="00017BD8">
        <w:rPr>
          <w:lang w:eastAsia="ja-JP"/>
        </w:rPr>
        <w:t xml:space="preserve"> </w:t>
      </w:r>
    </w:p>
    <w:p w14:paraId="7929094C" w14:textId="2BF7DFB0" w:rsidR="00A777C7" w:rsidRDefault="00A777C7" w:rsidP="00A56245">
      <w:pPr>
        <w:ind w:firstLine="709"/>
        <w:jc w:val="both"/>
        <w:rPr>
          <w:rFonts w:eastAsia="Times New Roman"/>
          <w:color w:val="000000"/>
          <w:lang w:eastAsia="ja-JP"/>
        </w:rPr>
      </w:pPr>
      <w:r w:rsidRPr="00A777C7">
        <w:rPr>
          <w:rFonts w:eastAsia="Times New Roman"/>
          <w:color w:val="000000"/>
          <w:lang w:eastAsia="ja-JP"/>
        </w:rPr>
        <w:t>Справка будет вызывать</w:t>
      </w:r>
      <w:r w:rsidR="00A56245">
        <w:rPr>
          <w:rFonts w:eastAsia="Times New Roman"/>
          <w:color w:val="000000"/>
          <w:lang w:eastAsia="ja-JP"/>
        </w:rPr>
        <w:t>ся клавишей F1 на главной форме.</w:t>
      </w:r>
    </w:p>
    <w:p w14:paraId="5F4D31B0" w14:textId="5BAC72B6" w:rsidR="00AA03B8" w:rsidRDefault="00AA03B8" w:rsidP="00A56245">
      <w:pPr>
        <w:ind w:firstLine="709"/>
        <w:jc w:val="both"/>
        <w:rPr>
          <w:rFonts w:eastAsia="Times New Roman"/>
          <w:color w:val="000000"/>
          <w:lang w:eastAsia="ja-JP"/>
        </w:rPr>
      </w:pPr>
    </w:p>
    <w:p w14:paraId="01B9A409" w14:textId="67638AB6" w:rsidR="00DC0286" w:rsidRDefault="00DC0286">
      <w:pPr>
        <w:rPr>
          <w:rFonts w:eastAsia="Times New Roman"/>
          <w:color w:val="000000"/>
          <w:lang w:eastAsia="ja-JP"/>
        </w:rPr>
      </w:pPr>
      <w:r>
        <w:rPr>
          <w:rFonts w:eastAsia="Times New Roman"/>
          <w:color w:val="000000"/>
          <w:lang w:eastAsia="ja-JP"/>
        </w:rPr>
        <w:br w:type="page"/>
      </w:r>
    </w:p>
    <w:p w14:paraId="7E8DD5AD" w14:textId="0A7769D0" w:rsidR="00C60927" w:rsidRPr="00BC51E1" w:rsidRDefault="00C60927" w:rsidP="00AA03B8">
      <w:pPr>
        <w:tabs>
          <w:tab w:val="left" w:pos="826"/>
        </w:tabs>
        <w:ind w:firstLine="709"/>
        <w:jc w:val="both"/>
        <w:outlineLvl w:val="0"/>
        <w:rPr>
          <w:sz w:val="28"/>
          <w:szCs w:val="28"/>
        </w:rPr>
      </w:pPr>
      <w:bookmarkStart w:id="13" w:name="_Toc533146107"/>
      <w:r w:rsidRPr="00BC51E1">
        <w:rPr>
          <w:sz w:val="28"/>
          <w:szCs w:val="28"/>
        </w:rPr>
        <w:lastRenderedPageBreak/>
        <w:t>4 Описание программного средства</w:t>
      </w:r>
      <w:bookmarkEnd w:id="13"/>
    </w:p>
    <w:p w14:paraId="224B4789" w14:textId="77777777" w:rsidR="00C60927" w:rsidRPr="001F10F8" w:rsidRDefault="00C60927" w:rsidP="00AA03B8">
      <w:pPr>
        <w:tabs>
          <w:tab w:val="left" w:pos="798"/>
          <w:tab w:val="left" w:pos="826"/>
          <w:tab w:val="left" w:pos="7380"/>
        </w:tabs>
        <w:ind w:firstLine="709"/>
        <w:jc w:val="both"/>
      </w:pPr>
    </w:p>
    <w:p w14:paraId="45106657" w14:textId="3B4E499C" w:rsidR="007C72C5" w:rsidRDefault="00C60927" w:rsidP="00AA03B8">
      <w:pPr>
        <w:tabs>
          <w:tab w:val="left" w:pos="798"/>
          <w:tab w:val="left" w:pos="826"/>
          <w:tab w:val="left" w:pos="7380"/>
        </w:tabs>
        <w:ind w:firstLine="709"/>
        <w:jc w:val="both"/>
        <w:outlineLvl w:val="1"/>
        <w:rPr>
          <w:sz w:val="28"/>
          <w:szCs w:val="28"/>
        </w:rPr>
      </w:pPr>
      <w:bookmarkStart w:id="14" w:name="_Toc533146108"/>
      <w:r w:rsidRPr="00BC51E1">
        <w:rPr>
          <w:sz w:val="28"/>
          <w:szCs w:val="28"/>
        </w:rPr>
        <w:t>4.1. Общие сведения</w:t>
      </w:r>
      <w:bookmarkEnd w:id="14"/>
    </w:p>
    <w:p w14:paraId="0BA92270" w14:textId="1B740D53" w:rsidR="00B132CC" w:rsidRDefault="00B132CC" w:rsidP="00B132CC">
      <w:pPr>
        <w:tabs>
          <w:tab w:val="left" w:pos="826"/>
          <w:tab w:val="left" w:pos="993"/>
        </w:tabs>
        <w:jc w:val="both"/>
        <w:rPr>
          <w:szCs w:val="28"/>
        </w:rPr>
      </w:pPr>
    </w:p>
    <w:p w14:paraId="4E2FF0EF" w14:textId="77777777" w:rsidR="001F10F8" w:rsidRPr="00B132CC" w:rsidRDefault="001F10F8" w:rsidP="00B132CC">
      <w:pPr>
        <w:tabs>
          <w:tab w:val="left" w:pos="826"/>
          <w:tab w:val="left" w:pos="993"/>
        </w:tabs>
        <w:jc w:val="both"/>
        <w:rPr>
          <w:szCs w:val="28"/>
        </w:rPr>
      </w:pPr>
    </w:p>
    <w:p w14:paraId="7939DD91" w14:textId="6EA3CADA" w:rsidR="00B132CC" w:rsidRDefault="003A4BCB" w:rsidP="003A4BCB">
      <w:pPr>
        <w:tabs>
          <w:tab w:val="left" w:pos="798"/>
          <w:tab w:val="left" w:pos="826"/>
          <w:tab w:val="left" w:pos="7380"/>
        </w:tabs>
        <w:ind w:firstLine="709"/>
        <w:jc w:val="both"/>
        <w:rPr>
          <w:szCs w:val="28"/>
          <w:lang w:eastAsia="ja-JP"/>
        </w:rPr>
      </w:pPr>
      <w:r>
        <w:t>Программные</w:t>
      </w:r>
      <w:r w:rsidR="00B132CC">
        <w:t xml:space="preserve"> средство </w:t>
      </w:r>
      <w:r w:rsidR="00A56245">
        <w:t>«</w:t>
      </w:r>
      <w:r w:rsidR="001F10F8">
        <w:rPr>
          <w:szCs w:val="28"/>
          <w:lang w:val="en-US" w:eastAsia="ja-JP"/>
        </w:rPr>
        <w:t>AccountionConsa</w:t>
      </w:r>
      <w:r w:rsidR="00553384">
        <w:rPr>
          <w:rFonts w:hint="eastAsia"/>
          <w:szCs w:val="28"/>
          <w:lang w:val="en-US" w:eastAsia="ja-JP"/>
        </w:rPr>
        <w:t>m</w:t>
      </w:r>
      <w:r w:rsidR="001F10F8">
        <w:rPr>
          <w:szCs w:val="28"/>
          <w:lang w:val="en-US" w:eastAsia="ja-JP"/>
        </w:rPr>
        <w:t>bles</w:t>
      </w:r>
      <w:r w:rsidR="001F10F8">
        <w:rPr>
          <w:szCs w:val="28"/>
          <w:lang w:eastAsia="ja-JP"/>
        </w:rPr>
        <w:t>.</w:t>
      </w:r>
      <w:r w:rsidR="001F10F8">
        <w:rPr>
          <w:szCs w:val="28"/>
          <w:lang w:val="en-US" w:eastAsia="ja-JP"/>
        </w:rPr>
        <w:t>exe</w:t>
      </w:r>
      <w:r w:rsidR="00A56245">
        <w:rPr>
          <w:szCs w:val="28"/>
          <w:lang w:eastAsia="ja-JP"/>
        </w:rPr>
        <w:t>»</w:t>
      </w:r>
      <w:r w:rsidR="00B132CC">
        <w:rPr>
          <w:szCs w:val="28"/>
          <w:lang w:eastAsia="ja-JP"/>
        </w:rPr>
        <w:t xml:space="preserve"> </w:t>
      </w:r>
      <w:r w:rsidR="009E3CDA">
        <w:rPr>
          <w:szCs w:val="28"/>
          <w:lang w:eastAsia="ja-JP"/>
        </w:rPr>
        <w:t>предназначено</w:t>
      </w:r>
      <w:r w:rsidR="00B132CC">
        <w:rPr>
          <w:szCs w:val="28"/>
          <w:lang w:eastAsia="ja-JP"/>
        </w:rPr>
        <w:t xml:space="preserve"> снизить затраты времени на обработку</w:t>
      </w:r>
      <w:r w:rsidR="009E3CDA">
        <w:rPr>
          <w:szCs w:val="28"/>
          <w:lang w:eastAsia="ja-JP"/>
        </w:rPr>
        <w:t xml:space="preserve"> информации о расходных материалах, призвано помочь в контроле материалов, формировать отчеты по определённым категориям материалов и оборудования.</w:t>
      </w:r>
    </w:p>
    <w:p w14:paraId="5372D61B" w14:textId="411C34F6" w:rsidR="00EA017D" w:rsidRDefault="009E3CDA" w:rsidP="003A4BCB">
      <w:pPr>
        <w:tabs>
          <w:tab w:val="left" w:pos="798"/>
          <w:tab w:val="left" w:pos="826"/>
          <w:tab w:val="left" w:pos="7380"/>
        </w:tabs>
        <w:ind w:firstLine="709"/>
        <w:jc w:val="both"/>
        <w:rPr>
          <w:szCs w:val="28"/>
          <w:lang w:eastAsia="ja-JP"/>
        </w:rPr>
      </w:pPr>
      <w:r>
        <w:rPr>
          <w:szCs w:val="28"/>
          <w:lang w:eastAsia="ja-JP"/>
        </w:rPr>
        <w:t xml:space="preserve">Программное средство создано в среде разработки </w:t>
      </w:r>
      <w:r>
        <w:rPr>
          <w:szCs w:val="28"/>
          <w:lang w:val="en-US" w:eastAsia="ja-JP"/>
        </w:rPr>
        <w:t>Visual</w:t>
      </w:r>
      <w:r w:rsidRPr="009E3CDA">
        <w:rPr>
          <w:szCs w:val="28"/>
          <w:lang w:eastAsia="ja-JP"/>
        </w:rPr>
        <w:t xml:space="preserve"> </w:t>
      </w:r>
      <w:r>
        <w:rPr>
          <w:szCs w:val="28"/>
          <w:lang w:val="en-US" w:eastAsia="ja-JP"/>
        </w:rPr>
        <w:t>Studio</w:t>
      </w:r>
      <w:r w:rsidRPr="009E3CDA">
        <w:rPr>
          <w:szCs w:val="28"/>
          <w:lang w:eastAsia="ja-JP"/>
        </w:rPr>
        <w:t xml:space="preserve"> 2017 </w:t>
      </w:r>
      <w:r>
        <w:rPr>
          <w:szCs w:val="28"/>
          <w:lang w:eastAsia="ja-JP"/>
        </w:rPr>
        <w:t xml:space="preserve">на языке </w:t>
      </w:r>
      <w:r w:rsidR="003A4BCB">
        <w:rPr>
          <w:szCs w:val="28"/>
          <w:lang w:eastAsia="ja-JP"/>
        </w:rPr>
        <w:t>программирования</w:t>
      </w:r>
      <w:r>
        <w:rPr>
          <w:szCs w:val="28"/>
          <w:lang w:eastAsia="ja-JP"/>
        </w:rPr>
        <w:t xml:space="preserve"> </w:t>
      </w:r>
      <w:r>
        <w:rPr>
          <w:szCs w:val="28"/>
          <w:lang w:val="en-US" w:eastAsia="ja-JP"/>
        </w:rPr>
        <w:t>C</w:t>
      </w:r>
      <w:r w:rsidRPr="009E3CDA">
        <w:rPr>
          <w:szCs w:val="28"/>
          <w:lang w:eastAsia="ja-JP"/>
        </w:rPr>
        <w:t>#</w:t>
      </w:r>
      <w:r>
        <w:rPr>
          <w:szCs w:val="28"/>
          <w:lang w:eastAsia="ja-JP"/>
        </w:rPr>
        <w:t xml:space="preserve">. Программа может </w:t>
      </w:r>
      <w:r w:rsidR="003A4BCB">
        <w:rPr>
          <w:szCs w:val="28"/>
          <w:lang w:eastAsia="ja-JP"/>
        </w:rPr>
        <w:t>работать на</w:t>
      </w:r>
      <w:r>
        <w:rPr>
          <w:szCs w:val="28"/>
          <w:lang w:eastAsia="ja-JP"/>
        </w:rPr>
        <w:t xml:space="preserve"> операционных системах </w:t>
      </w:r>
      <w:r>
        <w:rPr>
          <w:szCs w:val="28"/>
          <w:lang w:val="en-US" w:eastAsia="ja-JP"/>
        </w:rPr>
        <w:t>Windows</w:t>
      </w:r>
      <w:r w:rsidR="00794FE2">
        <w:rPr>
          <w:szCs w:val="28"/>
          <w:lang w:eastAsia="ja-JP"/>
        </w:rPr>
        <w:t> </w:t>
      </w:r>
      <w:r w:rsidRPr="009E3CDA">
        <w:rPr>
          <w:szCs w:val="28"/>
          <w:lang w:eastAsia="ja-JP"/>
        </w:rPr>
        <w:t xml:space="preserve">7,8,8.1,10. </w:t>
      </w:r>
      <w:r>
        <w:rPr>
          <w:szCs w:val="28"/>
          <w:lang w:eastAsia="ja-JP"/>
        </w:rPr>
        <w:t>К проекту подключена база «</w:t>
      </w:r>
      <w:r w:rsidRPr="009E3CDA">
        <w:rPr>
          <w:szCs w:val="28"/>
          <w:lang w:eastAsia="ja-JP"/>
        </w:rPr>
        <w:t>AccountingConsumables</w:t>
      </w:r>
      <w:r>
        <w:rPr>
          <w:szCs w:val="28"/>
          <w:lang w:eastAsia="ja-JP"/>
        </w:rPr>
        <w:t>.</w:t>
      </w:r>
      <w:r>
        <w:rPr>
          <w:szCs w:val="28"/>
          <w:lang w:val="en-US" w:eastAsia="ja-JP"/>
        </w:rPr>
        <w:t>mdf</w:t>
      </w:r>
      <w:r>
        <w:rPr>
          <w:szCs w:val="28"/>
          <w:lang w:eastAsia="ja-JP"/>
        </w:rPr>
        <w:t>»</w:t>
      </w:r>
      <w:r w:rsidR="00A56245">
        <w:rPr>
          <w:szCs w:val="28"/>
          <w:lang w:eastAsia="ja-JP"/>
        </w:rPr>
        <w:t>,</w:t>
      </w:r>
      <w:r w:rsidR="00794FE2">
        <w:rPr>
          <w:szCs w:val="28"/>
          <w:lang w:eastAsia="ja-JP"/>
        </w:rPr>
        <w:t xml:space="preserve"> которая </w:t>
      </w:r>
      <w:r w:rsidR="00553384">
        <w:rPr>
          <w:szCs w:val="28"/>
          <w:lang w:eastAsia="ja-JP"/>
        </w:rPr>
        <w:t>весит 8</w:t>
      </w:r>
      <w:r w:rsidR="00794FE2">
        <w:rPr>
          <w:szCs w:val="28"/>
          <w:lang w:eastAsia="ja-JP"/>
        </w:rPr>
        <w:t> Мбайт</w:t>
      </w:r>
      <w:r>
        <w:rPr>
          <w:szCs w:val="28"/>
          <w:lang w:eastAsia="ja-JP"/>
        </w:rPr>
        <w:t>, представлена двумя файлами с расширениями «</w:t>
      </w:r>
      <w:r w:rsidRPr="009E3CDA">
        <w:rPr>
          <w:szCs w:val="28"/>
          <w:lang w:eastAsia="ja-JP"/>
        </w:rPr>
        <w:t>.</w:t>
      </w:r>
      <w:r>
        <w:rPr>
          <w:szCs w:val="28"/>
          <w:lang w:val="en-US" w:eastAsia="ja-JP"/>
        </w:rPr>
        <w:t>mdf</w:t>
      </w:r>
      <w:r>
        <w:rPr>
          <w:szCs w:val="28"/>
          <w:lang w:eastAsia="ja-JP"/>
        </w:rPr>
        <w:t xml:space="preserve">» </w:t>
      </w:r>
      <w:r w:rsidR="00EA017D">
        <w:rPr>
          <w:szCs w:val="28"/>
          <w:lang w:eastAsia="ja-JP"/>
        </w:rPr>
        <w:t xml:space="preserve">и </w:t>
      </w:r>
      <w:r>
        <w:rPr>
          <w:szCs w:val="28"/>
          <w:lang w:eastAsia="ja-JP"/>
        </w:rPr>
        <w:t>«</w:t>
      </w:r>
      <w:r w:rsidRPr="009E3CDA">
        <w:rPr>
          <w:szCs w:val="28"/>
          <w:lang w:eastAsia="ja-JP"/>
        </w:rPr>
        <w:t>.</w:t>
      </w:r>
      <w:r>
        <w:rPr>
          <w:szCs w:val="28"/>
          <w:lang w:val="en-US" w:eastAsia="ja-JP"/>
        </w:rPr>
        <w:t>ldf</w:t>
      </w:r>
      <w:r>
        <w:rPr>
          <w:szCs w:val="28"/>
          <w:lang w:eastAsia="ja-JP"/>
        </w:rPr>
        <w:t>»</w:t>
      </w:r>
      <w:r w:rsidR="00EA017D">
        <w:rPr>
          <w:szCs w:val="28"/>
          <w:lang w:eastAsia="ja-JP"/>
        </w:rPr>
        <w:t>.</w:t>
      </w:r>
      <w:r w:rsidR="00794FE2">
        <w:rPr>
          <w:szCs w:val="28"/>
          <w:lang w:eastAsia="ja-JP"/>
        </w:rPr>
        <w:t xml:space="preserve"> Само приложение весит </w:t>
      </w:r>
      <w:r w:rsidR="00B74D4E">
        <w:rPr>
          <w:szCs w:val="28"/>
          <w:lang w:eastAsia="ja-JP"/>
        </w:rPr>
        <w:t>51</w:t>
      </w:r>
      <w:r w:rsidR="00794FE2">
        <w:rPr>
          <w:szCs w:val="28"/>
          <w:lang w:eastAsia="ja-JP"/>
        </w:rPr>
        <w:t xml:space="preserve"> Мбайт.</w:t>
      </w:r>
      <w:r w:rsidR="00EA017D">
        <w:rPr>
          <w:szCs w:val="28"/>
          <w:lang w:eastAsia="ja-JP"/>
        </w:rPr>
        <w:t xml:space="preserve"> Программа не требовательна к системным ресурсам. </w:t>
      </w:r>
    </w:p>
    <w:p w14:paraId="6D485BCF" w14:textId="0F790AEA" w:rsidR="00794FE2" w:rsidRDefault="00794FE2" w:rsidP="003A4BCB">
      <w:pPr>
        <w:tabs>
          <w:tab w:val="left" w:pos="798"/>
          <w:tab w:val="left" w:pos="826"/>
          <w:tab w:val="left" w:pos="7380"/>
        </w:tabs>
        <w:ind w:firstLine="709"/>
        <w:jc w:val="both"/>
        <w:rPr>
          <w:color w:val="000000"/>
        </w:rPr>
      </w:pPr>
      <w:r w:rsidRPr="00794FE2">
        <w:rPr>
          <w:color w:val="000000"/>
        </w:rPr>
        <w:t>Для успешного использования программы, на компьютере должно быть свободн</w:t>
      </w:r>
      <w:r w:rsidR="00B74D4E">
        <w:rPr>
          <w:color w:val="000000"/>
        </w:rPr>
        <w:t>ого места на диске не меньше 100</w:t>
      </w:r>
      <w:r w:rsidR="0098684A">
        <w:rPr>
          <w:color w:val="000000"/>
        </w:rPr>
        <w:t xml:space="preserve"> М</w:t>
      </w:r>
      <w:r w:rsidR="00553384">
        <w:rPr>
          <w:color w:val="000000"/>
        </w:rPr>
        <w:t>байт</w:t>
      </w:r>
      <w:r w:rsidRPr="00794FE2">
        <w:rPr>
          <w:color w:val="000000"/>
        </w:rPr>
        <w:t>, опе</w:t>
      </w:r>
      <w:r w:rsidR="00B74D4E">
        <w:rPr>
          <w:color w:val="000000"/>
        </w:rPr>
        <w:t>ративная память должна быть от 200</w:t>
      </w:r>
      <w:r w:rsidR="0098684A">
        <w:rPr>
          <w:color w:val="000000"/>
        </w:rPr>
        <w:t xml:space="preserve"> М</w:t>
      </w:r>
      <w:r w:rsidRPr="00794FE2">
        <w:rPr>
          <w:color w:val="000000"/>
        </w:rPr>
        <w:t>байт. Приложение использует стандартные библиотеки такие как:</w:t>
      </w:r>
    </w:p>
    <w:p w14:paraId="4B774064" w14:textId="653E0CFF"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Microsoft.ReportViewer.WinForms</w:t>
      </w:r>
      <w:r w:rsidRPr="00096C44">
        <w:rPr>
          <w:rFonts w:eastAsia="Times New Roman"/>
          <w:lang w:eastAsia="ja-JP"/>
        </w:rPr>
        <w:t>;.</w:t>
      </w:r>
    </w:p>
    <w:p w14:paraId="188576F8" w14:textId="45BF5956"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Microsoft.SqlServer.Types</w:t>
      </w:r>
      <w:r>
        <w:rPr>
          <w:bCs/>
          <w:lang w:eastAsia="ja-JP"/>
        </w:rPr>
        <w:t>;</w:t>
      </w:r>
    </w:p>
    <w:p w14:paraId="0BFA6009" w14:textId="33A7FC5B"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System.Configuration</w:t>
      </w:r>
      <w:r>
        <w:rPr>
          <w:bCs/>
        </w:rPr>
        <w:t>;</w:t>
      </w:r>
    </w:p>
    <w:p w14:paraId="7D639494" w14:textId="6DCDED1C"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System.Core</w:t>
      </w:r>
      <w:r>
        <w:rPr>
          <w:bCs/>
        </w:rPr>
        <w:t>;</w:t>
      </w:r>
    </w:p>
    <w:p w14:paraId="2152CE0A" w14:textId="6674B8A2"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System.Data</w:t>
      </w:r>
      <w:r>
        <w:rPr>
          <w:bCs/>
        </w:rPr>
        <w:t>;</w:t>
      </w:r>
    </w:p>
    <w:p w14:paraId="7DC0E8E0" w14:textId="4BF6E140"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System.Data.DataSetExtensions</w:t>
      </w:r>
      <w:r>
        <w:rPr>
          <w:bCs/>
        </w:rPr>
        <w:t>;</w:t>
      </w:r>
    </w:p>
    <w:p w14:paraId="3353B099" w14:textId="7A6ED5B4"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System.Windows.Forms</w:t>
      </w:r>
    </w:p>
    <w:p w14:paraId="55745F42" w14:textId="035954E1"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System.Xaml</w:t>
      </w:r>
      <w:r>
        <w:rPr>
          <w:bCs/>
        </w:rPr>
        <w:t>;</w:t>
      </w:r>
    </w:p>
    <w:p w14:paraId="076506B7" w14:textId="2E977DDE"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System.Drawing</w:t>
      </w:r>
      <w:r>
        <w:rPr>
          <w:bCs/>
        </w:rPr>
        <w:t>.</w:t>
      </w:r>
    </w:p>
    <w:p w14:paraId="3EF730DE" w14:textId="127C5D7D" w:rsidR="00EA017D" w:rsidRPr="00A56245" w:rsidRDefault="00EA017D" w:rsidP="00A56245">
      <w:pPr>
        <w:tabs>
          <w:tab w:val="left" w:pos="798"/>
          <w:tab w:val="left" w:pos="826"/>
          <w:tab w:val="left" w:pos="7380"/>
        </w:tabs>
        <w:ind w:firstLine="709"/>
        <w:jc w:val="both"/>
        <w:rPr>
          <w:szCs w:val="28"/>
          <w:lang w:eastAsia="ja-JP"/>
        </w:rPr>
      </w:pPr>
      <w:r>
        <w:rPr>
          <w:szCs w:val="28"/>
          <w:lang w:eastAsia="ja-JP"/>
        </w:rPr>
        <w:t>Для работы данного п</w:t>
      </w:r>
      <w:r w:rsidR="00A56245">
        <w:rPr>
          <w:szCs w:val="28"/>
          <w:lang w:eastAsia="ja-JP"/>
        </w:rPr>
        <w:t xml:space="preserve">рограммного средства необходима установка платформы </w:t>
      </w:r>
      <w:r w:rsidR="003A4BCB" w:rsidRPr="00A56245">
        <w:rPr>
          <w:szCs w:val="28"/>
          <w:lang w:val="en-US" w:eastAsia="ja-JP"/>
        </w:rPr>
        <w:t>m</w:t>
      </w:r>
      <w:r w:rsidRPr="00A56245">
        <w:rPr>
          <w:szCs w:val="28"/>
          <w:lang w:val="en-US" w:eastAsia="ja-JP"/>
        </w:rPr>
        <w:t>icrosoft</w:t>
      </w:r>
      <w:r w:rsidRPr="00A56245">
        <w:rPr>
          <w:szCs w:val="28"/>
          <w:lang w:eastAsia="ja-JP"/>
        </w:rPr>
        <w:t xml:space="preserve"> </w:t>
      </w:r>
      <w:r w:rsidR="00A15AF5" w:rsidRPr="00A56245">
        <w:rPr>
          <w:szCs w:val="28"/>
          <w:lang w:val="en-US"/>
        </w:rPr>
        <w:t>net</w:t>
      </w:r>
      <w:r w:rsidR="00A15AF5" w:rsidRPr="00A56245">
        <w:rPr>
          <w:szCs w:val="28"/>
        </w:rPr>
        <w:t xml:space="preserve"> </w:t>
      </w:r>
      <w:r w:rsidR="00A15AF5" w:rsidRPr="00A56245">
        <w:rPr>
          <w:szCs w:val="28"/>
          <w:lang w:val="en-US"/>
        </w:rPr>
        <w:t>f</w:t>
      </w:r>
      <w:r w:rsidRPr="00A56245">
        <w:rPr>
          <w:szCs w:val="28"/>
          <w:lang w:val="en-US"/>
        </w:rPr>
        <w:t>ramework</w:t>
      </w:r>
      <w:r w:rsidRPr="00A56245">
        <w:rPr>
          <w:szCs w:val="28"/>
        </w:rPr>
        <w:t xml:space="preserve"> </w:t>
      </w:r>
      <w:r w:rsidRPr="00A56245">
        <w:rPr>
          <w:szCs w:val="28"/>
          <w:lang w:val="en-US"/>
        </w:rPr>
        <w:t>v</w:t>
      </w:r>
      <w:r w:rsidR="003A4BCB" w:rsidRPr="00A56245">
        <w:rPr>
          <w:szCs w:val="28"/>
        </w:rPr>
        <w:t>4.5</w:t>
      </w:r>
      <w:r w:rsidRPr="00A56245">
        <w:rPr>
          <w:szCs w:val="28"/>
        </w:rPr>
        <w:t xml:space="preserve"> или выше</w:t>
      </w:r>
      <w:r w:rsidR="00A56245">
        <w:rPr>
          <w:szCs w:val="28"/>
        </w:rPr>
        <w:t>.</w:t>
      </w:r>
    </w:p>
    <w:p w14:paraId="6F7A33A5" w14:textId="32117145" w:rsidR="003A4BCB" w:rsidRDefault="003A4BCB" w:rsidP="003A4BCB">
      <w:pPr>
        <w:tabs>
          <w:tab w:val="left" w:pos="798"/>
          <w:tab w:val="left" w:pos="826"/>
          <w:tab w:val="left" w:pos="7380"/>
        </w:tabs>
        <w:ind w:firstLine="709"/>
        <w:jc w:val="both"/>
        <w:rPr>
          <w:shd w:val="clear" w:color="auto" w:fill="FFFFFF"/>
        </w:rPr>
      </w:pPr>
      <w:r w:rsidRPr="00EA017D">
        <w:rPr>
          <w:szCs w:val="28"/>
          <w:lang w:val="en-US" w:eastAsia="ja-JP"/>
        </w:rPr>
        <w:t>Microsoft</w:t>
      </w:r>
      <w:r w:rsidRPr="003A4BCB">
        <w:rPr>
          <w:szCs w:val="28"/>
          <w:lang w:eastAsia="ja-JP"/>
        </w:rPr>
        <w:t xml:space="preserve"> </w:t>
      </w:r>
      <w:r w:rsidRPr="00EA017D">
        <w:rPr>
          <w:szCs w:val="28"/>
          <w:lang w:val="en-US"/>
        </w:rPr>
        <w:t>Net</w:t>
      </w:r>
      <w:r w:rsidRPr="003A4BCB">
        <w:rPr>
          <w:szCs w:val="28"/>
        </w:rPr>
        <w:t xml:space="preserve"> </w:t>
      </w:r>
      <w:r w:rsidRPr="00EA017D">
        <w:rPr>
          <w:szCs w:val="28"/>
          <w:lang w:val="en-US"/>
        </w:rPr>
        <w:t>Framework</w:t>
      </w:r>
      <w:r w:rsidR="00553384">
        <w:rPr>
          <w:szCs w:val="28"/>
        </w:rPr>
        <w:t xml:space="preserve"> </w:t>
      </w:r>
      <w:r w:rsidR="00553384" w:rsidRPr="00BC51E1">
        <w:t>—</w:t>
      </w:r>
      <w:r w:rsidR="00553384">
        <w:t xml:space="preserve"> </w:t>
      </w:r>
      <w:r w:rsidR="00B870BF">
        <w:rPr>
          <w:szCs w:val="28"/>
        </w:rPr>
        <w:t>программная</w:t>
      </w:r>
      <w:r w:rsidRPr="003A4BCB">
        <w:rPr>
          <w:shd w:val="clear" w:color="auto" w:fill="FFFFFF"/>
        </w:rPr>
        <w:t xml:space="preserve"> платформа, выпущенная</w:t>
      </w:r>
      <w:r w:rsidR="00390B27">
        <w:rPr>
          <w:shd w:val="clear" w:color="auto" w:fill="FFFFFF"/>
        </w:rPr>
        <w:t xml:space="preserve"> компанией Microsoft</w:t>
      </w:r>
      <w:r w:rsidRPr="003A4BCB">
        <w:rPr>
          <w:shd w:val="clear" w:color="auto" w:fill="FFFFFF"/>
        </w:rPr>
        <w:t>. Основой платформы является общеязыковая среда исполнения Common Language Runtime, которая подходит для разных языков программирования. Функциональные возможности CLR доступны в любых языках программиров</w:t>
      </w:r>
      <w:r w:rsidR="00553384">
        <w:rPr>
          <w:shd w:val="clear" w:color="auto" w:fill="FFFFFF"/>
        </w:rPr>
        <w:t>ания, использующих эту среду</w:t>
      </w:r>
      <w:r w:rsidR="00553384" w:rsidRPr="00553384">
        <w:rPr>
          <w:shd w:val="clear" w:color="auto" w:fill="FFFFFF"/>
        </w:rPr>
        <w:t xml:space="preserve"> [</w:t>
      </w:r>
      <w:r w:rsidR="00390B27">
        <w:rPr>
          <w:shd w:val="clear" w:color="auto" w:fill="FFFFFF"/>
        </w:rPr>
        <w:t>15</w:t>
      </w:r>
      <w:r w:rsidR="00553384" w:rsidRPr="00553384">
        <w:rPr>
          <w:shd w:val="clear" w:color="auto" w:fill="FFFFFF"/>
        </w:rPr>
        <w:t>]</w:t>
      </w:r>
      <w:r w:rsidR="00553384">
        <w:rPr>
          <w:shd w:val="clear" w:color="auto" w:fill="FFFFFF"/>
        </w:rPr>
        <w:t xml:space="preserve">. </w:t>
      </w:r>
    </w:p>
    <w:p w14:paraId="37FBFB94" w14:textId="00239A90" w:rsidR="00204B90" w:rsidRPr="00204B90" w:rsidRDefault="00204B90" w:rsidP="00204B90">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Важное место играет занимаемый объем приложения на жестком диске.</w:t>
      </w:r>
      <w:r w:rsidR="00794FE2">
        <w:rPr>
          <w:rFonts w:eastAsia="Times New Roman"/>
          <w:color w:val="000000"/>
          <w:lang w:eastAsia="ja-JP"/>
        </w:rPr>
        <w:t xml:space="preserve"> </w:t>
      </w:r>
      <w:r w:rsidRPr="00756353">
        <w:rPr>
          <w:rFonts w:eastAsia="Times New Roman"/>
          <w:color w:val="000000"/>
          <w:lang w:eastAsia="ja-JP"/>
        </w:rPr>
        <w:t>Должна быть предусмотрена совместимость программ</w:t>
      </w:r>
      <w:r>
        <w:rPr>
          <w:rFonts w:eastAsia="Times New Roman"/>
          <w:color w:val="000000"/>
          <w:lang w:eastAsia="ja-JP"/>
        </w:rPr>
        <w:t xml:space="preserve">ного приложения с другими </w:t>
      </w:r>
      <w:r w:rsidRPr="00756353">
        <w:rPr>
          <w:rFonts w:eastAsia="Times New Roman"/>
          <w:color w:val="000000"/>
          <w:lang w:eastAsia="ja-JP"/>
        </w:rPr>
        <w:t xml:space="preserve">программными ресурсами. </w:t>
      </w:r>
    </w:p>
    <w:p w14:paraId="2745F0F3" w14:textId="27DD454D" w:rsidR="00A56245" w:rsidRDefault="00794FE2" w:rsidP="00A56245">
      <w:pPr>
        <w:tabs>
          <w:tab w:val="left" w:pos="798"/>
          <w:tab w:val="left" w:pos="826"/>
          <w:tab w:val="left" w:pos="7380"/>
        </w:tabs>
        <w:ind w:firstLine="709"/>
        <w:jc w:val="both"/>
        <w:rPr>
          <w:szCs w:val="28"/>
          <w:lang w:eastAsia="ja-JP"/>
        </w:rPr>
      </w:pPr>
      <w:r>
        <w:rPr>
          <w:szCs w:val="28"/>
          <w:lang w:eastAsia="ja-JP"/>
        </w:rPr>
        <w:t>И</w:t>
      </w:r>
      <w:r w:rsidR="00EA017D">
        <w:rPr>
          <w:szCs w:val="28"/>
          <w:lang w:eastAsia="ja-JP"/>
        </w:rPr>
        <w:t>нсталляция программы</w:t>
      </w:r>
      <w:r>
        <w:rPr>
          <w:szCs w:val="28"/>
          <w:lang w:eastAsia="ja-JP"/>
        </w:rPr>
        <w:t xml:space="preserve"> производится с установочного диска.</w:t>
      </w:r>
      <w:r w:rsidR="00A56245">
        <w:rPr>
          <w:szCs w:val="28"/>
          <w:lang w:eastAsia="ja-JP"/>
        </w:rPr>
        <w:t xml:space="preserve"> Для входа в программу ввод логина и пароля не требуется.</w:t>
      </w:r>
    </w:p>
    <w:p w14:paraId="56391A58" w14:textId="77777777" w:rsidR="00204B90" w:rsidRPr="00EA017D" w:rsidRDefault="00204B90" w:rsidP="003A4BCB">
      <w:pPr>
        <w:tabs>
          <w:tab w:val="left" w:pos="798"/>
          <w:tab w:val="left" w:pos="826"/>
          <w:tab w:val="left" w:pos="7380"/>
        </w:tabs>
        <w:ind w:firstLine="709"/>
        <w:jc w:val="both"/>
        <w:rPr>
          <w:szCs w:val="28"/>
          <w:lang w:eastAsia="ja-JP"/>
        </w:rPr>
      </w:pPr>
    </w:p>
    <w:p w14:paraId="3C2FA6AB" w14:textId="53DC5F86" w:rsidR="00C60927" w:rsidRPr="00EA017D" w:rsidRDefault="00EA017D" w:rsidP="003A4BCB">
      <w:pPr>
        <w:tabs>
          <w:tab w:val="left" w:pos="798"/>
          <w:tab w:val="left" w:pos="826"/>
          <w:tab w:val="left" w:pos="7380"/>
        </w:tabs>
        <w:ind w:firstLine="709"/>
        <w:jc w:val="both"/>
      </w:pPr>
      <w:r w:rsidRPr="00EA017D">
        <w:rPr>
          <w:szCs w:val="28"/>
          <w:lang w:eastAsia="ja-JP"/>
        </w:rPr>
        <w:t xml:space="preserve"> </w:t>
      </w:r>
    </w:p>
    <w:p w14:paraId="5C6DABDB" w14:textId="5C76552C" w:rsidR="00C2439A" w:rsidRDefault="00C60927" w:rsidP="00A56245">
      <w:pPr>
        <w:tabs>
          <w:tab w:val="left" w:pos="798"/>
          <w:tab w:val="left" w:pos="826"/>
          <w:tab w:val="left" w:pos="7380"/>
        </w:tabs>
        <w:ind w:firstLine="709"/>
        <w:jc w:val="both"/>
        <w:outlineLvl w:val="1"/>
        <w:rPr>
          <w:sz w:val="28"/>
          <w:szCs w:val="28"/>
        </w:rPr>
      </w:pPr>
      <w:bookmarkStart w:id="15" w:name="_Toc533146109"/>
      <w:r w:rsidRPr="00BC51E1">
        <w:rPr>
          <w:sz w:val="28"/>
          <w:szCs w:val="28"/>
        </w:rPr>
        <w:t>4.2 Функциональное назначение</w:t>
      </w:r>
      <w:bookmarkEnd w:id="15"/>
    </w:p>
    <w:p w14:paraId="5D6AAB8D" w14:textId="1319A0BC" w:rsidR="00EA68A9" w:rsidRDefault="00EA68A9" w:rsidP="00857CED">
      <w:pPr>
        <w:tabs>
          <w:tab w:val="left" w:pos="826"/>
          <w:tab w:val="left" w:pos="993"/>
        </w:tabs>
        <w:jc w:val="both"/>
      </w:pPr>
    </w:p>
    <w:p w14:paraId="59380B29" w14:textId="77777777" w:rsidR="000B52DB" w:rsidRPr="000B52DB" w:rsidRDefault="000B52DB" w:rsidP="00857CED">
      <w:pPr>
        <w:tabs>
          <w:tab w:val="left" w:pos="826"/>
          <w:tab w:val="left" w:pos="993"/>
        </w:tabs>
        <w:jc w:val="both"/>
      </w:pPr>
    </w:p>
    <w:p w14:paraId="5495D00D" w14:textId="74014C83" w:rsidR="002C0A38" w:rsidRPr="002C0A38" w:rsidRDefault="002C0A38" w:rsidP="002C0A38">
      <w:pPr>
        <w:shd w:val="clear" w:color="auto" w:fill="FFFFFF"/>
        <w:tabs>
          <w:tab w:val="left" w:pos="826"/>
        </w:tabs>
        <w:ind w:firstLine="709"/>
        <w:jc w:val="both"/>
        <w:rPr>
          <w:color w:val="000000"/>
          <w:lang w:eastAsia="ja-JP"/>
        </w:rPr>
      </w:pPr>
      <w:r>
        <w:rPr>
          <w:rFonts w:eastAsia="Times New Roman"/>
          <w:color w:val="000000"/>
          <w:lang w:eastAsia="ja-JP"/>
        </w:rPr>
        <w:t>Программа предназначена для эффективного вед</w:t>
      </w:r>
      <w:r w:rsidR="00A56245">
        <w:rPr>
          <w:rFonts w:eastAsia="Times New Roman"/>
          <w:color w:val="000000"/>
          <w:lang w:eastAsia="ja-JP"/>
        </w:rPr>
        <w:t>ения учета расходных материалов</w:t>
      </w:r>
      <w:r>
        <w:rPr>
          <w:rFonts w:eastAsia="Times New Roman"/>
          <w:color w:val="000000"/>
          <w:lang w:eastAsia="ja-JP"/>
        </w:rPr>
        <w:t xml:space="preserve"> и их контроля, вывода соответствующих документов на печать. Без информационной системы весь процесс учета происходить вручную, путем заполнения документов в </w:t>
      </w:r>
      <w:r>
        <w:rPr>
          <w:rFonts w:eastAsia="Times New Roman"/>
          <w:color w:val="000000"/>
          <w:lang w:val="en-US" w:eastAsia="ja-JP"/>
        </w:rPr>
        <w:t>Word</w:t>
      </w:r>
      <w:r>
        <w:rPr>
          <w:rFonts w:hint="eastAsia"/>
          <w:color w:val="000000"/>
          <w:lang w:eastAsia="ja-JP"/>
        </w:rPr>
        <w:t xml:space="preserve"> </w:t>
      </w:r>
      <w:r>
        <w:rPr>
          <w:color w:val="000000"/>
          <w:lang w:eastAsia="ja-JP"/>
        </w:rPr>
        <w:t>и вывод их на печать.</w:t>
      </w:r>
    </w:p>
    <w:p w14:paraId="6EF8A69D" w14:textId="1D070414" w:rsidR="002E00AF" w:rsidRDefault="00EA68A9" w:rsidP="002C0A38">
      <w:pPr>
        <w:shd w:val="clear" w:color="auto" w:fill="FFFFFF"/>
        <w:tabs>
          <w:tab w:val="left" w:pos="826"/>
        </w:tabs>
        <w:ind w:firstLine="709"/>
        <w:jc w:val="both"/>
        <w:rPr>
          <w:rFonts w:eastAsia="Times New Roman"/>
          <w:color w:val="000000"/>
          <w:lang w:eastAsia="ja-JP"/>
        </w:rPr>
      </w:pPr>
      <w:r>
        <w:rPr>
          <w:rFonts w:eastAsia="Times New Roman"/>
          <w:color w:val="000000"/>
          <w:lang w:eastAsia="ja-JP"/>
        </w:rPr>
        <w:t>На данный момент не предусмотрено никаких средств за</w:t>
      </w:r>
      <w:r w:rsidR="002E00AF">
        <w:rPr>
          <w:rFonts w:eastAsia="Times New Roman"/>
          <w:color w:val="000000"/>
          <w:lang w:eastAsia="ja-JP"/>
        </w:rPr>
        <w:t xml:space="preserve">щиты </w:t>
      </w:r>
      <w:r>
        <w:rPr>
          <w:rFonts w:eastAsia="Times New Roman"/>
          <w:color w:val="000000"/>
          <w:lang w:eastAsia="ja-JP"/>
        </w:rPr>
        <w:t>к данным</w:t>
      </w:r>
      <w:r w:rsidR="002E00AF">
        <w:rPr>
          <w:rFonts w:eastAsia="Times New Roman"/>
          <w:color w:val="000000"/>
          <w:lang w:eastAsia="ja-JP"/>
        </w:rPr>
        <w:t xml:space="preserve"> т.к. нет необходимости, данный программный продукт не осуществляет обработку конфиденциальной информации. </w:t>
      </w:r>
    </w:p>
    <w:p w14:paraId="31C049BC" w14:textId="1A8FA13A" w:rsidR="000B52DB" w:rsidRDefault="00553384" w:rsidP="000B52DB">
      <w:pPr>
        <w:autoSpaceDE w:val="0"/>
        <w:autoSpaceDN w:val="0"/>
        <w:adjustRightInd w:val="0"/>
        <w:ind w:firstLine="709"/>
        <w:jc w:val="both"/>
        <w:rPr>
          <w:szCs w:val="28"/>
        </w:rPr>
      </w:pPr>
      <w:r>
        <w:rPr>
          <w:szCs w:val="28"/>
        </w:rPr>
        <w:t>Назначение программного средств</w:t>
      </w:r>
      <w:r>
        <w:rPr>
          <w:szCs w:val="28"/>
          <w:lang w:eastAsia="ja-JP"/>
        </w:rPr>
        <w:t>а</w:t>
      </w:r>
      <w:r w:rsidR="000B52DB">
        <w:rPr>
          <w:szCs w:val="28"/>
        </w:rPr>
        <w:t xml:space="preserve"> «</w:t>
      </w:r>
      <w:r w:rsidR="00DC0286" w:rsidRPr="00DC0286">
        <w:rPr>
          <w:szCs w:val="28"/>
          <w:lang w:val="en-US"/>
        </w:rPr>
        <w:t>AccountingConsumables</w:t>
      </w:r>
      <w:r>
        <w:rPr>
          <w:szCs w:val="28"/>
        </w:rPr>
        <w:t>» является автоматизация</w:t>
      </w:r>
      <w:r w:rsidR="000B52DB">
        <w:rPr>
          <w:szCs w:val="28"/>
        </w:rPr>
        <w:t xml:space="preserve"> работы организации, которая з</w:t>
      </w:r>
      <w:r>
        <w:rPr>
          <w:szCs w:val="28"/>
        </w:rPr>
        <w:t>анимается сборкой офисного оборудования, мебели</w:t>
      </w:r>
      <w:r w:rsidR="000B52DB">
        <w:rPr>
          <w:szCs w:val="28"/>
        </w:rPr>
        <w:t>. В данной программе классом решаемых задач являются:</w:t>
      </w:r>
    </w:p>
    <w:p w14:paraId="38D979E7" w14:textId="77777777" w:rsidR="000B52DB" w:rsidRDefault="000B52DB" w:rsidP="000B52DB">
      <w:pPr>
        <w:autoSpaceDE w:val="0"/>
        <w:autoSpaceDN w:val="0"/>
        <w:adjustRightInd w:val="0"/>
        <w:ind w:firstLine="709"/>
        <w:jc w:val="both"/>
        <w:rPr>
          <w:szCs w:val="28"/>
        </w:rPr>
      </w:pPr>
      <w:r>
        <w:rPr>
          <w:szCs w:val="28"/>
        </w:rPr>
        <w:t>– возможность добавлять, изменять и удалять данные в таблицы;</w:t>
      </w:r>
    </w:p>
    <w:p w14:paraId="0A266D23" w14:textId="77777777" w:rsidR="000B52DB" w:rsidRDefault="000B52DB" w:rsidP="000B52DB">
      <w:pPr>
        <w:autoSpaceDE w:val="0"/>
        <w:autoSpaceDN w:val="0"/>
        <w:adjustRightInd w:val="0"/>
        <w:ind w:firstLine="709"/>
        <w:jc w:val="both"/>
        <w:rPr>
          <w:szCs w:val="28"/>
        </w:rPr>
      </w:pPr>
      <w:r>
        <w:rPr>
          <w:szCs w:val="28"/>
        </w:rPr>
        <w:t>– возможность сортировать, фильтровать и искать данные в различных таблицах;</w:t>
      </w:r>
    </w:p>
    <w:p w14:paraId="7F357F80" w14:textId="77777777" w:rsidR="000B52DB" w:rsidRPr="00726EB6" w:rsidRDefault="000B52DB" w:rsidP="000B52DB">
      <w:pPr>
        <w:autoSpaceDE w:val="0"/>
        <w:autoSpaceDN w:val="0"/>
        <w:adjustRightInd w:val="0"/>
        <w:ind w:firstLine="709"/>
        <w:jc w:val="both"/>
        <w:rPr>
          <w:szCs w:val="28"/>
        </w:rPr>
      </w:pPr>
      <w:r>
        <w:rPr>
          <w:szCs w:val="28"/>
        </w:rPr>
        <w:t>– возможность создавать отчёты по различным критериям.</w:t>
      </w:r>
    </w:p>
    <w:p w14:paraId="4DBC47FB" w14:textId="77777777" w:rsidR="00C60927" w:rsidRPr="00BC51E1" w:rsidRDefault="00C60927" w:rsidP="00A56245">
      <w:pPr>
        <w:tabs>
          <w:tab w:val="left" w:pos="826"/>
        </w:tabs>
        <w:ind w:firstLine="709"/>
        <w:jc w:val="both"/>
        <w:outlineLvl w:val="1"/>
        <w:rPr>
          <w:sz w:val="28"/>
          <w:szCs w:val="28"/>
        </w:rPr>
      </w:pPr>
      <w:bookmarkStart w:id="16" w:name="_Toc533146110"/>
      <w:r w:rsidRPr="00BC51E1">
        <w:rPr>
          <w:sz w:val="28"/>
          <w:szCs w:val="28"/>
        </w:rPr>
        <w:lastRenderedPageBreak/>
        <w:t>4.3 Входные и выходные данные</w:t>
      </w:r>
      <w:bookmarkEnd w:id="16"/>
    </w:p>
    <w:p w14:paraId="4B223835" w14:textId="2C4FC6F9" w:rsidR="00C60927" w:rsidRDefault="00C60927" w:rsidP="00857CED">
      <w:pPr>
        <w:tabs>
          <w:tab w:val="left" w:pos="826"/>
        </w:tabs>
        <w:ind w:firstLine="851"/>
        <w:jc w:val="both"/>
      </w:pPr>
    </w:p>
    <w:p w14:paraId="0B911022" w14:textId="77777777" w:rsidR="000B52DB" w:rsidRPr="000B52DB" w:rsidRDefault="000B52DB" w:rsidP="00857CED">
      <w:pPr>
        <w:tabs>
          <w:tab w:val="left" w:pos="826"/>
        </w:tabs>
        <w:ind w:firstLine="851"/>
        <w:jc w:val="both"/>
      </w:pPr>
    </w:p>
    <w:p w14:paraId="65CB5ECF" w14:textId="61E5A6FE" w:rsidR="000B52DB" w:rsidRDefault="000B52DB" w:rsidP="000B52DB">
      <w:pPr>
        <w:autoSpaceDE w:val="0"/>
        <w:autoSpaceDN w:val="0"/>
        <w:adjustRightInd w:val="0"/>
        <w:ind w:firstLine="709"/>
        <w:jc w:val="both"/>
        <w:rPr>
          <w:szCs w:val="28"/>
        </w:rPr>
      </w:pPr>
      <w:r>
        <w:rPr>
          <w:szCs w:val="28"/>
        </w:rPr>
        <w:t>Входными является данные, вводимые пользователем в таблицы базы данных: «</w:t>
      </w:r>
      <w:r w:rsidR="00553384">
        <w:rPr>
          <w:szCs w:val="28"/>
        </w:rPr>
        <w:t>Категории</w:t>
      </w:r>
      <w:r>
        <w:rPr>
          <w:szCs w:val="28"/>
        </w:rPr>
        <w:t>», «</w:t>
      </w:r>
      <w:r w:rsidR="00553384">
        <w:rPr>
          <w:szCs w:val="28"/>
        </w:rPr>
        <w:t>Подразделения», «Оборудование</w:t>
      </w:r>
      <w:r>
        <w:rPr>
          <w:szCs w:val="28"/>
        </w:rPr>
        <w:t>», «</w:t>
      </w:r>
      <w:r w:rsidR="00553384">
        <w:rPr>
          <w:szCs w:val="28"/>
        </w:rPr>
        <w:t>Расходы</w:t>
      </w:r>
      <w:r>
        <w:rPr>
          <w:szCs w:val="28"/>
        </w:rPr>
        <w:t>», «</w:t>
      </w:r>
      <w:r w:rsidR="00553384">
        <w:rPr>
          <w:szCs w:val="28"/>
        </w:rPr>
        <w:t>Материалы</w:t>
      </w:r>
      <w:r>
        <w:rPr>
          <w:szCs w:val="28"/>
        </w:rPr>
        <w:t>», «</w:t>
      </w:r>
      <w:r w:rsidR="00B24414">
        <w:rPr>
          <w:szCs w:val="28"/>
        </w:rPr>
        <w:t>Заказы</w:t>
      </w:r>
      <w:r>
        <w:rPr>
          <w:szCs w:val="28"/>
        </w:rPr>
        <w:t>», «</w:t>
      </w:r>
      <w:r w:rsidR="00B24414">
        <w:rPr>
          <w:szCs w:val="28"/>
        </w:rPr>
        <w:t>Поставщики», «Типы материалов»</w:t>
      </w:r>
      <w:r>
        <w:rPr>
          <w:szCs w:val="28"/>
        </w:rPr>
        <w:t>. Кроме того, входными являются данные вводимые пользователем в поля для поиска и фильтрации данных.</w:t>
      </w:r>
    </w:p>
    <w:p w14:paraId="654CB642" w14:textId="651BA98B" w:rsidR="006E048D" w:rsidRPr="005A28C1" w:rsidRDefault="006E048D" w:rsidP="005A28C1">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Pr>
          <w:lang w:eastAsia="ja-JP"/>
        </w:rPr>
        <w:t>Категории</w:t>
      </w:r>
      <w:r w:rsidRPr="00BC51E1">
        <w:t>»</w:t>
      </w:r>
      <w:r w:rsidRPr="006E048D">
        <w:rPr>
          <w:szCs w:val="28"/>
        </w:rPr>
        <w:t xml:space="preserve"> </w:t>
      </w:r>
      <w:r>
        <w:rPr>
          <w:szCs w:val="28"/>
        </w:rPr>
        <w:t>не</w:t>
      </w:r>
      <w:r w:rsidR="00F71C77">
        <w:rPr>
          <w:szCs w:val="28"/>
        </w:rPr>
        <w:t>обходимо ввести</w:t>
      </w:r>
      <w:r w:rsidR="00F71C77">
        <w:t xml:space="preserve"> </w:t>
      </w:r>
      <w:r w:rsidR="005A28C1">
        <w:t>его наименование</w:t>
      </w:r>
      <w:r>
        <w:t>.</w:t>
      </w:r>
    </w:p>
    <w:p w14:paraId="2F2EFC5B" w14:textId="7C60DEFB" w:rsidR="006E048D" w:rsidRPr="006E048D" w:rsidRDefault="006E048D" w:rsidP="005A28C1">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Pr>
          <w:lang w:eastAsia="ja-JP"/>
        </w:rPr>
        <w:t>Оборудование</w:t>
      </w:r>
      <w:r w:rsidRPr="00BC51E1">
        <w:t>»</w:t>
      </w:r>
      <w:r w:rsidRPr="006E048D">
        <w:rPr>
          <w:szCs w:val="28"/>
        </w:rPr>
        <w:t xml:space="preserve"> </w:t>
      </w:r>
      <w:r>
        <w:rPr>
          <w:szCs w:val="28"/>
        </w:rPr>
        <w:t>необходимо ввести следующие данные</w:t>
      </w:r>
      <w:r w:rsidRPr="00BC51E1">
        <w:t>:</w:t>
      </w:r>
    </w:p>
    <w:p w14:paraId="4CB31D72" w14:textId="7EBC7D14" w:rsidR="006E048D" w:rsidRDefault="006E048D" w:rsidP="00A56245">
      <w:pPr>
        <w:pStyle w:val="ad"/>
        <w:numPr>
          <w:ilvl w:val="0"/>
          <w:numId w:val="13"/>
        </w:numPr>
        <w:tabs>
          <w:tab w:val="left" w:pos="1134"/>
          <w:tab w:val="left" w:pos="3180"/>
        </w:tabs>
        <w:ind w:left="993" w:hanging="284"/>
        <w:jc w:val="both"/>
      </w:pPr>
      <w:r>
        <w:t>«Модель/имя»;</w:t>
      </w:r>
    </w:p>
    <w:p w14:paraId="0E7D720A" w14:textId="77777777" w:rsidR="006E048D" w:rsidRDefault="006E048D" w:rsidP="00A56245">
      <w:pPr>
        <w:pStyle w:val="ad"/>
        <w:numPr>
          <w:ilvl w:val="0"/>
          <w:numId w:val="13"/>
        </w:numPr>
        <w:tabs>
          <w:tab w:val="left" w:pos="3180"/>
        </w:tabs>
        <w:ind w:left="993" w:hanging="284"/>
        <w:jc w:val="both"/>
      </w:pPr>
      <w:r>
        <w:t>«Кол-во»;</w:t>
      </w:r>
    </w:p>
    <w:p w14:paraId="7D8C9204" w14:textId="5845AA40" w:rsidR="006E048D" w:rsidRDefault="005A28C1" w:rsidP="00A56245">
      <w:pPr>
        <w:pStyle w:val="ad"/>
        <w:numPr>
          <w:ilvl w:val="0"/>
          <w:numId w:val="13"/>
        </w:numPr>
        <w:tabs>
          <w:tab w:val="left" w:pos="3180"/>
        </w:tabs>
        <w:ind w:left="993" w:hanging="284"/>
        <w:jc w:val="both"/>
      </w:pPr>
      <w:r>
        <w:t>«Срок службы».</w:t>
      </w:r>
    </w:p>
    <w:p w14:paraId="612655E5" w14:textId="38B70001" w:rsidR="006E048D" w:rsidRPr="006E048D" w:rsidRDefault="006E048D" w:rsidP="005A28C1">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Pr>
          <w:lang w:eastAsia="ja-JP"/>
        </w:rPr>
        <w:t>Расход</w:t>
      </w:r>
      <w:r w:rsidRPr="00BC51E1">
        <w:t>»</w:t>
      </w:r>
      <w:r w:rsidRPr="006E048D">
        <w:rPr>
          <w:szCs w:val="28"/>
        </w:rPr>
        <w:t xml:space="preserve"> </w:t>
      </w:r>
      <w:r>
        <w:rPr>
          <w:szCs w:val="28"/>
        </w:rPr>
        <w:t>необходимо ввести следующие данные</w:t>
      </w:r>
      <w:r w:rsidRPr="00BC51E1">
        <w:t>:</w:t>
      </w:r>
    </w:p>
    <w:p w14:paraId="3C685C31" w14:textId="2827B2E0" w:rsidR="006E048D" w:rsidRDefault="006E048D" w:rsidP="00A56245">
      <w:pPr>
        <w:pStyle w:val="ad"/>
        <w:numPr>
          <w:ilvl w:val="0"/>
          <w:numId w:val="13"/>
        </w:numPr>
        <w:tabs>
          <w:tab w:val="left" w:pos="3180"/>
        </w:tabs>
        <w:ind w:left="993" w:hanging="284"/>
        <w:jc w:val="both"/>
      </w:pPr>
      <w:r>
        <w:t>«Расход/кол-во»;</w:t>
      </w:r>
    </w:p>
    <w:p w14:paraId="0AA58EE2" w14:textId="77777777" w:rsidR="006E048D" w:rsidRPr="00837F6B" w:rsidRDefault="006E048D" w:rsidP="00A56245">
      <w:pPr>
        <w:pStyle w:val="ad"/>
        <w:numPr>
          <w:ilvl w:val="0"/>
          <w:numId w:val="13"/>
        </w:numPr>
        <w:tabs>
          <w:tab w:val="left" w:pos="3180"/>
        </w:tabs>
        <w:ind w:left="993" w:hanging="284"/>
        <w:jc w:val="both"/>
      </w:pPr>
      <w:r>
        <w:t>«Дата».</w:t>
      </w:r>
    </w:p>
    <w:p w14:paraId="743970FB" w14:textId="0A916850" w:rsidR="006E048D" w:rsidRPr="006E048D" w:rsidRDefault="006E048D" w:rsidP="005A28C1">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Pr>
          <w:lang w:eastAsia="ja-JP"/>
        </w:rPr>
        <w:t>Материалы</w:t>
      </w:r>
      <w:r w:rsidRPr="00BC51E1">
        <w:t>»</w:t>
      </w:r>
      <w:r w:rsidRPr="006E048D">
        <w:rPr>
          <w:szCs w:val="28"/>
        </w:rPr>
        <w:t xml:space="preserve"> </w:t>
      </w:r>
      <w:r>
        <w:rPr>
          <w:szCs w:val="28"/>
        </w:rPr>
        <w:t>необходимо ввести следующие данные</w:t>
      </w:r>
      <w:r w:rsidRPr="00BC51E1">
        <w:t>:</w:t>
      </w:r>
    </w:p>
    <w:p w14:paraId="6C6BEA2D" w14:textId="4B940602" w:rsidR="006E048D" w:rsidRDefault="006E048D" w:rsidP="00A56245">
      <w:pPr>
        <w:pStyle w:val="ad"/>
        <w:numPr>
          <w:ilvl w:val="0"/>
          <w:numId w:val="13"/>
        </w:numPr>
        <w:tabs>
          <w:tab w:val="left" w:pos="3180"/>
        </w:tabs>
        <w:ind w:left="993" w:hanging="284"/>
        <w:jc w:val="both"/>
      </w:pPr>
      <w:r>
        <w:t>«Наименование материала»;</w:t>
      </w:r>
    </w:p>
    <w:p w14:paraId="0303B7DD" w14:textId="77777777" w:rsidR="006E048D" w:rsidRDefault="006E048D" w:rsidP="00A56245">
      <w:pPr>
        <w:pStyle w:val="ad"/>
        <w:numPr>
          <w:ilvl w:val="0"/>
          <w:numId w:val="13"/>
        </w:numPr>
        <w:tabs>
          <w:tab w:val="left" w:pos="3180"/>
        </w:tabs>
        <w:ind w:left="993" w:hanging="284"/>
        <w:jc w:val="both"/>
      </w:pPr>
      <w:r>
        <w:t>«Кол-во»;</w:t>
      </w:r>
    </w:p>
    <w:p w14:paraId="40B141F9" w14:textId="77777777" w:rsidR="006E048D" w:rsidRDefault="006E048D" w:rsidP="00A56245">
      <w:pPr>
        <w:pStyle w:val="ad"/>
        <w:numPr>
          <w:ilvl w:val="0"/>
          <w:numId w:val="13"/>
        </w:numPr>
        <w:tabs>
          <w:tab w:val="left" w:pos="3180"/>
        </w:tabs>
        <w:ind w:left="993" w:hanging="284"/>
        <w:jc w:val="both"/>
      </w:pPr>
      <w:r>
        <w:t>«Дата поступления»;</w:t>
      </w:r>
    </w:p>
    <w:p w14:paraId="6B3CB922" w14:textId="77777777" w:rsidR="006E048D" w:rsidRDefault="006E048D" w:rsidP="00A56245">
      <w:pPr>
        <w:pStyle w:val="ad"/>
        <w:numPr>
          <w:ilvl w:val="0"/>
          <w:numId w:val="13"/>
        </w:numPr>
        <w:tabs>
          <w:tab w:val="left" w:pos="3180"/>
        </w:tabs>
        <w:ind w:left="993" w:hanging="284"/>
        <w:jc w:val="both"/>
      </w:pPr>
      <w:r>
        <w:t>«Срок службы».</w:t>
      </w:r>
    </w:p>
    <w:p w14:paraId="2EDA6E82" w14:textId="45869E51" w:rsidR="006E048D" w:rsidRPr="005A28C1" w:rsidRDefault="006E048D" w:rsidP="005A28C1">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Pr>
          <w:lang w:eastAsia="ja-JP"/>
        </w:rPr>
        <w:t>Категории</w:t>
      </w:r>
      <w:r w:rsidRPr="00BC51E1">
        <w:t>»</w:t>
      </w:r>
      <w:r w:rsidRPr="006E048D">
        <w:rPr>
          <w:szCs w:val="28"/>
        </w:rPr>
        <w:t xml:space="preserve"> </w:t>
      </w:r>
      <w:r>
        <w:rPr>
          <w:szCs w:val="28"/>
        </w:rPr>
        <w:t>необходимо ввес</w:t>
      </w:r>
      <w:r w:rsidR="005A28C1">
        <w:rPr>
          <w:szCs w:val="28"/>
        </w:rPr>
        <w:t xml:space="preserve">ти </w:t>
      </w:r>
      <w:r w:rsidR="005A28C1">
        <w:t>наименование.</w:t>
      </w:r>
    </w:p>
    <w:p w14:paraId="1C641130" w14:textId="769A1D11" w:rsidR="006E048D" w:rsidRPr="006E048D" w:rsidRDefault="006E048D" w:rsidP="005A28C1">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Pr>
          <w:lang w:eastAsia="ja-JP"/>
        </w:rPr>
        <w:t>Заказы</w:t>
      </w:r>
      <w:r w:rsidRPr="00BC51E1">
        <w:t>»</w:t>
      </w:r>
      <w:r w:rsidRPr="006E048D">
        <w:rPr>
          <w:szCs w:val="28"/>
        </w:rPr>
        <w:t xml:space="preserve"> </w:t>
      </w:r>
      <w:r>
        <w:rPr>
          <w:szCs w:val="28"/>
        </w:rPr>
        <w:t>необходимо ввести следующие данные</w:t>
      </w:r>
      <w:r w:rsidRPr="00BC51E1">
        <w:t>:</w:t>
      </w:r>
    </w:p>
    <w:p w14:paraId="6067C541" w14:textId="4B842F53" w:rsidR="006E048D" w:rsidRDefault="006E048D" w:rsidP="00A56245">
      <w:pPr>
        <w:pStyle w:val="ad"/>
        <w:numPr>
          <w:ilvl w:val="0"/>
          <w:numId w:val="13"/>
        </w:numPr>
        <w:tabs>
          <w:tab w:val="left" w:pos="3180"/>
        </w:tabs>
        <w:ind w:left="993" w:hanging="284"/>
        <w:jc w:val="both"/>
      </w:pPr>
      <w:r>
        <w:t>«Дата заказа»;</w:t>
      </w:r>
    </w:p>
    <w:p w14:paraId="08072755" w14:textId="77777777" w:rsidR="006E048D" w:rsidRDefault="006E048D" w:rsidP="00A56245">
      <w:pPr>
        <w:pStyle w:val="ad"/>
        <w:numPr>
          <w:ilvl w:val="0"/>
          <w:numId w:val="13"/>
        </w:numPr>
        <w:tabs>
          <w:tab w:val="left" w:pos="3180"/>
        </w:tabs>
        <w:ind w:left="993" w:hanging="284"/>
        <w:jc w:val="both"/>
      </w:pPr>
      <w:r>
        <w:t>«Кол-во».</w:t>
      </w:r>
    </w:p>
    <w:p w14:paraId="29F7E1B1" w14:textId="2C6ABF32" w:rsidR="006E048D" w:rsidRPr="006E048D" w:rsidRDefault="006E048D" w:rsidP="005A28C1">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Pr>
          <w:lang w:eastAsia="ja-JP"/>
        </w:rPr>
        <w:t>Поставщики</w:t>
      </w:r>
      <w:r w:rsidRPr="00BC51E1">
        <w:t>»</w:t>
      </w:r>
      <w:r w:rsidRPr="006E048D">
        <w:rPr>
          <w:szCs w:val="28"/>
        </w:rPr>
        <w:t xml:space="preserve"> </w:t>
      </w:r>
      <w:r>
        <w:rPr>
          <w:szCs w:val="28"/>
        </w:rPr>
        <w:t>необходимо ввести следующие данные</w:t>
      </w:r>
      <w:r w:rsidRPr="00BC51E1">
        <w:t>:</w:t>
      </w:r>
    </w:p>
    <w:p w14:paraId="68BCBF97" w14:textId="34F38DA1" w:rsidR="006E048D" w:rsidRDefault="006E048D" w:rsidP="00A56245">
      <w:pPr>
        <w:pStyle w:val="ad"/>
        <w:numPr>
          <w:ilvl w:val="0"/>
          <w:numId w:val="13"/>
        </w:numPr>
        <w:tabs>
          <w:tab w:val="left" w:pos="3180"/>
        </w:tabs>
        <w:ind w:left="993" w:hanging="284"/>
        <w:jc w:val="both"/>
      </w:pPr>
      <w:r>
        <w:t>«Наименование организации»;</w:t>
      </w:r>
    </w:p>
    <w:p w14:paraId="2C0EF2D3" w14:textId="77777777" w:rsidR="006E048D" w:rsidRPr="00887088" w:rsidRDefault="006E048D" w:rsidP="00A56245">
      <w:pPr>
        <w:pStyle w:val="ad"/>
        <w:numPr>
          <w:ilvl w:val="0"/>
          <w:numId w:val="13"/>
        </w:numPr>
        <w:tabs>
          <w:tab w:val="left" w:pos="3180"/>
        </w:tabs>
        <w:ind w:left="993" w:hanging="284"/>
        <w:jc w:val="both"/>
      </w:pPr>
      <w:r>
        <w:t>«Телефон»;</w:t>
      </w:r>
      <w:r w:rsidRPr="00887088">
        <w:t xml:space="preserve"> </w:t>
      </w:r>
    </w:p>
    <w:p w14:paraId="548662DD" w14:textId="77777777" w:rsidR="006E048D" w:rsidRDefault="006E048D" w:rsidP="00A56245">
      <w:pPr>
        <w:pStyle w:val="ad"/>
        <w:numPr>
          <w:ilvl w:val="0"/>
          <w:numId w:val="13"/>
        </w:numPr>
        <w:tabs>
          <w:tab w:val="left" w:pos="3180"/>
        </w:tabs>
        <w:ind w:left="993" w:hanging="284"/>
        <w:jc w:val="both"/>
      </w:pPr>
      <w:r>
        <w:t>«Адрес».</w:t>
      </w:r>
    </w:p>
    <w:p w14:paraId="66B6C8A1" w14:textId="1D3694AA" w:rsidR="006E048D" w:rsidRPr="00F71C77" w:rsidRDefault="006E048D" w:rsidP="00F71C77">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Pr>
          <w:lang w:eastAsia="ja-JP"/>
        </w:rPr>
        <w:t>Подразделения</w:t>
      </w:r>
      <w:r w:rsidRPr="00BC51E1">
        <w:t>»</w:t>
      </w:r>
      <w:r w:rsidRPr="006E048D">
        <w:rPr>
          <w:szCs w:val="28"/>
        </w:rPr>
        <w:t xml:space="preserve"> </w:t>
      </w:r>
      <w:r>
        <w:rPr>
          <w:szCs w:val="28"/>
        </w:rPr>
        <w:t>не</w:t>
      </w:r>
      <w:r w:rsidR="00F71C77">
        <w:rPr>
          <w:szCs w:val="28"/>
        </w:rPr>
        <w:t xml:space="preserve">обходимо ввести </w:t>
      </w:r>
      <w:r w:rsidR="00F71C77">
        <w:t>наименование</w:t>
      </w:r>
      <w:r>
        <w:t>.</w:t>
      </w:r>
    </w:p>
    <w:p w14:paraId="79535D30" w14:textId="2D3B4293" w:rsidR="000B52DB" w:rsidRDefault="000B52DB" w:rsidP="000B52DB">
      <w:pPr>
        <w:autoSpaceDE w:val="0"/>
        <w:autoSpaceDN w:val="0"/>
        <w:adjustRightInd w:val="0"/>
        <w:ind w:firstLine="709"/>
        <w:jc w:val="both"/>
        <w:rPr>
          <w:szCs w:val="28"/>
        </w:rPr>
      </w:pPr>
      <w:r w:rsidRPr="00063928">
        <w:rPr>
          <w:szCs w:val="28"/>
        </w:rPr>
        <w:t xml:space="preserve">Выходная информация будет представлена в виде </w:t>
      </w:r>
      <w:r w:rsidR="008A78ED">
        <w:rPr>
          <w:szCs w:val="28"/>
        </w:rPr>
        <w:t>отчётов</w:t>
      </w:r>
      <w:r w:rsidR="005A28C1">
        <w:rPr>
          <w:szCs w:val="28"/>
        </w:rPr>
        <w:t xml:space="preserve"> экспортируемые в </w:t>
      </w:r>
      <w:r w:rsidR="005A28C1">
        <w:rPr>
          <w:szCs w:val="28"/>
          <w:lang w:val="en-US"/>
        </w:rPr>
        <w:t>Word</w:t>
      </w:r>
      <w:r w:rsidR="005A28C1" w:rsidRPr="005A28C1">
        <w:rPr>
          <w:rFonts w:hint="eastAsia"/>
          <w:szCs w:val="28"/>
          <w:lang w:eastAsia="ja-JP"/>
        </w:rPr>
        <w:t xml:space="preserve"> </w:t>
      </w:r>
      <w:r w:rsidR="005A28C1">
        <w:rPr>
          <w:szCs w:val="28"/>
          <w:lang w:eastAsia="ja-JP"/>
        </w:rPr>
        <w:t xml:space="preserve">и </w:t>
      </w:r>
      <w:r w:rsidR="005A28C1">
        <w:rPr>
          <w:szCs w:val="28"/>
          <w:lang w:val="en-US" w:eastAsia="ja-JP"/>
        </w:rPr>
        <w:t>Excel</w:t>
      </w:r>
      <w:r w:rsidR="008A78ED">
        <w:rPr>
          <w:szCs w:val="28"/>
        </w:rPr>
        <w:t>.</w:t>
      </w:r>
    </w:p>
    <w:p w14:paraId="217134C7" w14:textId="1231C52B" w:rsidR="009A52C5" w:rsidRDefault="000B52DB" w:rsidP="0012344B">
      <w:pPr>
        <w:autoSpaceDE w:val="0"/>
        <w:autoSpaceDN w:val="0"/>
        <w:adjustRightInd w:val="0"/>
        <w:ind w:firstLine="709"/>
        <w:jc w:val="both"/>
        <w:rPr>
          <w:szCs w:val="28"/>
        </w:rPr>
      </w:pPr>
      <w:r w:rsidRPr="009B20D6">
        <w:rPr>
          <w:szCs w:val="28"/>
        </w:rPr>
        <w:t xml:space="preserve">Сформированный отчёт, содержащий </w:t>
      </w:r>
      <w:r w:rsidR="005A28C1">
        <w:rPr>
          <w:szCs w:val="28"/>
        </w:rPr>
        <w:t>информаци</w:t>
      </w:r>
      <w:r w:rsidR="005A28C1">
        <w:rPr>
          <w:szCs w:val="28"/>
          <w:lang w:eastAsia="ja-JP"/>
        </w:rPr>
        <w:t>ю</w:t>
      </w:r>
      <w:r w:rsidRPr="009B20D6">
        <w:rPr>
          <w:szCs w:val="28"/>
        </w:rPr>
        <w:t xml:space="preserve"> </w:t>
      </w:r>
      <w:r w:rsidR="005A28C1">
        <w:rPr>
          <w:szCs w:val="28"/>
        </w:rPr>
        <w:t xml:space="preserve">о </w:t>
      </w:r>
      <w:r w:rsidR="00DC0286">
        <w:rPr>
          <w:szCs w:val="28"/>
        </w:rPr>
        <w:t>расходах</w:t>
      </w:r>
      <w:r w:rsidR="00A63A9D">
        <w:rPr>
          <w:szCs w:val="28"/>
        </w:rPr>
        <w:t xml:space="preserve"> материалов</w:t>
      </w:r>
      <w:r>
        <w:rPr>
          <w:szCs w:val="28"/>
        </w:rPr>
        <w:t>,</w:t>
      </w:r>
      <w:r w:rsidRPr="009B20D6">
        <w:rPr>
          <w:szCs w:val="28"/>
        </w:rPr>
        <w:t xml:space="preserve"> представлен на рисунке 4.1.</w:t>
      </w:r>
    </w:p>
    <w:p w14:paraId="61237DF6" w14:textId="4715AF15" w:rsidR="005A28C1" w:rsidRPr="009A52C5" w:rsidRDefault="000C45CD" w:rsidP="005A28C1">
      <w:pPr>
        <w:autoSpaceDE w:val="0"/>
        <w:autoSpaceDN w:val="0"/>
        <w:adjustRightInd w:val="0"/>
        <w:jc w:val="center"/>
        <w:rPr>
          <w:szCs w:val="28"/>
        </w:rPr>
      </w:pPr>
      <w:r>
        <w:rPr>
          <w:szCs w:val="28"/>
        </w:rPr>
        <w:lastRenderedPageBreak/>
        <w:pict w14:anchorId="6158D0D8">
          <v:shape id="_x0000_i1030" type="#_x0000_t75" style="width:400.2pt;height:4in">
            <v:imagedata r:id="rId22" o:title="2018-12-20_04-36-29"/>
          </v:shape>
        </w:pict>
      </w:r>
    </w:p>
    <w:p w14:paraId="19D9A6A5" w14:textId="77777777" w:rsidR="00DC0286" w:rsidRDefault="00DC0286" w:rsidP="000B52DB">
      <w:pPr>
        <w:jc w:val="center"/>
        <w:rPr>
          <w:rFonts w:eastAsia="Calibri"/>
        </w:rPr>
      </w:pPr>
    </w:p>
    <w:p w14:paraId="6B818BF6" w14:textId="74EF4291" w:rsidR="000B52DB" w:rsidRDefault="009A52C5" w:rsidP="000B52DB">
      <w:pPr>
        <w:jc w:val="center"/>
        <w:rPr>
          <w:rFonts w:eastAsia="Calibri"/>
        </w:rPr>
      </w:pPr>
      <w:r>
        <w:rPr>
          <w:rFonts w:eastAsia="Calibri"/>
        </w:rPr>
        <w:t>Рисунок 4.1</w:t>
      </w:r>
    </w:p>
    <w:p w14:paraId="63E35201" w14:textId="77777777" w:rsidR="000B52DB" w:rsidRDefault="000B52DB" w:rsidP="000B52DB">
      <w:pPr>
        <w:jc w:val="center"/>
        <w:rPr>
          <w:rFonts w:eastAsia="Calibri"/>
        </w:rPr>
      </w:pPr>
    </w:p>
    <w:p w14:paraId="22CDD119" w14:textId="017AC598" w:rsidR="000B52DB" w:rsidRDefault="000B52DB" w:rsidP="000B52DB">
      <w:pPr>
        <w:ind w:firstLine="709"/>
        <w:jc w:val="both"/>
        <w:rPr>
          <w:rFonts w:eastAsia="Calibri"/>
        </w:rPr>
      </w:pPr>
      <w:r>
        <w:rPr>
          <w:rFonts w:eastAsia="Calibri"/>
        </w:rPr>
        <w:t>Сформированный отчёт, содержащий информации о</w:t>
      </w:r>
      <w:r w:rsidR="00A63A9D">
        <w:rPr>
          <w:rFonts w:eastAsia="Calibri"/>
        </w:rPr>
        <w:t>б имеющемся оборудовании</w:t>
      </w:r>
      <w:r w:rsidR="009A52C5">
        <w:rPr>
          <w:rFonts w:eastAsia="Calibri"/>
        </w:rPr>
        <w:t>, представлен на рисунке 4.2</w:t>
      </w:r>
      <w:r>
        <w:rPr>
          <w:rFonts w:eastAsia="Calibri"/>
        </w:rPr>
        <w:t>.</w:t>
      </w:r>
    </w:p>
    <w:p w14:paraId="0F689368" w14:textId="77777777" w:rsidR="009A52C5" w:rsidRDefault="009A52C5" w:rsidP="000B52DB">
      <w:pPr>
        <w:ind w:firstLine="709"/>
        <w:jc w:val="both"/>
        <w:rPr>
          <w:rFonts w:eastAsia="Calibri"/>
        </w:rPr>
      </w:pPr>
    </w:p>
    <w:p w14:paraId="1788AB66" w14:textId="2A2832BB" w:rsidR="009A52C5" w:rsidRDefault="000C45CD" w:rsidP="009A52C5">
      <w:pPr>
        <w:jc w:val="center"/>
        <w:rPr>
          <w:rFonts w:eastAsia="Calibri"/>
        </w:rPr>
      </w:pPr>
      <w:r>
        <w:rPr>
          <w:noProof/>
          <w:lang w:eastAsia="ja-JP"/>
        </w:rPr>
        <w:pict w14:anchorId="28768576">
          <v:shape id="_x0000_i1031" type="#_x0000_t75" style="width:392.65pt;height:276.3pt">
            <v:imagedata r:id="rId23" o:title="2018-12-20_04-37-19"/>
          </v:shape>
        </w:pict>
      </w:r>
    </w:p>
    <w:p w14:paraId="4CDB72AA" w14:textId="0DEDAB9E" w:rsidR="000B52DB" w:rsidRDefault="000B52DB" w:rsidP="000B52DB">
      <w:pPr>
        <w:ind w:firstLine="851"/>
        <w:jc w:val="both"/>
        <w:rPr>
          <w:noProof/>
        </w:rPr>
      </w:pPr>
      <w:r>
        <w:rPr>
          <w:rFonts w:eastAsia="Calibri"/>
        </w:rPr>
        <w:t xml:space="preserve"> </w:t>
      </w:r>
    </w:p>
    <w:p w14:paraId="1273A146" w14:textId="4F05E226" w:rsidR="000B52DB" w:rsidRDefault="009A52C5" w:rsidP="000B52DB">
      <w:pPr>
        <w:tabs>
          <w:tab w:val="left" w:pos="4365"/>
        </w:tabs>
        <w:jc w:val="center"/>
        <w:rPr>
          <w:rFonts w:eastAsia="Calibri"/>
        </w:rPr>
      </w:pPr>
      <w:r>
        <w:rPr>
          <w:rFonts w:eastAsia="Calibri"/>
        </w:rPr>
        <w:t>Рисунок 4.2</w:t>
      </w:r>
    </w:p>
    <w:p w14:paraId="78FEB518" w14:textId="77777777" w:rsidR="000B52DB" w:rsidRDefault="000B52DB" w:rsidP="000B52DB">
      <w:pPr>
        <w:tabs>
          <w:tab w:val="left" w:pos="4365"/>
        </w:tabs>
        <w:jc w:val="center"/>
        <w:rPr>
          <w:rFonts w:eastAsia="Calibri"/>
        </w:rPr>
      </w:pPr>
    </w:p>
    <w:p w14:paraId="1CDB3EF9" w14:textId="55711938" w:rsidR="000B52DB" w:rsidRDefault="000B52DB" w:rsidP="0012344B">
      <w:pPr>
        <w:tabs>
          <w:tab w:val="left" w:pos="4365"/>
        </w:tabs>
        <w:ind w:firstLine="709"/>
        <w:rPr>
          <w:rFonts w:eastAsia="Calibri"/>
        </w:rPr>
      </w:pPr>
      <w:r>
        <w:rPr>
          <w:rFonts w:eastAsia="Calibri"/>
        </w:rPr>
        <w:t>Сформированный отчёт, содержащи</w:t>
      </w:r>
      <w:r w:rsidR="00A63A9D">
        <w:rPr>
          <w:rFonts w:eastAsia="Calibri"/>
        </w:rPr>
        <w:t>й информации о движении расходных материалов за период/на дату</w:t>
      </w:r>
      <w:r w:rsidR="004E2859">
        <w:rPr>
          <w:rFonts w:eastAsia="Calibri"/>
        </w:rPr>
        <w:t>, представлен на рисунке 4.3</w:t>
      </w:r>
    </w:p>
    <w:p w14:paraId="1B8AC8BC" w14:textId="40BE97DD" w:rsidR="0012344B" w:rsidRDefault="0012344B" w:rsidP="0012344B">
      <w:pPr>
        <w:tabs>
          <w:tab w:val="left" w:pos="4365"/>
        </w:tabs>
        <w:ind w:firstLine="709"/>
        <w:rPr>
          <w:rFonts w:eastAsia="Calibri"/>
        </w:rPr>
      </w:pPr>
    </w:p>
    <w:p w14:paraId="6AD4CA6F" w14:textId="5BA36138" w:rsidR="005A28C1" w:rsidRDefault="005A28C1" w:rsidP="005A28C1">
      <w:pPr>
        <w:tabs>
          <w:tab w:val="left" w:pos="4365"/>
        </w:tabs>
        <w:jc w:val="center"/>
        <w:rPr>
          <w:rFonts w:eastAsia="Calibri"/>
        </w:rPr>
      </w:pPr>
      <w:r>
        <w:rPr>
          <w:noProof/>
          <w:szCs w:val="28"/>
          <w:lang w:eastAsia="ja-JP"/>
        </w:rPr>
        <w:lastRenderedPageBreak/>
        <w:drawing>
          <wp:inline distT="0" distB="0" distL="0" distR="0" wp14:anchorId="34E6F711" wp14:editId="7DEDABB0">
            <wp:extent cx="4749349" cy="3764478"/>
            <wp:effectExtent l="0" t="0" r="0" b="7620"/>
            <wp:docPr id="5" name="Рисунок 5" descr="C:\Users\Admin\AppData\Local\Microsoft\Windows\INetCache\Content.Word\2018-12-20_04-36-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AppData\Local\Microsoft\Windows\INetCache\Content.Word\2018-12-20_04-36-4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76579" cy="3786061"/>
                    </a:xfrm>
                    <a:prstGeom prst="rect">
                      <a:avLst/>
                    </a:prstGeom>
                    <a:noFill/>
                    <a:ln>
                      <a:noFill/>
                    </a:ln>
                  </pic:spPr>
                </pic:pic>
              </a:graphicData>
            </a:graphic>
          </wp:inline>
        </w:drawing>
      </w:r>
    </w:p>
    <w:p w14:paraId="61BA6928" w14:textId="77777777" w:rsidR="00DC0286" w:rsidRDefault="00DC0286" w:rsidP="000B52DB">
      <w:pPr>
        <w:tabs>
          <w:tab w:val="left" w:pos="1665"/>
        </w:tabs>
        <w:ind w:firstLine="4395"/>
        <w:rPr>
          <w:rFonts w:eastAsia="Calibri"/>
        </w:rPr>
      </w:pPr>
    </w:p>
    <w:p w14:paraId="220B8C42" w14:textId="758CC199" w:rsidR="000B52DB" w:rsidRDefault="004E2859" w:rsidP="000B52DB">
      <w:pPr>
        <w:tabs>
          <w:tab w:val="left" w:pos="1665"/>
        </w:tabs>
        <w:ind w:firstLine="4395"/>
        <w:rPr>
          <w:rFonts w:eastAsia="Calibri"/>
        </w:rPr>
      </w:pPr>
      <w:r>
        <w:rPr>
          <w:rFonts w:eastAsia="Calibri"/>
        </w:rPr>
        <w:t>Рисунок 4.3</w:t>
      </w:r>
    </w:p>
    <w:p w14:paraId="3010837D" w14:textId="77777777" w:rsidR="000B52DB" w:rsidRDefault="000B52DB" w:rsidP="000B52DB">
      <w:pPr>
        <w:tabs>
          <w:tab w:val="left" w:pos="1665"/>
        </w:tabs>
        <w:ind w:firstLine="4395"/>
        <w:rPr>
          <w:rFonts w:eastAsia="Calibri"/>
        </w:rPr>
      </w:pPr>
    </w:p>
    <w:p w14:paraId="04911F24" w14:textId="78129DCB" w:rsidR="000B52DB" w:rsidRDefault="000B52DB" w:rsidP="000B52DB">
      <w:pPr>
        <w:tabs>
          <w:tab w:val="left" w:pos="1665"/>
        </w:tabs>
        <w:ind w:firstLine="709"/>
        <w:jc w:val="both"/>
        <w:rPr>
          <w:rFonts w:eastAsia="Calibri"/>
        </w:rPr>
      </w:pPr>
      <w:r>
        <w:rPr>
          <w:rFonts w:eastAsia="Calibri"/>
        </w:rPr>
        <w:t xml:space="preserve">Сформированный отчёт, содержащий </w:t>
      </w:r>
      <w:r w:rsidR="00A63A9D">
        <w:rPr>
          <w:rFonts w:eastAsia="Calibri"/>
        </w:rPr>
        <w:t>информацию о сроках службы офисного оборудования/расходных матери</w:t>
      </w:r>
      <w:r w:rsidR="004E2859">
        <w:rPr>
          <w:rFonts w:eastAsia="Calibri"/>
        </w:rPr>
        <w:t>алов, представлен на рисунке 4.4</w:t>
      </w:r>
    </w:p>
    <w:p w14:paraId="4E645B8E" w14:textId="5D96574B" w:rsidR="000B52DB" w:rsidRDefault="000B52DB" w:rsidP="000B52DB">
      <w:pPr>
        <w:tabs>
          <w:tab w:val="left" w:pos="1665"/>
        </w:tabs>
        <w:jc w:val="center"/>
        <w:rPr>
          <w:noProof/>
        </w:rPr>
      </w:pPr>
    </w:p>
    <w:p w14:paraId="7C2E621F" w14:textId="085198BF" w:rsidR="005A28C1" w:rsidRDefault="000C45CD" w:rsidP="000B52DB">
      <w:pPr>
        <w:tabs>
          <w:tab w:val="left" w:pos="1665"/>
        </w:tabs>
        <w:jc w:val="center"/>
        <w:rPr>
          <w:noProof/>
        </w:rPr>
      </w:pPr>
      <w:r>
        <w:rPr>
          <w:noProof/>
        </w:rPr>
        <w:pict w14:anchorId="1D36835D">
          <v:shape id="_x0000_i1032" type="#_x0000_t75" style="width:376.75pt;height:305.6pt">
            <v:imagedata r:id="rId25" o:title="2018-12-20_04-37-06"/>
          </v:shape>
        </w:pict>
      </w:r>
    </w:p>
    <w:p w14:paraId="0F1C1290" w14:textId="77777777" w:rsidR="00DC0286" w:rsidRDefault="00DC0286" w:rsidP="000B52DB">
      <w:pPr>
        <w:tabs>
          <w:tab w:val="left" w:pos="4230"/>
        </w:tabs>
        <w:jc w:val="center"/>
        <w:rPr>
          <w:rFonts w:eastAsia="Calibri"/>
        </w:rPr>
      </w:pPr>
    </w:p>
    <w:p w14:paraId="0F2A455F" w14:textId="39286CCB" w:rsidR="000B52DB" w:rsidRPr="000F3977" w:rsidRDefault="004E2859" w:rsidP="000B52DB">
      <w:pPr>
        <w:tabs>
          <w:tab w:val="left" w:pos="4230"/>
        </w:tabs>
        <w:jc w:val="center"/>
        <w:rPr>
          <w:rFonts w:eastAsia="Calibri"/>
        </w:rPr>
      </w:pPr>
      <w:r>
        <w:rPr>
          <w:rFonts w:eastAsia="Calibri"/>
        </w:rPr>
        <w:t>Рисунок 4.4</w:t>
      </w:r>
    </w:p>
    <w:p w14:paraId="6E405052" w14:textId="40C7D7CD" w:rsidR="004A2A5A" w:rsidRPr="00602E1F" w:rsidRDefault="004A2A5A" w:rsidP="003A4BCB">
      <w:pPr>
        <w:tabs>
          <w:tab w:val="left" w:pos="826"/>
        </w:tabs>
        <w:jc w:val="both"/>
        <w:rPr>
          <w:rFonts w:eastAsia="Times New Roman"/>
          <w:color w:val="000000"/>
          <w:lang w:eastAsia="ja-JP"/>
        </w:rPr>
      </w:pPr>
      <w:r w:rsidRPr="00BC51E1">
        <w:br w:type="page"/>
      </w:r>
    </w:p>
    <w:p w14:paraId="34564C5B" w14:textId="7DF7296E" w:rsidR="004A2A5A" w:rsidRPr="00BC51E1" w:rsidRDefault="004A2A5A" w:rsidP="00857CED">
      <w:pPr>
        <w:tabs>
          <w:tab w:val="left" w:pos="826"/>
        </w:tabs>
        <w:ind w:left="709"/>
        <w:jc w:val="both"/>
        <w:outlineLvl w:val="0"/>
      </w:pPr>
      <w:bookmarkStart w:id="17" w:name="_Toc533146111"/>
      <w:r w:rsidRPr="00BC51E1">
        <w:rPr>
          <w:sz w:val="28"/>
        </w:rPr>
        <w:lastRenderedPageBreak/>
        <w:t>5 Методика испытаний</w:t>
      </w:r>
      <w:bookmarkEnd w:id="17"/>
    </w:p>
    <w:p w14:paraId="6DBC0E8E" w14:textId="77777777" w:rsidR="004A2A5A" w:rsidRPr="000B52DB" w:rsidRDefault="004A2A5A" w:rsidP="00857CED">
      <w:pPr>
        <w:tabs>
          <w:tab w:val="left" w:pos="826"/>
        </w:tabs>
        <w:ind w:firstLine="709"/>
        <w:contextualSpacing/>
        <w:jc w:val="both"/>
      </w:pPr>
    </w:p>
    <w:p w14:paraId="62875312" w14:textId="3E660E15" w:rsidR="004A2A5A" w:rsidRPr="00BC51E1" w:rsidRDefault="004A2A5A" w:rsidP="00857CED">
      <w:pPr>
        <w:tabs>
          <w:tab w:val="left" w:pos="826"/>
        </w:tabs>
        <w:ind w:firstLine="709"/>
        <w:contextualSpacing/>
        <w:jc w:val="both"/>
        <w:outlineLvl w:val="1"/>
        <w:rPr>
          <w:sz w:val="28"/>
        </w:rPr>
      </w:pPr>
      <w:bookmarkStart w:id="18" w:name="_Toc533146112"/>
      <w:r w:rsidRPr="00BC51E1">
        <w:rPr>
          <w:sz w:val="28"/>
        </w:rPr>
        <w:t>5.1 Технические требования</w:t>
      </w:r>
      <w:bookmarkEnd w:id="18"/>
    </w:p>
    <w:p w14:paraId="7C8AD28B" w14:textId="77777777" w:rsidR="004A2A5A" w:rsidRPr="000B52DB" w:rsidRDefault="004A2A5A" w:rsidP="00857CED">
      <w:pPr>
        <w:tabs>
          <w:tab w:val="left" w:pos="826"/>
        </w:tabs>
        <w:ind w:firstLine="709"/>
        <w:contextualSpacing/>
        <w:jc w:val="both"/>
      </w:pPr>
    </w:p>
    <w:p w14:paraId="74BC2C1C" w14:textId="77777777" w:rsidR="004A2A5A" w:rsidRPr="000B52DB" w:rsidRDefault="004A2A5A" w:rsidP="00857CED">
      <w:pPr>
        <w:tabs>
          <w:tab w:val="left" w:pos="826"/>
        </w:tabs>
        <w:ind w:firstLine="709"/>
        <w:contextualSpacing/>
        <w:jc w:val="both"/>
      </w:pPr>
    </w:p>
    <w:p w14:paraId="71F513B2" w14:textId="4EDD6CE8" w:rsidR="004A2A5A" w:rsidRPr="00BC51E1" w:rsidRDefault="004A2A5A" w:rsidP="008F1EAC">
      <w:pPr>
        <w:tabs>
          <w:tab w:val="left" w:pos="826"/>
        </w:tabs>
        <w:ind w:firstLine="709"/>
        <w:contextualSpacing/>
        <w:jc w:val="both"/>
      </w:pPr>
      <w:r w:rsidRPr="00BC51E1">
        <w:t>Ми</w:t>
      </w:r>
      <w:r w:rsidR="00CF2D92">
        <w:t>нимальные системные требования персонального компьютера для оптимальной работы программного средства</w:t>
      </w:r>
      <w:r w:rsidRPr="00BC51E1">
        <w:t>:</w:t>
      </w:r>
    </w:p>
    <w:p w14:paraId="0906F17C" w14:textId="77777777" w:rsidR="00CF2D92" w:rsidRPr="00BC51E1" w:rsidRDefault="00CF2D92" w:rsidP="00864BC6">
      <w:pPr>
        <w:numPr>
          <w:ilvl w:val="0"/>
          <w:numId w:val="2"/>
        </w:numPr>
        <w:tabs>
          <w:tab w:val="left" w:pos="826"/>
          <w:tab w:val="left" w:pos="993"/>
        </w:tabs>
        <w:ind w:left="709" w:firstLine="0"/>
        <w:contextualSpacing/>
        <w:jc w:val="both"/>
      </w:pPr>
      <w:r>
        <w:t xml:space="preserve">операционная система </w:t>
      </w:r>
      <w:r>
        <w:rPr>
          <w:lang w:val="en-US"/>
        </w:rPr>
        <w:t>Windows 7,8,8.1,10 64</w:t>
      </w:r>
      <w:r>
        <w:rPr>
          <w:lang w:eastAsia="ja-JP"/>
        </w:rPr>
        <w:t>бит</w:t>
      </w:r>
      <w:r w:rsidRPr="00BC51E1">
        <w:t>;</w:t>
      </w:r>
    </w:p>
    <w:p w14:paraId="6A6ADD76" w14:textId="77777777" w:rsidR="00CF2D92" w:rsidRDefault="00CF2D92" w:rsidP="00864BC6">
      <w:pPr>
        <w:numPr>
          <w:ilvl w:val="0"/>
          <w:numId w:val="2"/>
        </w:numPr>
        <w:tabs>
          <w:tab w:val="left" w:pos="826"/>
          <w:tab w:val="left" w:pos="993"/>
        </w:tabs>
        <w:ind w:left="709" w:firstLine="0"/>
        <w:contextualSpacing/>
        <w:jc w:val="both"/>
      </w:pPr>
      <w:r w:rsidRPr="00BC51E1">
        <w:t xml:space="preserve">процессор </w:t>
      </w:r>
      <w:r>
        <w:rPr>
          <w:lang w:val="en-US"/>
        </w:rPr>
        <w:t>AMD</w:t>
      </w:r>
      <w:r w:rsidRPr="004A71A9">
        <w:t xml:space="preserve"> </w:t>
      </w:r>
      <w:r>
        <w:rPr>
          <w:lang w:val="en-US"/>
        </w:rPr>
        <w:t>Athlon</w:t>
      </w:r>
      <w:r w:rsidRPr="004A71A9">
        <w:t xml:space="preserve"> / </w:t>
      </w:r>
      <w:r>
        <w:rPr>
          <w:lang w:val="en-US"/>
        </w:rPr>
        <w:t>I</w:t>
      </w:r>
      <w:r w:rsidRPr="00BC51E1">
        <w:t>ntel Pentium 2500</w:t>
      </w:r>
      <w:r>
        <w:t xml:space="preserve"> </w:t>
      </w:r>
      <w:r>
        <w:rPr>
          <w:lang w:eastAsia="ja-JP"/>
        </w:rPr>
        <w:t>МГц</w:t>
      </w:r>
      <w:r w:rsidRPr="00BC51E1">
        <w:t xml:space="preserve"> или совместимый аналог;</w:t>
      </w:r>
    </w:p>
    <w:p w14:paraId="20BEF9A5" w14:textId="3501663C" w:rsidR="00CF2D92" w:rsidRDefault="00CF2D92" w:rsidP="00864BC6">
      <w:pPr>
        <w:numPr>
          <w:ilvl w:val="0"/>
          <w:numId w:val="2"/>
        </w:numPr>
        <w:tabs>
          <w:tab w:val="left" w:pos="826"/>
          <w:tab w:val="left" w:pos="993"/>
        </w:tabs>
        <w:ind w:left="709" w:firstLine="0"/>
        <w:contextualSpacing/>
        <w:jc w:val="both"/>
      </w:pPr>
      <w:r>
        <w:t xml:space="preserve">оперативная память: 4 </w:t>
      </w:r>
      <w:r>
        <w:rPr>
          <w:lang w:eastAsia="ja-JP"/>
        </w:rPr>
        <w:t>Гбайт</w:t>
      </w:r>
    </w:p>
    <w:p w14:paraId="11BBCCC3" w14:textId="2FF8BC89" w:rsidR="00CF2D92" w:rsidRPr="00BC51E1" w:rsidRDefault="00CF2D92" w:rsidP="00864BC6">
      <w:pPr>
        <w:numPr>
          <w:ilvl w:val="0"/>
          <w:numId w:val="2"/>
        </w:numPr>
        <w:tabs>
          <w:tab w:val="left" w:pos="826"/>
          <w:tab w:val="left" w:pos="993"/>
        </w:tabs>
        <w:ind w:left="709" w:firstLine="0"/>
        <w:contextualSpacing/>
        <w:jc w:val="both"/>
      </w:pPr>
      <w:r>
        <w:rPr>
          <w:lang w:eastAsia="ja-JP"/>
        </w:rPr>
        <w:t xml:space="preserve">30 Мбайт свободного места на винчестере </w:t>
      </w:r>
    </w:p>
    <w:p w14:paraId="597BF97E" w14:textId="77777777" w:rsidR="00CF2D92" w:rsidRPr="00BC51E1" w:rsidRDefault="00CF2D92" w:rsidP="00864BC6">
      <w:pPr>
        <w:numPr>
          <w:ilvl w:val="0"/>
          <w:numId w:val="2"/>
        </w:numPr>
        <w:tabs>
          <w:tab w:val="left" w:pos="826"/>
          <w:tab w:val="left" w:pos="993"/>
        </w:tabs>
        <w:ind w:left="709" w:firstLine="0"/>
        <w:contextualSpacing/>
        <w:jc w:val="both"/>
      </w:pPr>
      <w:r w:rsidRPr="00BC51E1">
        <w:t>видеокарта с объемом памяти не менее 128 Мб</w:t>
      </w:r>
      <w:r>
        <w:t>айт</w:t>
      </w:r>
      <w:r w:rsidRPr="00BC51E1">
        <w:t>.</w:t>
      </w:r>
    </w:p>
    <w:p w14:paraId="3FCEB836" w14:textId="28768CCC" w:rsidR="00CF2D92" w:rsidRDefault="00CF2D92" w:rsidP="00864BC6">
      <w:pPr>
        <w:numPr>
          <w:ilvl w:val="0"/>
          <w:numId w:val="2"/>
        </w:numPr>
        <w:tabs>
          <w:tab w:val="left" w:pos="826"/>
          <w:tab w:val="left" w:pos="993"/>
        </w:tabs>
        <w:ind w:left="709" w:firstLine="0"/>
        <w:contextualSpacing/>
        <w:jc w:val="both"/>
      </w:pPr>
      <w:r>
        <w:t xml:space="preserve">для удобства использования клавиатура и </w:t>
      </w:r>
      <w:r w:rsidRPr="00BC51E1">
        <w:t>мышь.</w:t>
      </w:r>
    </w:p>
    <w:p w14:paraId="54A3C61F" w14:textId="4430B8A6" w:rsidR="004A2A5A" w:rsidRPr="004661AC" w:rsidRDefault="004661AC" w:rsidP="008F1EAC">
      <w:pPr>
        <w:tabs>
          <w:tab w:val="left" w:pos="826"/>
        </w:tabs>
        <w:ind w:firstLine="709"/>
        <w:jc w:val="both"/>
        <w:rPr>
          <w:lang w:eastAsia="ja-JP"/>
        </w:rPr>
      </w:pPr>
      <w:r>
        <w:t xml:space="preserve">Наиболее удобной операционной системой для проведения испытаний является </w:t>
      </w:r>
      <w:r>
        <w:rPr>
          <w:lang w:val="en-US"/>
        </w:rPr>
        <w:t>Windows</w:t>
      </w:r>
      <w:r w:rsidR="005A28C1">
        <w:t> </w:t>
      </w:r>
      <w:r>
        <w:t>10</w:t>
      </w:r>
      <w:r>
        <w:rPr>
          <w:lang w:eastAsia="ja-JP"/>
        </w:rPr>
        <w:t>, так как она ориентирована на максимальное ис</w:t>
      </w:r>
      <w:r w:rsidR="000B52DB">
        <w:rPr>
          <w:lang w:eastAsia="ja-JP"/>
        </w:rPr>
        <w:t>пользование всех возможностей персонального компьютера</w:t>
      </w:r>
      <w:r>
        <w:rPr>
          <w:lang w:eastAsia="ja-JP"/>
        </w:rPr>
        <w:t>, сетевых ресурсов, и обеспечение комфортных условий работы.</w:t>
      </w:r>
    </w:p>
    <w:p w14:paraId="29F47A97" w14:textId="04956B60" w:rsidR="004A2A5A" w:rsidRDefault="004A2A5A" w:rsidP="00857CED">
      <w:pPr>
        <w:tabs>
          <w:tab w:val="left" w:pos="826"/>
        </w:tabs>
        <w:ind w:firstLine="709"/>
        <w:jc w:val="both"/>
      </w:pPr>
    </w:p>
    <w:p w14:paraId="7344EC5B" w14:textId="77777777" w:rsidR="000B52DB" w:rsidRPr="00BC51E1" w:rsidRDefault="000B52DB" w:rsidP="00857CED">
      <w:pPr>
        <w:tabs>
          <w:tab w:val="left" w:pos="826"/>
        </w:tabs>
        <w:ind w:firstLine="709"/>
        <w:jc w:val="both"/>
      </w:pPr>
    </w:p>
    <w:p w14:paraId="19DD83B8" w14:textId="39AA2A22" w:rsidR="00125D5A" w:rsidRPr="00BC51E1" w:rsidRDefault="004A2A5A" w:rsidP="00857CED">
      <w:pPr>
        <w:tabs>
          <w:tab w:val="left" w:pos="826"/>
        </w:tabs>
        <w:ind w:firstLine="709"/>
        <w:jc w:val="both"/>
        <w:outlineLvl w:val="1"/>
        <w:rPr>
          <w:sz w:val="28"/>
        </w:rPr>
      </w:pPr>
      <w:bookmarkStart w:id="19" w:name="_Toc533146113"/>
      <w:r w:rsidRPr="00BC51E1">
        <w:rPr>
          <w:sz w:val="28"/>
        </w:rPr>
        <w:t>5.2</w:t>
      </w:r>
      <w:r w:rsidR="00833ECF">
        <w:rPr>
          <w:sz w:val="28"/>
        </w:rPr>
        <w:t xml:space="preserve"> </w:t>
      </w:r>
      <w:r w:rsidR="002E00AF">
        <w:rPr>
          <w:sz w:val="28"/>
        </w:rPr>
        <w:t>Функциональное тестирование</w:t>
      </w:r>
      <w:bookmarkEnd w:id="19"/>
      <w:r w:rsidR="002E00AF">
        <w:rPr>
          <w:sz w:val="28"/>
        </w:rPr>
        <w:t xml:space="preserve"> </w:t>
      </w:r>
      <w:r w:rsidR="00833ECF">
        <w:rPr>
          <w:sz w:val="28"/>
        </w:rPr>
        <w:t xml:space="preserve"> </w:t>
      </w:r>
    </w:p>
    <w:p w14:paraId="2D32DC9C" w14:textId="77777777" w:rsidR="004A2A5A" w:rsidRPr="000B52DB" w:rsidRDefault="004A2A5A" w:rsidP="00857CED">
      <w:pPr>
        <w:tabs>
          <w:tab w:val="left" w:pos="826"/>
        </w:tabs>
        <w:ind w:firstLine="709"/>
        <w:jc w:val="both"/>
      </w:pPr>
    </w:p>
    <w:p w14:paraId="1346119C" w14:textId="77777777" w:rsidR="004A2A5A" w:rsidRPr="000B52DB" w:rsidRDefault="004A2A5A" w:rsidP="00857CED">
      <w:pPr>
        <w:tabs>
          <w:tab w:val="left" w:pos="826"/>
        </w:tabs>
        <w:ind w:firstLine="709"/>
        <w:jc w:val="both"/>
      </w:pPr>
    </w:p>
    <w:p w14:paraId="6C9BE23B" w14:textId="4C312867" w:rsidR="006D6D0B" w:rsidRDefault="002E00AF" w:rsidP="00857CED">
      <w:pPr>
        <w:tabs>
          <w:tab w:val="left" w:pos="826"/>
        </w:tabs>
        <w:ind w:firstLine="709"/>
        <w:jc w:val="both"/>
      </w:pPr>
      <w:r>
        <w:t>Данное тестирование проводится для выявления неполадок и недочетов программы на этапе ее сдачи в эксплуатацию.</w:t>
      </w:r>
    </w:p>
    <w:p w14:paraId="6AB01222" w14:textId="5330CDDE" w:rsidR="002E00AF" w:rsidRDefault="002E00AF" w:rsidP="00857CED">
      <w:pPr>
        <w:tabs>
          <w:tab w:val="left" w:pos="826"/>
        </w:tabs>
        <w:ind w:firstLine="709"/>
        <w:jc w:val="both"/>
      </w:pPr>
      <w:r>
        <w:t xml:space="preserve">При функциональном тестировании осуществляется проверка каждого пункта меню, каждой операции, </w:t>
      </w:r>
      <w:r w:rsidR="003A4BCB">
        <w:t>с целью проверки выполнения все</w:t>
      </w:r>
      <w:r w:rsidR="003A4BCB">
        <w:rPr>
          <w:lang w:eastAsia="ja-JP"/>
        </w:rPr>
        <w:t>х</w:t>
      </w:r>
      <w:r>
        <w:t xml:space="preserve"> </w:t>
      </w:r>
      <w:r w:rsidR="003A4BCB">
        <w:t>функций, определенных на этапе объектно-ориентирова</w:t>
      </w:r>
      <w:r>
        <w:t xml:space="preserve">нного анализа и проектирования. Функциональное тестирование должно </w:t>
      </w:r>
      <w:r w:rsidR="003A4BCB">
        <w:t>гарантировать</w:t>
      </w:r>
      <w:r>
        <w:t xml:space="preserve"> работу всех элементов управления в автономном режиме.</w:t>
      </w:r>
    </w:p>
    <w:p w14:paraId="5D419FE5" w14:textId="48145FF7" w:rsidR="00185AF8" w:rsidRDefault="002E00AF" w:rsidP="00857CED">
      <w:pPr>
        <w:tabs>
          <w:tab w:val="left" w:pos="826"/>
        </w:tabs>
        <w:ind w:firstLine="709"/>
        <w:jc w:val="both"/>
      </w:pPr>
      <w:r>
        <w:t xml:space="preserve">Тестирование программы будет </w:t>
      </w:r>
      <w:r w:rsidR="003A4BCB">
        <w:t>производится последовательно</w:t>
      </w:r>
      <w:r>
        <w:t xml:space="preserve">, </w:t>
      </w:r>
      <w:r w:rsidR="00185AF8">
        <w:t xml:space="preserve">переходя из одной части программы в другую. Во время теста будут проверяться все действия с программой, навигация по </w:t>
      </w:r>
      <w:r w:rsidR="003A4BCB">
        <w:t>пунктам</w:t>
      </w:r>
      <w:r w:rsidR="00185AF8">
        <w:t xml:space="preserve"> меню, которые может произвести пользователь. После чего, все собранные и найденные ошибки будут исправлены.</w:t>
      </w:r>
    </w:p>
    <w:p w14:paraId="14E7D754" w14:textId="78CB5E9D" w:rsidR="002E00AF" w:rsidRDefault="00185AF8" w:rsidP="00857CED">
      <w:pPr>
        <w:tabs>
          <w:tab w:val="left" w:pos="826"/>
        </w:tabs>
        <w:ind w:firstLine="709"/>
        <w:jc w:val="both"/>
      </w:pPr>
      <w:r>
        <w:t>При запуске программы открывается главная форма программного средства. Главная форма представлена на рисунке 5.1.</w:t>
      </w:r>
      <w:r w:rsidR="002E00AF">
        <w:t xml:space="preserve"> </w:t>
      </w:r>
    </w:p>
    <w:p w14:paraId="2CF9A872" w14:textId="77777777" w:rsidR="00185AF8" w:rsidRDefault="00185AF8" w:rsidP="00857CED">
      <w:pPr>
        <w:tabs>
          <w:tab w:val="left" w:pos="826"/>
        </w:tabs>
        <w:ind w:firstLine="709"/>
        <w:jc w:val="both"/>
      </w:pPr>
    </w:p>
    <w:p w14:paraId="3F35AC1C" w14:textId="12B52650" w:rsidR="00185AF8" w:rsidRDefault="000C45CD" w:rsidP="004661AC">
      <w:pPr>
        <w:tabs>
          <w:tab w:val="left" w:pos="826"/>
        </w:tabs>
        <w:jc w:val="center"/>
      </w:pPr>
      <w:r>
        <w:rPr>
          <w:noProof/>
          <w:lang w:eastAsia="ja-JP"/>
        </w:rPr>
        <w:pict w14:anchorId="69D59761">
          <v:shape id="_x0000_i1033" type="#_x0000_t75" style="width:398.5pt;height:226.05pt">
            <v:imagedata r:id="rId26" o:title="2018-12-17 (2)"/>
          </v:shape>
        </w:pict>
      </w:r>
    </w:p>
    <w:p w14:paraId="31E66038" w14:textId="443D3EA9" w:rsidR="00185AF8" w:rsidRDefault="00185AF8" w:rsidP="00857CED">
      <w:pPr>
        <w:tabs>
          <w:tab w:val="left" w:pos="826"/>
        </w:tabs>
        <w:ind w:firstLine="709"/>
        <w:jc w:val="both"/>
      </w:pPr>
    </w:p>
    <w:p w14:paraId="3F01E655" w14:textId="5690C34F" w:rsidR="00B804D0" w:rsidRDefault="00185AF8" w:rsidP="004867DD">
      <w:pPr>
        <w:tabs>
          <w:tab w:val="left" w:pos="826"/>
        </w:tabs>
        <w:ind w:firstLine="709"/>
        <w:jc w:val="center"/>
      </w:pPr>
      <w:r>
        <w:t>Рисунок 5.1 – Главная форма</w:t>
      </w:r>
    </w:p>
    <w:p w14:paraId="1B49EEF4" w14:textId="43A5C5D8" w:rsidR="00B804D0" w:rsidRDefault="00B804D0" w:rsidP="00B804D0">
      <w:pPr>
        <w:tabs>
          <w:tab w:val="left" w:pos="826"/>
        </w:tabs>
      </w:pPr>
    </w:p>
    <w:p w14:paraId="1E7979A9" w14:textId="2B01D686" w:rsidR="00185AF8" w:rsidRDefault="00185AF8" w:rsidP="00340FBF">
      <w:pPr>
        <w:ind w:firstLine="709"/>
      </w:pPr>
      <w:r>
        <w:t>В таблице 5.1 представлены тест-кейсы, подготовленные для проведения функционального тестирования.</w:t>
      </w:r>
    </w:p>
    <w:p w14:paraId="7D9E1112" w14:textId="1185E3BC" w:rsidR="006A333D" w:rsidRDefault="006A333D" w:rsidP="00857CED">
      <w:pPr>
        <w:tabs>
          <w:tab w:val="left" w:pos="826"/>
        </w:tabs>
        <w:jc w:val="both"/>
      </w:pPr>
    </w:p>
    <w:p w14:paraId="587E55B9" w14:textId="75F0C640" w:rsidR="006A333D" w:rsidRDefault="006A333D" w:rsidP="00857CED">
      <w:pPr>
        <w:tabs>
          <w:tab w:val="left" w:pos="826"/>
        </w:tabs>
        <w:jc w:val="both"/>
      </w:pPr>
      <w:r>
        <w:t>Таблица 5.1 – Тест-кейсы для проведения функционального тестирования</w:t>
      </w:r>
    </w:p>
    <w:tbl>
      <w:tblPr>
        <w:tblStyle w:val="a5"/>
        <w:tblW w:w="0" w:type="auto"/>
        <w:tblLook w:val="04A0" w:firstRow="1" w:lastRow="0" w:firstColumn="1" w:lastColumn="0" w:noHBand="0" w:noVBand="1"/>
      </w:tblPr>
      <w:tblGrid>
        <w:gridCol w:w="806"/>
        <w:gridCol w:w="1727"/>
        <w:gridCol w:w="3209"/>
        <w:gridCol w:w="1823"/>
        <w:gridCol w:w="2346"/>
      </w:tblGrid>
      <w:tr w:rsidR="00463EE3" w14:paraId="39712501" w14:textId="77777777" w:rsidTr="00CB4CA0">
        <w:tc>
          <w:tcPr>
            <w:tcW w:w="806" w:type="dxa"/>
            <w:vAlign w:val="center"/>
          </w:tcPr>
          <w:p w14:paraId="50031627" w14:textId="7F0FA107" w:rsidR="004867DD" w:rsidRDefault="004867DD" w:rsidP="004867DD">
            <w:pPr>
              <w:tabs>
                <w:tab w:val="left" w:pos="826"/>
              </w:tabs>
              <w:jc w:val="center"/>
            </w:pPr>
            <w:r>
              <w:t>№ тест-кейса</w:t>
            </w:r>
          </w:p>
        </w:tc>
        <w:tc>
          <w:tcPr>
            <w:tcW w:w="1727" w:type="dxa"/>
            <w:vAlign w:val="center"/>
          </w:tcPr>
          <w:p w14:paraId="794DB81E" w14:textId="77777777" w:rsidR="004867DD" w:rsidRDefault="004867DD" w:rsidP="004867DD">
            <w:pPr>
              <w:tabs>
                <w:tab w:val="left" w:pos="826"/>
              </w:tabs>
              <w:jc w:val="center"/>
            </w:pPr>
            <w:r>
              <w:t>Модуль/</w:t>
            </w:r>
          </w:p>
          <w:p w14:paraId="2175BF4B" w14:textId="4E7F00C7" w:rsidR="004867DD" w:rsidRDefault="004867DD" w:rsidP="004867DD">
            <w:pPr>
              <w:tabs>
                <w:tab w:val="left" w:pos="826"/>
              </w:tabs>
              <w:jc w:val="center"/>
            </w:pPr>
            <w:r>
              <w:t>Функция</w:t>
            </w:r>
          </w:p>
        </w:tc>
        <w:tc>
          <w:tcPr>
            <w:tcW w:w="3209" w:type="dxa"/>
            <w:vAlign w:val="center"/>
          </w:tcPr>
          <w:p w14:paraId="3D387404" w14:textId="50C51A39" w:rsidR="004867DD" w:rsidRDefault="004867DD" w:rsidP="004867DD">
            <w:pPr>
              <w:tabs>
                <w:tab w:val="left" w:pos="826"/>
              </w:tabs>
              <w:jc w:val="center"/>
            </w:pPr>
            <w:r>
              <w:t>Шаги воспроизведения</w:t>
            </w:r>
          </w:p>
        </w:tc>
        <w:tc>
          <w:tcPr>
            <w:tcW w:w="1823" w:type="dxa"/>
            <w:vAlign w:val="center"/>
          </w:tcPr>
          <w:p w14:paraId="160919E1" w14:textId="4BFF61C1" w:rsidR="004867DD" w:rsidRDefault="004867DD" w:rsidP="004867DD">
            <w:pPr>
              <w:tabs>
                <w:tab w:val="left" w:pos="826"/>
              </w:tabs>
              <w:jc w:val="center"/>
            </w:pPr>
            <w:r>
              <w:t>Ожидаемый результат</w:t>
            </w:r>
          </w:p>
        </w:tc>
        <w:tc>
          <w:tcPr>
            <w:tcW w:w="2346" w:type="dxa"/>
            <w:vAlign w:val="center"/>
          </w:tcPr>
          <w:p w14:paraId="39C79A24" w14:textId="32C65A7D" w:rsidR="004867DD" w:rsidRDefault="004867DD" w:rsidP="004867DD">
            <w:pPr>
              <w:tabs>
                <w:tab w:val="left" w:pos="826"/>
              </w:tabs>
              <w:jc w:val="center"/>
            </w:pPr>
            <w:r>
              <w:t>Фактический результат</w:t>
            </w:r>
          </w:p>
        </w:tc>
      </w:tr>
      <w:tr w:rsidR="00463EE3" w14:paraId="1C486FA5" w14:textId="77777777" w:rsidTr="00CB4CA0">
        <w:tc>
          <w:tcPr>
            <w:tcW w:w="806" w:type="dxa"/>
            <w:vAlign w:val="center"/>
          </w:tcPr>
          <w:p w14:paraId="4B5EFE77" w14:textId="383734DE" w:rsidR="004867DD" w:rsidRPr="004E2859" w:rsidRDefault="004867DD" w:rsidP="004867DD">
            <w:pPr>
              <w:tabs>
                <w:tab w:val="left" w:pos="826"/>
              </w:tabs>
              <w:jc w:val="center"/>
              <w:rPr>
                <w:sz w:val="18"/>
                <w:szCs w:val="18"/>
              </w:rPr>
            </w:pPr>
            <w:r w:rsidRPr="004E2859">
              <w:rPr>
                <w:sz w:val="18"/>
                <w:szCs w:val="18"/>
              </w:rPr>
              <w:t>001</w:t>
            </w:r>
          </w:p>
        </w:tc>
        <w:tc>
          <w:tcPr>
            <w:tcW w:w="1727" w:type="dxa"/>
            <w:vAlign w:val="center"/>
          </w:tcPr>
          <w:p w14:paraId="1654E749" w14:textId="353761F7" w:rsidR="004867DD" w:rsidRPr="004E2859" w:rsidRDefault="004867DD" w:rsidP="004867DD">
            <w:pPr>
              <w:tabs>
                <w:tab w:val="left" w:pos="826"/>
              </w:tabs>
              <w:jc w:val="center"/>
              <w:rPr>
                <w:sz w:val="18"/>
                <w:szCs w:val="18"/>
              </w:rPr>
            </w:pPr>
            <w:r w:rsidRPr="004E2859">
              <w:rPr>
                <w:sz w:val="18"/>
                <w:szCs w:val="18"/>
                <w:lang w:eastAsia="ja-JP"/>
              </w:rPr>
              <w:t>Добавление</w:t>
            </w:r>
          </w:p>
        </w:tc>
        <w:tc>
          <w:tcPr>
            <w:tcW w:w="3209" w:type="dxa"/>
          </w:tcPr>
          <w:p w14:paraId="2AAAAA67" w14:textId="576678CC" w:rsidR="004867DD" w:rsidRPr="00771194" w:rsidRDefault="004E2859" w:rsidP="00771194">
            <w:pPr>
              <w:pStyle w:val="ad"/>
              <w:numPr>
                <w:ilvl w:val="0"/>
                <w:numId w:val="26"/>
              </w:numPr>
              <w:tabs>
                <w:tab w:val="left" w:pos="752"/>
              </w:tabs>
              <w:jc w:val="both"/>
              <w:rPr>
                <w:sz w:val="18"/>
                <w:szCs w:val="18"/>
              </w:rPr>
            </w:pPr>
            <w:r w:rsidRPr="00771194">
              <w:rPr>
                <w:sz w:val="18"/>
                <w:szCs w:val="18"/>
              </w:rPr>
              <w:t>На главной форме,</w:t>
            </w:r>
            <w:r w:rsidRPr="004E2859">
              <w:rPr>
                <w:sz w:val="18"/>
                <w:szCs w:val="18"/>
              </w:rPr>
              <w:t xml:space="preserve"> </w:t>
            </w:r>
            <w:r>
              <w:rPr>
                <w:sz w:val="18"/>
                <w:szCs w:val="18"/>
                <w:lang w:eastAsia="ja-JP"/>
              </w:rPr>
              <w:t>представленной на рисунке 5.1,</w:t>
            </w:r>
            <w:r w:rsidR="004867DD" w:rsidRPr="00771194">
              <w:rPr>
                <w:sz w:val="18"/>
                <w:szCs w:val="18"/>
              </w:rPr>
              <w:t xml:space="preserve"> нажать на кнопку «Редактировать»</w:t>
            </w:r>
          </w:p>
          <w:p w14:paraId="7712EE2E" w14:textId="6B51D8AB" w:rsidR="004867DD" w:rsidRPr="00771194" w:rsidRDefault="004867DD" w:rsidP="00771194">
            <w:pPr>
              <w:pStyle w:val="ad"/>
              <w:numPr>
                <w:ilvl w:val="0"/>
                <w:numId w:val="26"/>
              </w:numPr>
              <w:tabs>
                <w:tab w:val="left" w:pos="752"/>
              </w:tabs>
              <w:jc w:val="both"/>
              <w:rPr>
                <w:sz w:val="18"/>
                <w:szCs w:val="18"/>
              </w:rPr>
            </w:pPr>
            <w:r w:rsidRPr="00771194">
              <w:rPr>
                <w:sz w:val="18"/>
                <w:szCs w:val="18"/>
              </w:rPr>
              <w:t>Загрузить форму «Редактирование»</w:t>
            </w:r>
            <w:r w:rsidR="00771194" w:rsidRPr="00771194">
              <w:rPr>
                <w:sz w:val="18"/>
                <w:szCs w:val="18"/>
              </w:rPr>
              <w:t xml:space="preserve"> представленную на рисунке 5.2</w:t>
            </w:r>
          </w:p>
          <w:p w14:paraId="2BC2A8D3" w14:textId="17AD1D6E" w:rsidR="004867DD" w:rsidRPr="00771194" w:rsidRDefault="004867DD" w:rsidP="00771194">
            <w:pPr>
              <w:pStyle w:val="ad"/>
              <w:numPr>
                <w:ilvl w:val="0"/>
                <w:numId w:val="26"/>
              </w:numPr>
              <w:tabs>
                <w:tab w:val="left" w:pos="752"/>
              </w:tabs>
              <w:jc w:val="both"/>
              <w:rPr>
                <w:sz w:val="18"/>
                <w:szCs w:val="18"/>
              </w:rPr>
            </w:pPr>
            <w:r w:rsidRPr="00771194">
              <w:rPr>
                <w:sz w:val="18"/>
                <w:szCs w:val="18"/>
              </w:rPr>
              <w:t>Выбрать</w:t>
            </w:r>
            <w:r w:rsidR="002C536E" w:rsidRPr="00771194">
              <w:rPr>
                <w:sz w:val="18"/>
                <w:szCs w:val="18"/>
              </w:rPr>
              <w:t xml:space="preserve"> </w:t>
            </w:r>
            <w:r w:rsidRPr="00771194">
              <w:rPr>
                <w:sz w:val="18"/>
                <w:szCs w:val="18"/>
              </w:rPr>
              <w:t xml:space="preserve">таблицу </w:t>
            </w:r>
            <w:r w:rsidR="00771194" w:rsidRPr="00771194">
              <w:rPr>
                <w:sz w:val="18"/>
                <w:szCs w:val="18"/>
              </w:rPr>
              <w:t xml:space="preserve">«Типы материалов» </w:t>
            </w:r>
            <w:r w:rsidRPr="00771194">
              <w:rPr>
                <w:sz w:val="18"/>
                <w:szCs w:val="18"/>
              </w:rPr>
              <w:t>из выпадающего списка</w:t>
            </w:r>
            <w:r w:rsidR="00771194" w:rsidRPr="00771194">
              <w:rPr>
                <w:sz w:val="18"/>
                <w:szCs w:val="18"/>
              </w:rPr>
              <w:t>.</w:t>
            </w:r>
          </w:p>
          <w:p w14:paraId="706624A8" w14:textId="77777777" w:rsidR="00771194" w:rsidRDefault="002C536E" w:rsidP="00771194">
            <w:pPr>
              <w:pStyle w:val="ad"/>
              <w:numPr>
                <w:ilvl w:val="0"/>
                <w:numId w:val="26"/>
              </w:numPr>
              <w:tabs>
                <w:tab w:val="left" w:pos="752"/>
              </w:tabs>
              <w:jc w:val="both"/>
              <w:rPr>
                <w:sz w:val="18"/>
                <w:szCs w:val="18"/>
              </w:rPr>
            </w:pPr>
            <w:r w:rsidRPr="00771194">
              <w:rPr>
                <w:sz w:val="18"/>
                <w:szCs w:val="18"/>
              </w:rPr>
              <w:t>Заполнить соответствующие поля данными:</w:t>
            </w:r>
          </w:p>
          <w:p w14:paraId="1DA9C64D" w14:textId="1E3EF5BD" w:rsidR="002C536E" w:rsidRPr="00771194" w:rsidRDefault="00771194" w:rsidP="00771194">
            <w:pPr>
              <w:pStyle w:val="ad"/>
              <w:tabs>
                <w:tab w:val="left" w:pos="752"/>
              </w:tabs>
              <w:jc w:val="both"/>
              <w:rPr>
                <w:sz w:val="18"/>
                <w:szCs w:val="18"/>
              </w:rPr>
            </w:pPr>
            <w:r w:rsidRPr="00771194">
              <w:rPr>
                <w:sz w:val="18"/>
                <w:szCs w:val="18"/>
                <w:lang w:eastAsia="ja-JP"/>
              </w:rPr>
              <w:t>«Наименование» -</w:t>
            </w:r>
            <w:r w:rsidR="00340FBF" w:rsidRPr="00771194">
              <w:rPr>
                <w:sz w:val="18"/>
                <w:szCs w:val="18"/>
                <w:lang w:eastAsia="ja-JP"/>
              </w:rPr>
              <w:t xml:space="preserve"> Стекло</w:t>
            </w:r>
          </w:p>
          <w:p w14:paraId="52399D02" w14:textId="2429AD70" w:rsidR="004867DD" w:rsidRPr="00771194" w:rsidRDefault="004867DD" w:rsidP="00771194">
            <w:pPr>
              <w:pStyle w:val="ad"/>
              <w:numPr>
                <w:ilvl w:val="0"/>
                <w:numId w:val="26"/>
              </w:numPr>
              <w:tabs>
                <w:tab w:val="left" w:pos="752"/>
              </w:tabs>
              <w:jc w:val="both"/>
              <w:rPr>
                <w:sz w:val="18"/>
                <w:szCs w:val="18"/>
              </w:rPr>
            </w:pPr>
            <w:r w:rsidRPr="00771194">
              <w:rPr>
                <w:sz w:val="18"/>
                <w:szCs w:val="18"/>
              </w:rPr>
              <w:t>Нажать на кнопку «</w:t>
            </w:r>
            <w:r w:rsidR="002C536E" w:rsidRPr="00771194">
              <w:rPr>
                <w:sz w:val="18"/>
                <w:szCs w:val="18"/>
              </w:rPr>
              <w:t>Добавить</w:t>
            </w:r>
            <w:r w:rsidRPr="00771194">
              <w:rPr>
                <w:sz w:val="18"/>
                <w:szCs w:val="18"/>
              </w:rPr>
              <w:t>»</w:t>
            </w:r>
          </w:p>
        </w:tc>
        <w:tc>
          <w:tcPr>
            <w:tcW w:w="1823" w:type="dxa"/>
          </w:tcPr>
          <w:p w14:paraId="0EC03DDD" w14:textId="2AFFFAA1" w:rsidR="004867DD" w:rsidRPr="004E2859" w:rsidRDefault="002C536E" w:rsidP="004E2859">
            <w:pPr>
              <w:tabs>
                <w:tab w:val="left" w:pos="826"/>
              </w:tabs>
              <w:rPr>
                <w:sz w:val="18"/>
                <w:szCs w:val="18"/>
              </w:rPr>
            </w:pPr>
            <w:r w:rsidRPr="004E2859">
              <w:rPr>
                <w:sz w:val="18"/>
                <w:szCs w:val="18"/>
              </w:rPr>
              <w:t xml:space="preserve">Данные </w:t>
            </w:r>
            <w:r w:rsidR="00340FBF" w:rsidRPr="004E2859">
              <w:rPr>
                <w:sz w:val="18"/>
                <w:szCs w:val="18"/>
              </w:rPr>
              <w:t xml:space="preserve">занесены в таблицу </w:t>
            </w:r>
            <w:r w:rsidRPr="004E2859">
              <w:rPr>
                <w:sz w:val="18"/>
                <w:szCs w:val="18"/>
              </w:rPr>
              <w:t>«</w:t>
            </w:r>
            <w:r w:rsidR="004E2859" w:rsidRPr="004E2859">
              <w:rPr>
                <w:sz w:val="18"/>
                <w:szCs w:val="18"/>
              </w:rPr>
              <w:t>Типы материалов</w:t>
            </w:r>
            <w:r w:rsidRPr="004E2859">
              <w:rPr>
                <w:sz w:val="18"/>
                <w:szCs w:val="18"/>
              </w:rPr>
              <w:t>».</w:t>
            </w:r>
          </w:p>
        </w:tc>
        <w:tc>
          <w:tcPr>
            <w:tcW w:w="2346" w:type="dxa"/>
          </w:tcPr>
          <w:p w14:paraId="07492621" w14:textId="341F7016" w:rsidR="004867DD" w:rsidRPr="004E2859" w:rsidRDefault="00340FBF" w:rsidP="00340FBF">
            <w:pPr>
              <w:tabs>
                <w:tab w:val="left" w:pos="826"/>
              </w:tabs>
              <w:rPr>
                <w:sz w:val="18"/>
                <w:szCs w:val="18"/>
              </w:rPr>
            </w:pPr>
            <w:r w:rsidRPr="004E2859">
              <w:rPr>
                <w:sz w:val="18"/>
                <w:szCs w:val="18"/>
                <w:lang w:eastAsia="x-none"/>
              </w:rPr>
              <w:t>Результат соответствует ожидаемому. Все условия соблюдены. Результат занесения новых данных представлена на рисунке 5.3.</w:t>
            </w:r>
          </w:p>
        </w:tc>
      </w:tr>
      <w:tr w:rsidR="00463EE3" w14:paraId="5B40B7A0" w14:textId="77777777" w:rsidTr="00CB4CA0">
        <w:tc>
          <w:tcPr>
            <w:tcW w:w="806" w:type="dxa"/>
            <w:vAlign w:val="center"/>
          </w:tcPr>
          <w:p w14:paraId="31B8B102" w14:textId="3960E049" w:rsidR="004867DD" w:rsidRPr="004E2859" w:rsidRDefault="004867DD" w:rsidP="004867DD">
            <w:pPr>
              <w:tabs>
                <w:tab w:val="left" w:pos="826"/>
              </w:tabs>
              <w:jc w:val="center"/>
              <w:rPr>
                <w:sz w:val="18"/>
                <w:szCs w:val="18"/>
              </w:rPr>
            </w:pPr>
            <w:r w:rsidRPr="004E2859">
              <w:rPr>
                <w:sz w:val="18"/>
                <w:szCs w:val="18"/>
              </w:rPr>
              <w:t>002</w:t>
            </w:r>
          </w:p>
        </w:tc>
        <w:tc>
          <w:tcPr>
            <w:tcW w:w="1727" w:type="dxa"/>
            <w:vAlign w:val="center"/>
          </w:tcPr>
          <w:p w14:paraId="156B688E" w14:textId="097B063F" w:rsidR="004867DD" w:rsidRPr="004E2859" w:rsidRDefault="004867DD" w:rsidP="004867DD">
            <w:pPr>
              <w:tabs>
                <w:tab w:val="left" w:pos="826"/>
              </w:tabs>
              <w:jc w:val="center"/>
              <w:rPr>
                <w:sz w:val="18"/>
                <w:szCs w:val="18"/>
                <w:lang w:eastAsia="ja-JP"/>
              </w:rPr>
            </w:pPr>
            <w:r w:rsidRPr="004E2859">
              <w:rPr>
                <w:sz w:val="18"/>
                <w:szCs w:val="18"/>
                <w:lang w:eastAsia="ja-JP"/>
              </w:rPr>
              <w:t>Удаление</w:t>
            </w:r>
          </w:p>
        </w:tc>
        <w:tc>
          <w:tcPr>
            <w:tcW w:w="3209" w:type="dxa"/>
          </w:tcPr>
          <w:p w14:paraId="16637B08" w14:textId="607E1927" w:rsidR="00340FBF" w:rsidRPr="00771194" w:rsidRDefault="00340FBF" w:rsidP="00771194">
            <w:pPr>
              <w:pStyle w:val="ad"/>
              <w:numPr>
                <w:ilvl w:val="0"/>
                <w:numId w:val="27"/>
              </w:numPr>
              <w:tabs>
                <w:tab w:val="left" w:pos="752"/>
              </w:tabs>
              <w:jc w:val="both"/>
              <w:rPr>
                <w:sz w:val="18"/>
                <w:szCs w:val="18"/>
              </w:rPr>
            </w:pPr>
            <w:r w:rsidRPr="00771194">
              <w:rPr>
                <w:sz w:val="18"/>
                <w:szCs w:val="18"/>
              </w:rPr>
              <w:t>На главной форме нажать на кнопку «Редактировать»</w:t>
            </w:r>
          </w:p>
          <w:p w14:paraId="0173A618" w14:textId="1911C17A" w:rsidR="00340FBF" w:rsidRPr="00771194" w:rsidRDefault="00340FBF" w:rsidP="00771194">
            <w:pPr>
              <w:pStyle w:val="ad"/>
              <w:numPr>
                <w:ilvl w:val="0"/>
                <w:numId w:val="27"/>
              </w:numPr>
              <w:tabs>
                <w:tab w:val="left" w:pos="752"/>
              </w:tabs>
              <w:jc w:val="both"/>
              <w:rPr>
                <w:sz w:val="18"/>
                <w:szCs w:val="18"/>
              </w:rPr>
            </w:pPr>
            <w:r w:rsidRPr="00771194">
              <w:rPr>
                <w:sz w:val="18"/>
                <w:szCs w:val="18"/>
              </w:rPr>
              <w:t>Загрузить форму «Редактирование»</w:t>
            </w:r>
            <w:r w:rsidR="00771194">
              <w:rPr>
                <w:sz w:val="18"/>
                <w:szCs w:val="18"/>
              </w:rPr>
              <w:t xml:space="preserve"> </w:t>
            </w:r>
            <w:r w:rsidR="00771194" w:rsidRPr="00771194">
              <w:rPr>
                <w:sz w:val="18"/>
                <w:szCs w:val="18"/>
              </w:rPr>
              <w:t>представленную на рисунке 5.2</w:t>
            </w:r>
          </w:p>
          <w:p w14:paraId="4CB7A56F" w14:textId="5F1CC1C7" w:rsidR="00340FBF" w:rsidRPr="00771194" w:rsidRDefault="00340FBF" w:rsidP="00771194">
            <w:pPr>
              <w:pStyle w:val="ad"/>
              <w:numPr>
                <w:ilvl w:val="0"/>
                <w:numId w:val="27"/>
              </w:numPr>
              <w:tabs>
                <w:tab w:val="left" w:pos="752"/>
              </w:tabs>
              <w:jc w:val="both"/>
              <w:rPr>
                <w:sz w:val="18"/>
                <w:szCs w:val="18"/>
              </w:rPr>
            </w:pPr>
            <w:r w:rsidRPr="00771194">
              <w:rPr>
                <w:sz w:val="18"/>
                <w:szCs w:val="18"/>
              </w:rPr>
              <w:t xml:space="preserve">Выбрать </w:t>
            </w:r>
            <w:r w:rsidR="00771194">
              <w:rPr>
                <w:sz w:val="18"/>
                <w:szCs w:val="18"/>
              </w:rPr>
              <w:t>таблицу из выпадающего списка «Тип материала»</w:t>
            </w:r>
            <w:r w:rsidRPr="00771194">
              <w:rPr>
                <w:sz w:val="18"/>
                <w:szCs w:val="18"/>
              </w:rPr>
              <w:t>.</w:t>
            </w:r>
          </w:p>
          <w:p w14:paraId="45C8622B" w14:textId="50E4693D" w:rsidR="00340FBF" w:rsidRPr="00771194" w:rsidRDefault="00340FBF" w:rsidP="00771194">
            <w:pPr>
              <w:pStyle w:val="ad"/>
              <w:numPr>
                <w:ilvl w:val="0"/>
                <w:numId w:val="27"/>
              </w:numPr>
              <w:tabs>
                <w:tab w:val="left" w:pos="752"/>
              </w:tabs>
              <w:jc w:val="both"/>
              <w:rPr>
                <w:sz w:val="18"/>
                <w:szCs w:val="18"/>
              </w:rPr>
            </w:pPr>
            <w:r w:rsidRPr="00771194">
              <w:rPr>
                <w:sz w:val="18"/>
                <w:szCs w:val="18"/>
              </w:rPr>
              <w:t xml:space="preserve">Выбрать </w:t>
            </w:r>
            <w:r w:rsidR="00771194" w:rsidRPr="00771194">
              <w:rPr>
                <w:sz w:val="18"/>
                <w:szCs w:val="18"/>
              </w:rPr>
              <w:t>элемент,</w:t>
            </w:r>
            <w:r w:rsidRPr="00771194">
              <w:rPr>
                <w:sz w:val="18"/>
                <w:szCs w:val="18"/>
              </w:rPr>
              <w:t xml:space="preserve"> </w:t>
            </w:r>
            <w:r w:rsidR="00771194" w:rsidRPr="00771194">
              <w:rPr>
                <w:sz w:val="18"/>
                <w:szCs w:val="18"/>
              </w:rPr>
              <w:t>который</w:t>
            </w:r>
            <w:r w:rsidRPr="00771194">
              <w:rPr>
                <w:sz w:val="18"/>
                <w:szCs w:val="18"/>
              </w:rPr>
              <w:t xml:space="preserve"> нужно удалить выделить его в таблице</w:t>
            </w:r>
            <w:r w:rsidR="00771194">
              <w:rPr>
                <w:sz w:val="18"/>
                <w:szCs w:val="18"/>
              </w:rPr>
              <w:t xml:space="preserve"> как показано на рисунке 5.4</w:t>
            </w:r>
            <w:r w:rsidRPr="00771194">
              <w:rPr>
                <w:sz w:val="18"/>
                <w:szCs w:val="18"/>
              </w:rPr>
              <w:t>.</w:t>
            </w:r>
          </w:p>
          <w:p w14:paraId="5496C65C" w14:textId="7C5436D4" w:rsidR="004867DD" w:rsidRPr="00771194" w:rsidRDefault="00340FBF" w:rsidP="00771194">
            <w:pPr>
              <w:pStyle w:val="ad"/>
              <w:numPr>
                <w:ilvl w:val="0"/>
                <w:numId w:val="27"/>
              </w:numPr>
              <w:tabs>
                <w:tab w:val="left" w:pos="752"/>
              </w:tabs>
              <w:jc w:val="both"/>
              <w:rPr>
                <w:sz w:val="18"/>
                <w:szCs w:val="18"/>
              </w:rPr>
            </w:pPr>
            <w:r w:rsidRPr="00771194">
              <w:rPr>
                <w:sz w:val="18"/>
                <w:szCs w:val="18"/>
              </w:rPr>
              <w:t>Нажать на кнопку «Удалить»</w:t>
            </w:r>
          </w:p>
        </w:tc>
        <w:tc>
          <w:tcPr>
            <w:tcW w:w="1823" w:type="dxa"/>
          </w:tcPr>
          <w:p w14:paraId="5071329C" w14:textId="1973BD15" w:rsidR="004867DD" w:rsidRPr="004E2859" w:rsidRDefault="00340FBF" w:rsidP="00771194">
            <w:pPr>
              <w:tabs>
                <w:tab w:val="left" w:pos="826"/>
              </w:tabs>
              <w:rPr>
                <w:sz w:val="18"/>
                <w:szCs w:val="18"/>
              </w:rPr>
            </w:pPr>
            <w:r w:rsidRPr="004E2859">
              <w:rPr>
                <w:sz w:val="18"/>
                <w:szCs w:val="18"/>
              </w:rPr>
              <w:t xml:space="preserve">Данные </w:t>
            </w:r>
            <w:r w:rsidR="00CB4CA0" w:rsidRPr="004E2859">
              <w:rPr>
                <w:sz w:val="18"/>
                <w:szCs w:val="18"/>
              </w:rPr>
              <w:t xml:space="preserve">удалены в таблице </w:t>
            </w:r>
            <w:r w:rsidRPr="004E2859">
              <w:rPr>
                <w:sz w:val="18"/>
                <w:szCs w:val="18"/>
              </w:rPr>
              <w:t>«</w:t>
            </w:r>
            <w:r w:rsidR="00771194" w:rsidRPr="004E2859">
              <w:rPr>
                <w:sz w:val="18"/>
                <w:szCs w:val="18"/>
              </w:rPr>
              <w:t>Типы материалов</w:t>
            </w:r>
            <w:r w:rsidR="00CB4CA0" w:rsidRPr="004E2859">
              <w:rPr>
                <w:sz w:val="18"/>
                <w:szCs w:val="18"/>
              </w:rPr>
              <w:t>»</w:t>
            </w:r>
          </w:p>
        </w:tc>
        <w:tc>
          <w:tcPr>
            <w:tcW w:w="2346" w:type="dxa"/>
          </w:tcPr>
          <w:p w14:paraId="374488CB" w14:textId="35885955" w:rsidR="004867DD" w:rsidRPr="004E2859" w:rsidRDefault="00463EE3" w:rsidP="00463EE3">
            <w:pPr>
              <w:tabs>
                <w:tab w:val="left" w:pos="826"/>
              </w:tabs>
              <w:rPr>
                <w:sz w:val="18"/>
                <w:szCs w:val="18"/>
              </w:rPr>
            </w:pPr>
            <w:r w:rsidRPr="004E2859">
              <w:rPr>
                <w:sz w:val="18"/>
                <w:szCs w:val="18"/>
                <w:lang w:eastAsia="x-none"/>
              </w:rPr>
              <w:t>Результат соответствует ожидаемому. Все условия соблюдены. Результат удаления данных представлен на рисунке 5.4.</w:t>
            </w:r>
          </w:p>
        </w:tc>
      </w:tr>
      <w:tr w:rsidR="00463EE3" w14:paraId="27EF11E8" w14:textId="77777777" w:rsidTr="00CB4CA0">
        <w:tc>
          <w:tcPr>
            <w:tcW w:w="806" w:type="dxa"/>
            <w:vAlign w:val="center"/>
          </w:tcPr>
          <w:p w14:paraId="7A29A382" w14:textId="6254F1ED" w:rsidR="004867DD" w:rsidRPr="004E2859" w:rsidRDefault="004867DD" w:rsidP="004867DD">
            <w:pPr>
              <w:tabs>
                <w:tab w:val="left" w:pos="826"/>
              </w:tabs>
              <w:jc w:val="center"/>
              <w:rPr>
                <w:sz w:val="18"/>
                <w:szCs w:val="18"/>
              </w:rPr>
            </w:pPr>
            <w:r w:rsidRPr="004E2859">
              <w:rPr>
                <w:sz w:val="18"/>
                <w:szCs w:val="18"/>
              </w:rPr>
              <w:t>003</w:t>
            </w:r>
          </w:p>
        </w:tc>
        <w:tc>
          <w:tcPr>
            <w:tcW w:w="1727" w:type="dxa"/>
            <w:vAlign w:val="center"/>
          </w:tcPr>
          <w:p w14:paraId="2A72BC19" w14:textId="50BB4385" w:rsidR="004867DD" w:rsidRPr="004E2859" w:rsidRDefault="004867DD" w:rsidP="004867DD">
            <w:pPr>
              <w:tabs>
                <w:tab w:val="left" w:pos="826"/>
              </w:tabs>
              <w:jc w:val="center"/>
              <w:rPr>
                <w:sz w:val="18"/>
                <w:szCs w:val="18"/>
              </w:rPr>
            </w:pPr>
            <w:r w:rsidRPr="004E2859">
              <w:rPr>
                <w:sz w:val="18"/>
                <w:szCs w:val="18"/>
              </w:rPr>
              <w:t>Сохранение</w:t>
            </w:r>
          </w:p>
        </w:tc>
        <w:tc>
          <w:tcPr>
            <w:tcW w:w="3209" w:type="dxa"/>
          </w:tcPr>
          <w:p w14:paraId="082390DB" w14:textId="77777777" w:rsidR="00463EE3" w:rsidRPr="00771194" w:rsidRDefault="00463EE3" w:rsidP="00771194">
            <w:pPr>
              <w:pStyle w:val="ad"/>
              <w:numPr>
                <w:ilvl w:val="0"/>
                <w:numId w:val="28"/>
              </w:numPr>
              <w:tabs>
                <w:tab w:val="left" w:pos="752"/>
              </w:tabs>
              <w:jc w:val="both"/>
              <w:rPr>
                <w:sz w:val="18"/>
                <w:szCs w:val="18"/>
              </w:rPr>
            </w:pPr>
            <w:r w:rsidRPr="00771194">
              <w:rPr>
                <w:sz w:val="18"/>
                <w:szCs w:val="18"/>
              </w:rPr>
              <w:t>На главной форме нажать на кнопку «Редактировать»</w:t>
            </w:r>
          </w:p>
          <w:p w14:paraId="5778E8E4" w14:textId="77777777" w:rsidR="00463EE3" w:rsidRPr="00771194" w:rsidRDefault="00463EE3" w:rsidP="00771194">
            <w:pPr>
              <w:pStyle w:val="ad"/>
              <w:numPr>
                <w:ilvl w:val="0"/>
                <w:numId w:val="28"/>
              </w:numPr>
              <w:tabs>
                <w:tab w:val="left" w:pos="752"/>
              </w:tabs>
              <w:jc w:val="both"/>
              <w:rPr>
                <w:sz w:val="18"/>
                <w:szCs w:val="18"/>
              </w:rPr>
            </w:pPr>
            <w:r w:rsidRPr="00771194">
              <w:rPr>
                <w:sz w:val="18"/>
                <w:szCs w:val="18"/>
              </w:rPr>
              <w:t>Загрузить форму «Редактирование»</w:t>
            </w:r>
          </w:p>
          <w:p w14:paraId="548B49AB" w14:textId="31D1E3A3" w:rsidR="00463EE3" w:rsidRPr="00771194" w:rsidRDefault="00463EE3" w:rsidP="00771194">
            <w:pPr>
              <w:pStyle w:val="ad"/>
              <w:numPr>
                <w:ilvl w:val="0"/>
                <w:numId w:val="28"/>
              </w:numPr>
              <w:tabs>
                <w:tab w:val="left" w:pos="752"/>
              </w:tabs>
              <w:jc w:val="both"/>
              <w:rPr>
                <w:sz w:val="18"/>
                <w:szCs w:val="18"/>
              </w:rPr>
            </w:pPr>
            <w:r w:rsidRPr="00771194">
              <w:rPr>
                <w:sz w:val="18"/>
                <w:szCs w:val="18"/>
              </w:rPr>
              <w:t xml:space="preserve">Выбрать </w:t>
            </w:r>
            <w:r w:rsidR="004E2859">
              <w:rPr>
                <w:sz w:val="18"/>
                <w:szCs w:val="18"/>
              </w:rPr>
              <w:t>таблицу из выпадающего списка, «Тип материала</w:t>
            </w:r>
            <w:r w:rsidRPr="00771194">
              <w:rPr>
                <w:sz w:val="18"/>
                <w:szCs w:val="18"/>
                <w:lang w:eastAsia="ja-JP"/>
              </w:rPr>
              <w:t>»</w:t>
            </w:r>
            <w:r w:rsidRPr="00771194">
              <w:rPr>
                <w:sz w:val="18"/>
                <w:szCs w:val="18"/>
              </w:rPr>
              <w:t>.</w:t>
            </w:r>
          </w:p>
          <w:p w14:paraId="7E9612F6" w14:textId="4DA14710" w:rsidR="00463EE3" w:rsidRPr="00771194" w:rsidRDefault="00463EE3" w:rsidP="00771194">
            <w:pPr>
              <w:pStyle w:val="ad"/>
              <w:numPr>
                <w:ilvl w:val="0"/>
                <w:numId w:val="28"/>
              </w:numPr>
              <w:tabs>
                <w:tab w:val="left" w:pos="752"/>
              </w:tabs>
              <w:jc w:val="both"/>
              <w:rPr>
                <w:sz w:val="18"/>
                <w:szCs w:val="18"/>
              </w:rPr>
            </w:pPr>
            <w:r w:rsidRPr="00771194">
              <w:rPr>
                <w:sz w:val="18"/>
                <w:szCs w:val="18"/>
              </w:rPr>
              <w:t xml:space="preserve">Выбрать </w:t>
            </w:r>
            <w:r w:rsidR="004F6C18" w:rsidRPr="00771194">
              <w:rPr>
                <w:sz w:val="18"/>
                <w:szCs w:val="18"/>
              </w:rPr>
              <w:t>элемент,</w:t>
            </w:r>
            <w:r w:rsidRPr="00771194">
              <w:rPr>
                <w:sz w:val="18"/>
                <w:szCs w:val="18"/>
              </w:rPr>
              <w:t xml:space="preserve"> </w:t>
            </w:r>
            <w:r w:rsidR="004E2859" w:rsidRPr="00771194">
              <w:rPr>
                <w:sz w:val="18"/>
                <w:szCs w:val="18"/>
              </w:rPr>
              <w:t>который</w:t>
            </w:r>
            <w:r w:rsidRPr="00771194">
              <w:rPr>
                <w:sz w:val="18"/>
                <w:szCs w:val="18"/>
              </w:rPr>
              <w:t xml:space="preserve"> нужно </w:t>
            </w:r>
            <w:r w:rsidR="00CB4CA0" w:rsidRPr="00771194">
              <w:rPr>
                <w:sz w:val="18"/>
                <w:szCs w:val="18"/>
              </w:rPr>
              <w:t>изменить</w:t>
            </w:r>
            <w:r w:rsidR="004F6C18">
              <w:rPr>
                <w:sz w:val="18"/>
                <w:szCs w:val="18"/>
              </w:rPr>
              <w:t xml:space="preserve"> и </w:t>
            </w:r>
            <w:r w:rsidRPr="00771194">
              <w:rPr>
                <w:sz w:val="18"/>
                <w:szCs w:val="18"/>
              </w:rPr>
              <w:t>выделить его в таблице.</w:t>
            </w:r>
          </w:p>
          <w:p w14:paraId="60F5F29F" w14:textId="3DDFE715" w:rsidR="00463EE3" w:rsidRPr="004F6C18" w:rsidRDefault="00463EE3" w:rsidP="004F6C18">
            <w:pPr>
              <w:pStyle w:val="ad"/>
              <w:numPr>
                <w:ilvl w:val="0"/>
                <w:numId w:val="28"/>
              </w:numPr>
              <w:tabs>
                <w:tab w:val="left" w:pos="752"/>
              </w:tabs>
              <w:jc w:val="both"/>
              <w:rPr>
                <w:sz w:val="18"/>
                <w:szCs w:val="18"/>
              </w:rPr>
            </w:pPr>
            <w:r w:rsidRPr="00771194">
              <w:rPr>
                <w:sz w:val="18"/>
                <w:szCs w:val="18"/>
              </w:rPr>
              <w:t>Изменить данные отображенные в поле ввода на другие:</w:t>
            </w:r>
            <w:r w:rsidR="004F6C18" w:rsidRPr="004F6C18">
              <w:rPr>
                <w:sz w:val="18"/>
                <w:szCs w:val="18"/>
              </w:rPr>
              <w:t xml:space="preserve"> </w:t>
            </w:r>
            <w:r w:rsidR="004F6C18">
              <w:rPr>
                <w:sz w:val="18"/>
                <w:szCs w:val="18"/>
              </w:rPr>
              <w:t>Наименование материала -</w:t>
            </w:r>
            <w:r w:rsidRPr="004F6C18">
              <w:rPr>
                <w:sz w:val="18"/>
                <w:szCs w:val="18"/>
              </w:rPr>
              <w:t xml:space="preserve"> Кварц</w:t>
            </w:r>
          </w:p>
          <w:p w14:paraId="51D8F9CA" w14:textId="489AD9F2" w:rsidR="00463EE3" w:rsidRPr="00F71C77" w:rsidRDefault="00463EE3" w:rsidP="00771194">
            <w:pPr>
              <w:pStyle w:val="ad"/>
              <w:numPr>
                <w:ilvl w:val="0"/>
                <w:numId w:val="28"/>
              </w:numPr>
              <w:tabs>
                <w:tab w:val="left" w:pos="752"/>
              </w:tabs>
              <w:jc w:val="both"/>
              <w:rPr>
                <w:sz w:val="18"/>
                <w:szCs w:val="18"/>
              </w:rPr>
            </w:pPr>
            <w:r w:rsidRPr="00771194">
              <w:rPr>
                <w:sz w:val="18"/>
                <w:szCs w:val="18"/>
              </w:rPr>
              <w:t>Нажать на кнопку «</w:t>
            </w:r>
            <w:r w:rsidR="00CB4CA0" w:rsidRPr="00771194">
              <w:rPr>
                <w:sz w:val="18"/>
                <w:szCs w:val="18"/>
              </w:rPr>
              <w:t>Сохранить</w:t>
            </w:r>
            <w:r w:rsidRPr="00771194">
              <w:rPr>
                <w:sz w:val="18"/>
                <w:szCs w:val="18"/>
              </w:rPr>
              <w:t>»</w:t>
            </w:r>
          </w:p>
          <w:p w14:paraId="0EA6C6F4" w14:textId="71421DED" w:rsidR="004867DD" w:rsidRPr="00771194" w:rsidRDefault="004867DD" w:rsidP="00771194">
            <w:pPr>
              <w:tabs>
                <w:tab w:val="left" w:pos="752"/>
              </w:tabs>
              <w:jc w:val="both"/>
              <w:rPr>
                <w:sz w:val="18"/>
                <w:szCs w:val="18"/>
              </w:rPr>
            </w:pPr>
          </w:p>
        </w:tc>
        <w:tc>
          <w:tcPr>
            <w:tcW w:w="1823" w:type="dxa"/>
          </w:tcPr>
          <w:p w14:paraId="1568F5CC" w14:textId="6DE50DA0" w:rsidR="00CB4CA0" w:rsidRPr="004E2859" w:rsidRDefault="00CB4CA0" w:rsidP="00463EE3">
            <w:pPr>
              <w:tabs>
                <w:tab w:val="left" w:pos="826"/>
              </w:tabs>
              <w:rPr>
                <w:sz w:val="18"/>
                <w:szCs w:val="18"/>
                <w:lang w:eastAsia="x-none"/>
              </w:rPr>
            </w:pPr>
            <w:r w:rsidRPr="004E2859">
              <w:rPr>
                <w:sz w:val="18"/>
                <w:szCs w:val="18"/>
              </w:rPr>
              <w:t>Данные сохранены в таблице «</w:t>
            </w:r>
            <w:r w:rsidR="00771194" w:rsidRPr="004E2859">
              <w:rPr>
                <w:sz w:val="18"/>
                <w:szCs w:val="18"/>
              </w:rPr>
              <w:t>Типы материалов</w:t>
            </w:r>
            <w:r w:rsidRPr="004E2859">
              <w:rPr>
                <w:sz w:val="18"/>
                <w:szCs w:val="18"/>
              </w:rPr>
              <w:t>»</w:t>
            </w:r>
          </w:p>
          <w:p w14:paraId="61BE08BE" w14:textId="56574712" w:rsidR="004867DD" w:rsidRPr="004E2859" w:rsidRDefault="004867DD" w:rsidP="00463EE3">
            <w:pPr>
              <w:tabs>
                <w:tab w:val="left" w:pos="826"/>
              </w:tabs>
              <w:rPr>
                <w:sz w:val="18"/>
                <w:szCs w:val="18"/>
              </w:rPr>
            </w:pPr>
          </w:p>
        </w:tc>
        <w:tc>
          <w:tcPr>
            <w:tcW w:w="2346" w:type="dxa"/>
          </w:tcPr>
          <w:p w14:paraId="2F2B3723" w14:textId="4C7600E6" w:rsidR="004867DD" w:rsidRPr="004E2859" w:rsidRDefault="00463EE3" w:rsidP="00463EE3">
            <w:pPr>
              <w:tabs>
                <w:tab w:val="left" w:pos="826"/>
              </w:tabs>
              <w:rPr>
                <w:sz w:val="18"/>
                <w:szCs w:val="18"/>
              </w:rPr>
            </w:pPr>
            <w:r w:rsidRPr="004E2859">
              <w:rPr>
                <w:sz w:val="18"/>
                <w:szCs w:val="18"/>
                <w:lang w:eastAsia="x-none"/>
              </w:rPr>
              <w:t>Результат соответствует ожидаемому. Все условия соблюдены. Результат изменения данных представлен на рисунке 5.5</w:t>
            </w:r>
          </w:p>
        </w:tc>
      </w:tr>
      <w:tr w:rsidR="00463EE3" w14:paraId="0D8042BC" w14:textId="77777777" w:rsidTr="00CB4CA0">
        <w:tc>
          <w:tcPr>
            <w:tcW w:w="806" w:type="dxa"/>
            <w:vAlign w:val="center"/>
          </w:tcPr>
          <w:p w14:paraId="6524A077" w14:textId="7E4EFB5F" w:rsidR="004867DD" w:rsidRPr="004E2859" w:rsidRDefault="004867DD" w:rsidP="004867DD">
            <w:pPr>
              <w:tabs>
                <w:tab w:val="left" w:pos="826"/>
              </w:tabs>
              <w:jc w:val="center"/>
              <w:rPr>
                <w:sz w:val="18"/>
                <w:szCs w:val="18"/>
              </w:rPr>
            </w:pPr>
            <w:r w:rsidRPr="004E2859">
              <w:rPr>
                <w:sz w:val="18"/>
                <w:szCs w:val="18"/>
              </w:rPr>
              <w:t>004</w:t>
            </w:r>
          </w:p>
        </w:tc>
        <w:tc>
          <w:tcPr>
            <w:tcW w:w="1727" w:type="dxa"/>
            <w:vAlign w:val="center"/>
          </w:tcPr>
          <w:p w14:paraId="492CD956" w14:textId="1EE3A2FA" w:rsidR="004867DD" w:rsidRPr="004E2859" w:rsidRDefault="004867DD" w:rsidP="004867DD">
            <w:pPr>
              <w:tabs>
                <w:tab w:val="left" w:pos="826"/>
              </w:tabs>
              <w:jc w:val="center"/>
              <w:rPr>
                <w:sz w:val="18"/>
                <w:szCs w:val="18"/>
              </w:rPr>
            </w:pPr>
            <w:r w:rsidRPr="004E2859">
              <w:rPr>
                <w:sz w:val="18"/>
                <w:szCs w:val="18"/>
              </w:rPr>
              <w:t>Сформировать отчет</w:t>
            </w:r>
          </w:p>
        </w:tc>
        <w:tc>
          <w:tcPr>
            <w:tcW w:w="3209" w:type="dxa"/>
            <w:vAlign w:val="center"/>
          </w:tcPr>
          <w:p w14:paraId="255B6A7C" w14:textId="1C84621F" w:rsidR="00463EE3" w:rsidRPr="00771194" w:rsidRDefault="00463EE3" w:rsidP="00771194">
            <w:pPr>
              <w:pStyle w:val="ad"/>
              <w:numPr>
                <w:ilvl w:val="0"/>
                <w:numId w:val="29"/>
              </w:numPr>
              <w:tabs>
                <w:tab w:val="left" w:pos="752"/>
              </w:tabs>
              <w:jc w:val="both"/>
              <w:rPr>
                <w:sz w:val="18"/>
                <w:szCs w:val="18"/>
              </w:rPr>
            </w:pPr>
            <w:r w:rsidRPr="00771194">
              <w:rPr>
                <w:sz w:val="18"/>
                <w:szCs w:val="18"/>
              </w:rPr>
              <w:t>Н</w:t>
            </w:r>
            <w:r w:rsidR="004E2859">
              <w:rPr>
                <w:sz w:val="18"/>
                <w:szCs w:val="18"/>
              </w:rPr>
              <w:t>а главной форме выбрать пункт меню</w:t>
            </w:r>
            <w:r w:rsidRPr="00771194">
              <w:rPr>
                <w:sz w:val="18"/>
                <w:szCs w:val="18"/>
              </w:rPr>
              <w:t xml:space="preserve"> «</w:t>
            </w:r>
            <w:r w:rsidR="004E2859" w:rsidRPr="00771194">
              <w:rPr>
                <w:sz w:val="18"/>
                <w:szCs w:val="18"/>
              </w:rPr>
              <w:t xml:space="preserve">Редактирование» </w:t>
            </w:r>
            <w:r w:rsidR="004E2859">
              <w:rPr>
                <w:sz w:val="18"/>
                <w:szCs w:val="18"/>
              </w:rPr>
              <w:t xml:space="preserve">подпункт </w:t>
            </w:r>
            <w:r w:rsidRPr="00771194">
              <w:rPr>
                <w:sz w:val="18"/>
                <w:szCs w:val="18"/>
              </w:rPr>
              <w:t>в</w:t>
            </w:r>
            <w:r w:rsidR="004E2859">
              <w:rPr>
                <w:sz w:val="18"/>
                <w:szCs w:val="18"/>
              </w:rPr>
              <w:t>ложенного меню</w:t>
            </w:r>
            <w:r w:rsidRPr="00771194">
              <w:rPr>
                <w:sz w:val="18"/>
                <w:szCs w:val="18"/>
              </w:rPr>
              <w:t xml:space="preserve"> «Сформи</w:t>
            </w:r>
            <w:r w:rsidR="004E2859">
              <w:rPr>
                <w:sz w:val="18"/>
                <w:szCs w:val="18"/>
              </w:rPr>
              <w:t>ровать отчет».</w:t>
            </w:r>
          </w:p>
          <w:p w14:paraId="06ED920A" w14:textId="0535D304" w:rsidR="00463EE3" w:rsidRPr="00771194" w:rsidRDefault="004E2859" w:rsidP="00771194">
            <w:pPr>
              <w:pStyle w:val="ad"/>
              <w:numPr>
                <w:ilvl w:val="0"/>
                <w:numId w:val="29"/>
              </w:numPr>
              <w:tabs>
                <w:tab w:val="left" w:pos="752"/>
              </w:tabs>
              <w:jc w:val="both"/>
              <w:rPr>
                <w:sz w:val="18"/>
                <w:szCs w:val="18"/>
              </w:rPr>
            </w:pPr>
            <w:r>
              <w:rPr>
                <w:sz w:val="18"/>
                <w:szCs w:val="18"/>
              </w:rPr>
              <w:t>В форме «Генератор отчетов» представленной на рисунке 5.6, в</w:t>
            </w:r>
            <w:r w:rsidR="00463EE3" w:rsidRPr="00771194">
              <w:rPr>
                <w:sz w:val="18"/>
                <w:szCs w:val="18"/>
              </w:rPr>
              <w:t>ыбрать отчет из выпадающего списка</w:t>
            </w:r>
            <w:r w:rsidR="00CB4CA0" w:rsidRPr="00771194">
              <w:rPr>
                <w:sz w:val="18"/>
                <w:szCs w:val="18"/>
              </w:rPr>
              <w:t xml:space="preserve"> «Отчет оборудование в наличии»</w:t>
            </w:r>
          </w:p>
          <w:p w14:paraId="589A857E" w14:textId="75B828E5" w:rsidR="004867DD" w:rsidRPr="00771194" w:rsidRDefault="00CB4CA0" w:rsidP="00771194">
            <w:pPr>
              <w:pStyle w:val="ad"/>
              <w:numPr>
                <w:ilvl w:val="0"/>
                <w:numId w:val="29"/>
              </w:numPr>
              <w:tabs>
                <w:tab w:val="left" w:pos="752"/>
              </w:tabs>
              <w:jc w:val="both"/>
              <w:rPr>
                <w:sz w:val="18"/>
                <w:szCs w:val="18"/>
              </w:rPr>
            </w:pPr>
            <w:r w:rsidRPr="00771194">
              <w:rPr>
                <w:sz w:val="18"/>
                <w:szCs w:val="18"/>
              </w:rPr>
              <w:t>Нажать на кнопку «Сформировать»</w:t>
            </w:r>
            <w:r w:rsidR="00771194">
              <w:rPr>
                <w:sz w:val="18"/>
                <w:szCs w:val="18"/>
              </w:rPr>
              <w:t xml:space="preserve"> как показано на </w:t>
            </w:r>
            <w:r w:rsidR="004E2859">
              <w:rPr>
                <w:sz w:val="18"/>
                <w:szCs w:val="18"/>
              </w:rPr>
              <w:t>рисунке</w:t>
            </w:r>
            <w:r w:rsidR="00771194">
              <w:rPr>
                <w:sz w:val="18"/>
                <w:szCs w:val="18"/>
              </w:rPr>
              <w:t xml:space="preserve"> 5.7.</w:t>
            </w:r>
          </w:p>
        </w:tc>
        <w:tc>
          <w:tcPr>
            <w:tcW w:w="1823" w:type="dxa"/>
          </w:tcPr>
          <w:p w14:paraId="1D2E4552" w14:textId="5F4F5580" w:rsidR="004867DD" w:rsidRPr="004E2859" w:rsidRDefault="00CB4CA0" w:rsidP="00CB4CA0">
            <w:pPr>
              <w:tabs>
                <w:tab w:val="left" w:pos="826"/>
              </w:tabs>
              <w:rPr>
                <w:sz w:val="18"/>
                <w:szCs w:val="18"/>
              </w:rPr>
            </w:pPr>
            <w:r w:rsidRPr="004E2859">
              <w:rPr>
                <w:sz w:val="18"/>
                <w:szCs w:val="18"/>
                <w:lang w:eastAsia="x-none"/>
              </w:rPr>
              <w:t>При нажатии на кнопку создаться отчёт по выбранным шаблонам  отчетов.</w:t>
            </w:r>
          </w:p>
        </w:tc>
        <w:tc>
          <w:tcPr>
            <w:tcW w:w="2346" w:type="dxa"/>
          </w:tcPr>
          <w:p w14:paraId="3B001707" w14:textId="6F455F57" w:rsidR="004867DD" w:rsidRPr="004E2859" w:rsidRDefault="00CB4CA0" w:rsidP="00CB4CA0">
            <w:pPr>
              <w:tabs>
                <w:tab w:val="left" w:pos="826"/>
              </w:tabs>
              <w:rPr>
                <w:sz w:val="18"/>
                <w:szCs w:val="18"/>
              </w:rPr>
            </w:pPr>
            <w:r w:rsidRPr="004E2859">
              <w:rPr>
                <w:sz w:val="18"/>
                <w:szCs w:val="18"/>
                <w:lang w:eastAsia="x-none"/>
              </w:rPr>
              <w:t>Результат соответствует ожидаемому. Все условия соблюдены. Результат формирования отчета представлен на рисунке 5.</w:t>
            </w:r>
            <w:r w:rsidR="00D01ED2" w:rsidRPr="004E2859">
              <w:rPr>
                <w:sz w:val="18"/>
                <w:szCs w:val="18"/>
                <w:lang w:eastAsia="x-none"/>
              </w:rPr>
              <w:t>7</w:t>
            </w:r>
          </w:p>
        </w:tc>
      </w:tr>
    </w:tbl>
    <w:p w14:paraId="607EE79E" w14:textId="29914FF9" w:rsidR="005A28C1" w:rsidRDefault="005A28C1"/>
    <w:p w14:paraId="46B5C5B2" w14:textId="77777777" w:rsidR="005A28C1" w:rsidRDefault="005A28C1"/>
    <w:p w14:paraId="513848FE" w14:textId="092766C6" w:rsidR="005A28C1" w:rsidRDefault="00771194" w:rsidP="005A28C1">
      <w:pPr>
        <w:tabs>
          <w:tab w:val="left" w:pos="826"/>
        </w:tabs>
        <w:jc w:val="center"/>
      </w:pPr>
      <w:r>
        <w:rPr>
          <w:noProof/>
          <w:lang w:eastAsia="ja-JP"/>
        </w:rPr>
        <w:drawing>
          <wp:inline distT="0" distB="0" distL="0" distR="0" wp14:anchorId="479E6790" wp14:editId="09B8CC04">
            <wp:extent cx="4880758" cy="2490313"/>
            <wp:effectExtent l="0" t="0" r="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07239" cy="2503825"/>
                    </a:xfrm>
                    <a:prstGeom prst="rect">
                      <a:avLst/>
                    </a:prstGeom>
                  </pic:spPr>
                </pic:pic>
              </a:graphicData>
            </a:graphic>
          </wp:inline>
        </w:drawing>
      </w:r>
    </w:p>
    <w:p w14:paraId="77550B97" w14:textId="77777777" w:rsidR="005A28C1" w:rsidRDefault="005A28C1" w:rsidP="005A28C1">
      <w:pPr>
        <w:tabs>
          <w:tab w:val="left" w:pos="826"/>
        </w:tabs>
      </w:pPr>
    </w:p>
    <w:p w14:paraId="14AA9F76" w14:textId="77777777" w:rsidR="005A28C1" w:rsidRDefault="005A28C1" w:rsidP="005A28C1">
      <w:pPr>
        <w:tabs>
          <w:tab w:val="left" w:pos="826"/>
        </w:tabs>
        <w:ind w:firstLine="709"/>
        <w:jc w:val="center"/>
      </w:pPr>
      <w:r>
        <w:t>Рисунок 5.2 – Форма «Редактирование»</w:t>
      </w:r>
    </w:p>
    <w:p w14:paraId="70B4323A" w14:textId="77777777" w:rsidR="005A28C1" w:rsidRDefault="005A28C1" w:rsidP="005A28C1">
      <w:pPr>
        <w:tabs>
          <w:tab w:val="left" w:pos="826"/>
        </w:tabs>
        <w:ind w:firstLine="709"/>
        <w:jc w:val="center"/>
      </w:pPr>
    </w:p>
    <w:p w14:paraId="4BF7DC65" w14:textId="765B2830" w:rsidR="005A28C1" w:rsidRDefault="00771194" w:rsidP="005A28C1">
      <w:pPr>
        <w:tabs>
          <w:tab w:val="left" w:pos="826"/>
        </w:tabs>
        <w:jc w:val="center"/>
      </w:pPr>
      <w:r>
        <w:rPr>
          <w:noProof/>
          <w:lang w:eastAsia="ja-JP"/>
        </w:rPr>
        <w:drawing>
          <wp:inline distT="0" distB="0" distL="0" distR="0" wp14:anchorId="2221C136" wp14:editId="5864989F">
            <wp:extent cx="4916236" cy="2508414"/>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45566" cy="2523379"/>
                    </a:xfrm>
                    <a:prstGeom prst="rect">
                      <a:avLst/>
                    </a:prstGeom>
                  </pic:spPr>
                </pic:pic>
              </a:graphicData>
            </a:graphic>
          </wp:inline>
        </w:drawing>
      </w:r>
    </w:p>
    <w:p w14:paraId="7ECEFC4F" w14:textId="77777777" w:rsidR="005A28C1" w:rsidRDefault="005A28C1" w:rsidP="005A28C1">
      <w:pPr>
        <w:tabs>
          <w:tab w:val="left" w:pos="826"/>
        </w:tabs>
      </w:pPr>
    </w:p>
    <w:p w14:paraId="65B258EF" w14:textId="77777777" w:rsidR="005A28C1" w:rsidRDefault="005A28C1" w:rsidP="005A28C1">
      <w:pPr>
        <w:tabs>
          <w:tab w:val="left" w:pos="826"/>
        </w:tabs>
        <w:ind w:firstLine="709"/>
        <w:jc w:val="center"/>
      </w:pPr>
      <w:r>
        <w:t>Рисунок 5.3 – Занесение новых данных</w:t>
      </w:r>
    </w:p>
    <w:p w14:paraId="060ABAF2" w14:textId="77777777" w:rsidR="005A28C1" w:rsidRDefault="005A28C1" w:rsidP="005A28C1">
      <w:pPr>
        <w:tabs>
          <w:tab w:val="left" w:pos="826"/>
        </w:tabs>
        <w:ind w:firstLine="709"/>
      </w:pPr>
      <w:r>
        <w:t xml:space="preserve"> </w:t>
      </w:r>
    </w:p>
    <w:p w14:paraId="64B27B87" w14:textId="6A9B2980" w:rsidR="005A28C1" w:rsidRDefault="00771194" w:rsidP="00771194">
      <w:pPr>
        <w:tabs>
          <w:tab w:val="left" w:pos="826"/>
        </w:tabs>
        <w:jc w:val="center"/>
      </w:pPr>
      <w:r>
        <w:rPr>
          <w:noProof/>
          <w:lang w:eastAsia="ja-JP"/>
        </w:rPr>
        <w:drawing>
          <wp:inline distT="0" distB="0" distL="0" distR="0" wp14:anchorId="5D941054" wp14:editId="7396B03A">
            <wp:extent cx="4963885" cy="2532727"/>
            <wp:effectExtent l="0" t="0" r="8255" b="12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89187" cy="2545637"/>
                    </a:xfrm>
                    <a:prstGeom prst="rect">
                      <a:avLst/>
                    </a:prstGeom>
                  </pic:spPr>
                </pic:pic>
              </a:graphicData>
            </a:graphic>
          </wp:inline>
        </w:drawing>
      </w:r>
    </w:p>
    <w:p w14:paraId="2E39CAED" w14:textId="77777777" w:rsidR="005A28C1" w:rsidRDefault="005A28C1" w:rsidP="005A28C1">
      <w:pPr>
        <w:tabs>
          <w:tab w:val="left" w:pos="826"/>
        </w:tabs>
        <w:ind w:right="480"/>
        <w:jc w:val="center"/>
      </w:pPr>
    </w:p>
    <w:p w14:paraId="7A2ABA9D" w14:textId="041E5068" w:rsidR="005A28C1" w:rsidRDefault="005A28C1" w:rsidP="005A28C1">
      <w:pPr>
        <w:tabs>
          <w:tab w:val="left" w:pos="826"/>
        </w:tabs>
        <w:ind w:firstLine="709"/>
        <w:jc w:val="center"/>
      </w:pPr>
      <w:r>
        <w:t>Рисунок 5.4 – Удаление данных</w:t>
      </w:r>
    </w:p>
    <w:p w14:paraId="5446150A" w14:textId="0C299DB2" w:rsidR="005A28C1" w:rsidRDefault="00E94285" w:rsidP="00390B27">
      <w:pPr>
        <w:tabs>
          <w:tab w:val="left" w:pos="826"/>
        </w:tabs>
        <w:ind w:right="480"/>
        <w:jc w:val="center"/>
      </w:pPr>
      <w:r>
        <w:rPr>
          <w:noProof/>
          <w:lang w:eastAsia="ja-JP"/>
        </w:rPr>
        <w:lastRenderedPageBreak/>
        <w:drawing>
          <wp:inline distT="0" distB="0" distL="0" distR="0" wp14:anchorId="2B95C821" wp14:editId="511A9AB7">
            <wp:extent cx="4666301" cy="2380891"/>
            <wp:effectExtent l="0" t="0" r="127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90369" cy="2393171"/>
                    </a:xfrm>
                    <a:prstGeom prst="rect">
                      <a:avLst/>
                    </a:prstGeom>
                  </pic:spPr>
                </pic:pic>
              </a:graphicData>
            </a:graphic>
          </wp:inline>
        </w:drawing>
      </w:r>
    </w:p>
    <w:p w14:paraId="1FA21227" w14:textId="77777777" w:rsidR="005A28C1" w:rsidRDefault="005A28C1" w:rsidP="005A28C1">
      <w:pPr>
        <w:tabs>
          <w:tab w:val="left" w:pos="826"/>
        </w:tabs>
        <w:ind w:right="480"/>
        <w:jc w:val="center"/>
      </w:pPr>
    </w:p>
    <w:p w14:paraId="279F1CC4" w14:textId="77777777" w:rsidR="005A28C1" w:rsidRDefault="005A28C1" w:rsidP="005A28C1">
      <w:pPr>
        <w:tabs>
          <w:tab w:val="left" w:pos="826"/>
        </w:tabs>
        <w:ind w:firstLine="709"/>
        <w:jc w:val="center"/>
      </w:pPr>
      <w:r>
        <w:t>Рисунок 5.5 – Изменение данных</w:t>
      </w:r>
    </w:p>
    <w:p w14:paraId="1E1F4054" w14:textId="77777777" w:rsidR="005A28C1" w:rsidRDefault="005A28C1" w:rsidP="005A28C1">
      <w:pPr>
        <w:tabs>
          <w:tab w:val="left" w:pos="826"/>
        </w:tabs>
      </w:pPr>
    </w:p>
    <w:p w14:paraId="2FF3A80A" w14:textId="4E7CCB84" w:rsidR="005A28C1" w:rsidRDefault="00E94285" w:rsidP="00390B27">
      <w:pPr>
        <w:tabs>
          <w:tab w:val="left" w:pos="826"/>
        </w:tabs>
        <w:jc w:val="center"/>
      </w:pPr>
      <w:r>
        <w:rPr>
          <w:noProof/>
          <w:lang w:eastAsia="ja-JP"/>
        </w:rPr>
        <w:drawing>
          <wp:inline distT="0" distB="0" distL="0" distR="0" wp14:anchorId="24986F2E" wp14:editId="63169550">
            <wp:extent cx="4536374" cy="255694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89112" cy="2586667"/>
                    </a:xfrm>
                    <a:prstGeom prst="rect">
                      <a:avLst/>
                    </a:prstGeom>
                  </pic:spPr>
                </pic:pic>
              </a:graphicData>
            </a:graphic>
          </wp:inline>
        </w:drawing>
      </w:r>
    </w:p>
    <w:p w14:paraId="31825316" w14:textId="77777777" w:rsidR="005A28C1" w:rsidRDefault="005A28C1" w:rsidP="005A28C1">
      <w:pPr>
        <w:tabs>
          <w:tab w:val="left" w:pos="826"/>
        </w:tabs>
      </w:pPr>
    </w:p>
    <w:p w14:paraId="6FBA4975" w14:textId="77777777" w:rsidR="005A28C1" w:rsidRDefault="005A28C1" w:rsidP="005A28C1">
      <w:pPr>
        <w:tabs>
          <w:tab w:val="left" w:pos="826"/>
        </w:tabs>
        <w:ind w:firstLine="709"/>
        <w:jc w:val="center"/>
      </w:pPr>
      <w:r>
        <w:t>Рисунок 5.6 – Форма «Генератор отчетов»</w:t>
      </w:r>
    </w:p>
    <w:p w14:paraId="58A0FEDF" w14:textId="77777777" w:rsidR="005A28C1" w:rsidRDefault="005A28C1" w:rsidP="005A28C1">
      <w:pPr>
        <w:tabs>
          <w:tab w:val="left" w:pos="826"/>
        </w:tabs>
        <w:ind w:firstLine="709"/>
        <w:jc w:val="center"/>
      </w:pPr>
    </w:p>
    <w:p w14:paraId="335E841C" w14:textId="47491E99" w:rsidR="005A28C1" w:rsidRDefault="00E94285" w:rsidP="005A28C1">
      <w:pPr>
        <w:tabs>
          <w:tab w:val="left" w:pos="826"/>
        </w:tabs>
        <w:jc w:val="center"/>
      </w:pPr>
      <w:r>
        <w:rPr>
          <w:noProof/>
          <w:lang w:eastAsia="ja-JP"/>
        </w:rPr>
        <w:drawing>
          <wp:inline distT="0" distB="0" distL="0" distR="0" wp14:anchorId="5B27AE52" wp14:editId="35078036">
            <wp:extent cx="4295954" cy="269444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13450" cy="2705423"/>
                    </a:xfrm>
                    <a:prstGeom prst="rect">
                      <a:avLst/>
                    </a:prstGeom>
                  </pic:spPr>
                </pic:pic>
              </a:graphicData>
            </a:graphic>
          </wp:inline>
        </w:drawing>
      </w:r>
    </w:p>
    <w:p w14:paraId="4BFEEA82" w14:textId="77777777" w:rsidR="005A28C1" w:rsidRDefault="005A28C1" w:rsidP="005A28C1">
      <w:pPr>
        <w:tabs>
          <w:tab w:val="left" w:pos="826"/>
        </w:tabs>
        <w:jc w:val="center"/>
      </w:pPr>
    </w:p>
    <w:p w14:paraId="345A0F9C" w14:textId="3C38920E" w:rsidR="00390B27" w:rsidRDefault="005A28C1" w:rsidP="00E94285">
      <w:pPr>
        <w:tabs>
          <w:tab w:val="left" w:pos="826"/>
        </w:tabs>
        <w:ind w:firstLine="709"/>
        <w:jc w:val="center"/>
      </w:pPr>
      <w:r>
        <w:t>Рисунок 5.7 – Формирование отчета</w:t>
      </w:r>
    </w:p>
    <w:p w14:paraId="6148052A" w14:textId="77777777" w:rsidR="00390B27" w:rsidRDefault="00390B27">
      <w:r>
        <w:br w:type="page"/>
      </w:r>
    </w:p>
    <w:p w14:paraId="77827BDA" w14:textId="77777777" w:rsidR="004A2A5A" w:rsidRPr="00BC51E1" w:rsidRDefault="004A2A5A" w:rsidP="00857CED">
      <w:pPr>
        <w:pStyle w:val="a6"/>
        <w:tabs>
          <w:tab w:val="left" w:pos="826"/>
        </w:tabs>
        <w:spacing w:before="0" w:beforeAutospacing="0" w:after="0" w:afterAutospacing="0"/>
        <w:ind w:firstLine="709"/>
        <w:jc w:val="both"/>
        <w:outlineLvl w:val="0"/>
        <w:rPr>
          <w:sz w:val="28"/>
          <w:szCs w:val="28"/>
        </w:rPr>
      </w:pPr>
      <w:bookmarkStart w:id="20" w:name="_Toc357642651"/>
      <w:bookmarkStart w:id="21" w:name="_Toc533146114"/>
      <w:r w:rsidRPr="00BC51E1">
        <w:rPr>
          <w:sz w:val="28"/>
          <w:szCs w:val="28"/>
        </w:rPr>
        <w:lastRenderedPageBreak/>
        <w:t>6 Применение</w:t>
      </w:r>
      <w:bookmarkEnd w:id="20"/>
      <w:bookmarkEnd w:id="21"/>
    </w:p>
    <w:p w14:paraId="63D6597F" w14:textId="77777777" w:rsidR="004A2A5A" w:rsidRPr="003975C3" w:rsidRDefault="004A2A5A" w:rsidP="00857CED">
      <w:pPr>
        <w:pStyle w:val="a6"/>
        <w:tabs>
          <w:tab w:val="left" w:pos="826"/>
        </w:tabs>
        <w:spacing w:before="0" w:beforeAutospacing="0" w:after="0" w:afterAutospacing="0"/>
        <w:ind w:firstLine="709"/>
        <w:jc w:val="both"/>
      </w:pPr>
      <w:bookmarkStart w:id="22" w:name="_Toc293657595"/>
      <w:bookmarkStart w:id="23" w:name="_Toc357642652"/>
    </w:p>
    <w:p w14:paraId="31344E5B" w14:textId="645D804C" w:rsidR="004A2A5A" w:rsidRPr="00BC51E1" w:rsidRDefault="004A2A5A" w:rsidP="00DC0286">
      <w:pPr>
        <w:pStyle w:val="a6"/>
        <w:numPr>
          <w:ilvl w:val="1"/>
          <w:numId w:val="30"/>
        </w:numPr>
        <w:tabs>
          <w:tab w:val="left" w:pos="826"/>
        </w:tabs>
        <w:spacing w:before="0" w:beforeAutospacing="0" w:after="0" w:afterAutospacing="0"/>
        <w:jc w:val="both"/>
        <w:outlineLvl w:val="1"/>
        <w:rPr>
          <w:sz w:val="28"/>
          <w:szCs w:val="28"/>
        </w:rPr>
      </w:pPr>
      <w:bookmarkStart w:id="24" w:name="_Toc533146115"/>
      <w:r w:rsidRPr="00BC51E1">
        <w:rPr>
          <w:sz w:val="28"/>
          <w:szCs w:val="28"/>
        </w:rPr>
        <w:t>Назначение программы</w:t>
      </w:r>
      <w:bookmarkEnd w:id="22"/>
      <w:bookmarkEnd w:id="23"/>
      <w:bookmarkEnd w:id="24"/>
    </w:p>
    <w:p w14:paraId="0F6928F4" w14:textId="77777777" w:rsidR="00DC0286" w:rsidRDefault="00DC0286" w:rsidP="00DC0286">
      <w:pPr>
        <w:tabs>
          <w:tab w:val="left" w:pos="0"/>
          <w:tab w:val="left" w:pos="709"/>
        </w:tabs>
        <w:jc w:val="both"/>
        <w:rPr>
          <w:rStyle w:val="FontStyle48"/>
          <w:sz w:val="24"/>
          <w:szCs w:val="24"/>
        </w:rPr>
      </w:pPr>
    </w:p>
    <w:p w14:paraId="4C003BB2" w14:textId="77777777" w:rsidR="00DC0286" w:rsidRDefault="00DC0286" w:rsidP="00DC0286">
      <w:pPr>
        <w:tabs>
          <w:tab w:val="left" w:pos="0"/>
          <w:tab w:val="left" w:pos="709"/>
        </w:tabs>
        <w:jc w:val="both"/>
        <w:rPr>
          <w:rStyle w:val="FontStyle48"/>
          <w:sz w:val="24"/>
          <w:szCs w:val="24"/>
        </w:rPr>
      </w:pPr>
    </w:p>
    <w:p w14:paraId="4D6D5D6E" w14:textId="426A9624" w:rsidR="00E94285" w:rsidRPr="00DC0286" w:rsidRDefault="002F284A" w:rsidP="00DC0286">
      <w:pPr>
        <w:tabs>
          <w:tab w:val="left" w:pos="0"/>
          <w:tab w:val="left" w:pos="709"/>
        </w:tabs>
        <w:ind w:firstLine="709"/>
        <w:jc w:val="both"/>
        <w:rPr>
          <w:iCs/>
        </w:rPr>
      </w:pPr>
      <w:r w:rsidRPr="00DC0286">
        <w:rPr>
          <w:rStyle w:val="FontStyle48"/>
          <w:sz w:val="24"/>
          <w:szCs w:val="24"/>
        </w:rPr>
        <w:t xml:space="preserve">Программа </w:t>
      </w:r>
      <w:r w:rsidR="00E94285" w:rsidRPr="00DC0286">
        <w:rPr>
          <w:rStyle w:val="FontStyle48"/>
          <w:sz w:val="24"/>
          <w:szCs w:val="24"/>
          <w:lang w:eastAsia="ja-JP"/>
        </w:rPr>
        <w:t>«</w:t>
      </w:r>
      <w:r w:rsidR="00DC0286" w:rsidRPr="00DC0286">
        <w:rPr>
          <w:rStyle w:val="FontStyle48"/>
          <w:sz w:val="24"/>
          <w:szCs w:val="24"/>
          <w:lang w:val="en-US" w:eastAsia="ja-JP"/>
        </w:rPr>
        <w:t>AccountingConsumables</w:t>
      </w:r>
      <w:r w:rsidR="00E94285" w:rsidRPr="00DC0286">
        <w:rPr>
          <w:rStyle w:val="FontStyle48"/>
          <w:sz w:val="24"/>
          <w:szCs w:val="24"/>
          <w:lang w:eastAsia="ja-JP"/>
        </w:rPr>
        <w:t>.</w:t>
      </w:r>
      <w:r w:rsidR="00E94285" w:rsidRPr="00DC0286">
        <w:rPr>
          <w:rStyle w:val="FontStyle48"/>
          <w:sz w:val="24"/>
          <w:szCs w:val="24"/>
          <w:lang w:val="en-US" w:eastAsia="ja-JP"/>
        </w:rPr>
        <w:t>exe</w:t>
      </w:r>
      <w:r w:rsidR="00E94285" w:rsidRPr="00DC0286">
        <w:rPr>
          <w:rStyle w:val="FontStyle48"/>
          <w:sz w:val="24"/>
          <w:szCs w:val="24"/>
          <w:lang w:eastAsia="ja-JP"/>
        </w:rPr>
        <w:t>» предназначена</w:t>
      </w:r>
      <w:r w:rsidRPr="00DC0286">
        <w:rPr>
          <w:rStyle w:val="FontStyle48"/>
          <w:sz w:val="24"/>
          <w:szCs w:val="24"/>
        </w:rPr>
        <w:t xml:space="preserve"> для </w:t>
      </w:r>
      <w:r w:rsidR="00E94285" w:rsidRPr="00DC0286">
        <w:rPr>
          <w:rStyle w:val="FontStyle48"/>
          <w:sz w:val="24"/>
          <w:szCs w:val="24"/>
        </w:rPr>
        <w:t>сотрудников</w:t>
      </w:r>
      <w:r w:rsidRPr="00DC0286">
        <w:rPr>
          <w:rStyle w:val="FontStyle48"/>
          <w:sz w:val="24"/>
          <w:szCs w:val="24"/>
        </w:rPr>
        <w:t xml:space="preserve"> компании, </w:t>
      </w:r>
      <w:r w:rsidR="00E94285" w:rsidRPr="00DC0286">
        <w:rPr>
          <w:rStyle w:val="FontStyle48"/>
          <w:sz w:val="24"/>
          <w:szCs w:val="24"/>
        </w:rPr>
        <w:t>котор</w:t>
      </w:r>
      <w:r w:rsidR="00E94285" w:rsidRPr="00DC0286">
        <w:rPr>
          <w:rStyle w:val="FontStyle48"/>
          <w:sz w:val="24"/>
          <w:szCs w:val="24"/>
          <w:lang w:eastAsia="ja-JP"/>
        </w:rPr>
        <w:t>ый</w:t>
      </w:r>
      <w:r w:rsidRPr="00DC0286">
        <w:rPr>
          <w:rStyle w:val="FontStyle48"/>
          <w:sz w:val="24"/>
          <w:szCs w:val="24"/>
        </w:rPr>
        <w:t xml:space="preserve"> </w:t>
      </w:r>
      <w:r w:rsidR="00E94285" w:rsidRPr="00DC0286">
        <w:rPr>
          <w:rStyle w:val="FontStyle48"/>
          <w:sz w:val="24"/>
          <w:szCs w:val="24"/>
        </w:rPr>
        <w:t xml:space="preserve">занимается учетом расходных материалов офисного оборудования. </w:t>
      </w:r>
      <w:r w:rsidRPr="00DC0286">
        <w:rPr>
          <w:rStyle w:val="FontStyle48"/>
          <w:sz w:val="24"/>
          <w:szCs w:val="24"/>
        </w:rPr>
        <w:t xml:space="preserve">В этой программе </w:t>
      </w:r>
      <w:r w:rsidR="00E94285" w:rsidRPr="00DC0286">
        <w:rPr>
          <w:rStyle w:val="FontStyle48"/>
          <w:sz w:val="24"/>
          <w:szCs w:val="24"/>
        </w:rPr>
        <w:t>сотрудник</w:t>
      </w:r>
      <w:r w:rsidRPr="00DC0286">
        <w:rPr>
          <w:rStyle w:val="FontStyle48"/>
          <w:sz w:val="24"/>
          <w:szCs w:val="24"/>
        </w:rPr>
        <w:t xml:space="preserve"> ведёт учёт расходных </w:t>
      </w:r>
      <w:r w:rsidR="003975C3" w:rsidRPr="00DC0286">
        <w:rPr>
          <w:rStyle w:val="FontStyle48"/>
          <w:sz w:val="24"/>
          <w:szCs w:val="24"/>
        </w:rPr>
        <w:t>материалов,</w:t>
      </w:r>
      <w:r w:rsidRPr="00DC0286">
        <w:rPr>
          <w:rStyle w:val="FontStyle48"/>
          <w:sz w:val="24"/>
          <w:szCs w:val="24"/>
        </w:rPr>
        <w:t xml:space="preserve"> </w:t>
      </w:r>
      <w:r w:rsidR="003975C3" w:rsidRPr="00DC0286">
        <w:rPr>
          <w:rStyle w:val="FontStyle48"/>
          <w:sz w:val="24"/>
          <w:szCs w:val="24"/>
        </w:rPr>
        <w:t>а также</w:t>
      </w:r>
      <w:r w:rsidRPr="00DC0286">
        <w:rPr>
          <w:rStyle w:val="FontStyle48"/>
          <w:sz w:val="24"/>
          <w:szCs w:val="24"/>
        </w:rPr>
        <w:t xml:space="preserve"> </w:t>
      </w:r>
      <w:r w:rsidR="00E94285" w:rsidRPr="00DC0286">
        <w:rPr>
          <w:rStyle w:val="FontStyle48"/>
          <w:sz w:val="24"/>
          <w:szCs w:val="24"/>
        </w:rPr>
        <w:t xml:space="preserve">следит за их движением </w:t>
      </w:r>
      <w:r w:rsidRPr="00DC0286">
        <w:rPr>
          <w:rStyle w:val="FontStyle48"/>
          <w:sz w:val="24"/>
          <w:szCs w:val="24"/>
        </w:rPr>
        <w:t xml:space="preserve">в этой программе </w:t>
      </w:r>
      <w:r w:rsidR="00E94285" w:rsidRPr="00DC0286">
        <w:rPr>
          <w:rStyle w:val="FontStyle48"/>
          <w:sz w:val="24"/>
          <w:szCs w:val="24"/>
        </w:rPr>
        <w:t>сотрудник</w:t>
      </w:r>
      <w:r w:rsidRPr="00DC0286">
        <w:rPr>
          <w:rStyle w:val="FontStyle48"/>
          <w:sz w:val="24"/>
          <w:szCs w:val="24"/>
        </w:rPr>
        <w:t xml:space="preserve"> может </w:t>
      </w:r>
      <w:r w:rsidR="00E94285" w:rsidRPr="00DC0286">
        <w:rPr>
          <w:iCs/>
        </w:rPr>
        <w:t>создавать отчёты по интересующей его информации: акт расхода материалов, отчет по остаткам, отчет об имеющемся оборудовании, отчет о расходных материалах, отчет о движении расходных материалов за период/на дату, отчет о сроке службы офисного оборудования/расходных материалов.</w:t>
      </w:r>
    </w:p>
    <w:p w14:paraId="7F06AE16" w14:textId="38A92E98" w:rsidR="002F284A" w:rsidRPr="003975C3" w:rsidRDefault="002F284A" w:rsidP="002F284A">
      <w:pPr>
        <w:pStyle w:val="Style5"/>
        <w:ind w:firstLine="709"/>
        <w:jc w:val="both"/>
      </w:pPr>
    </w:p>
    <w:p w14:paraId="579FFD42" w14:textId="77777777" w:rsidR="004A2A5A" w:rsidRPr="007C72C5" w:rsidRDefault="004A2A5A" w:rsidP="00857CED">
      <w:pPr>
        <w:pStyle w:val="Style5"/>
        <w:tabs>
          <w:tab w:val="left" w:pos="826"/>
        </w:tabs>
        <w:ind w:firstLine="709"/>
        <w:jc w:val="both"/>
        <w:rPr>
          <w:rStyle w:val="FontStyle48"/>
          <w:sz w:val="24"/>
          <w:szCs w:val="24"/>
        </w:rPr>
      </w:pPr>
    </w:p>
    <w:p w14:paraId="2FC3B6DA" w14:textId="77777777" w:rsidR="004A2A5A" w:rsidRPr="00BC51E1" w:rsidRDefault="004A2A5A" w:rsidP="00857CED">
      <w:pPr>
        <w:pStyle w:val="a6"/>
        <w:tabs>
          <w:tab w:val="left" w:pos="826"/>
        </w:tabs>
        <w:spacing w:before="0" w:beforeAutospacing="0" w:after="0" w:afterAutospacing="0"/>
        <w:ind w:firstLine="709"/>
        <w:jc w:val="both"/>
        <w:outlineLvl w:val="1"/>
        <w:rPr>
          <w:sz w:val="28"/>
          <w:szCs w:val="28"/>
        </w:rPr>
      </w:pPr>
      <w:bookmarkStart w:id="25" w:name="_Toc293657596"/>
      <w:bookmarkStart w:id="26" w:name="_Toc357642653"/>
      <w:bookmarkStart w:id="27" w:name="_Toc533146116"/>
      <w:r w:rsidRPr="00BC51E1">
        <w:rPr>
          <w:sz w:val="28"/>
          <w:szCs w:val="28"/>
        </w:rPr>
        <w:t>6.2 Условия применения</w:t>
      </w:r>
      <w:bookmarkEnd w:id="25"/>
      <w:bookmarkEnd w:id="26"/>
      <w:bookmarkEnd w:id="27"/>
    </w:p>
    <w:p w14:paraId="024A95ED" w14:textId="77777777" w:rsidR="004A2A5A" w:rsidRPr="00DC0286" w:rsidRDefault="004A2A5A" w:rsidP="00857CED">
      <w:pPr>
        <w:pStyle w:val="af"/>
        <w:tabs>
          <w:tab w:val="left" w:pos="826"/>
        </w:tabs>
        <w:ind w:firstLineChars="295" w:firstLine="708"/>
        <w:jc w:val="both"/>
        <w:rPr>
          <w:rFonts w:ascii="Times New Roman" w:hAnsi="Times New Roman" w:cs="Times New Roman"/>
          <w:sz w:val="24"/>
          <w:szCs w:val="24"/>
        </w:rPr>
      </w:pPr>
    </w:p>
    <w:p w14:paraId="02665894" w14:textId="60FF9BEC" w:rsidR="004A2A5A" w:rsidRPr="00DC0286" w:rsidRDefault="004A2A5A" w:rsidP="00857CED">
      <w:pPr>
        <w:pStyle w:val="af"/>
        <w:tabs>
          <w:tab w:val="left" w:pos="826"/>
        </w:tabs>
        <w:ind w:firstLineChars="295" w:firstLine="708"/>
        <w:jc w:val="both"/>
        <w:rPr>
          <w:rFonts w:ascii="Times New Roman" w:hAnsi="Times New Roman" w:cs="Times New Roman"/>
          <w:sz w:val="24"/>
          <w:szCs w:val="24"/>
        </w:rPr>
      </w:pPr>
    </w:p>
    <w:p w14:paraId="51296F5E" w14:textId="77777777" w:rsidR="002F284A" w:rsidRPr="00696515" w:rsidRDefault="002F284A" w:rsidP="002F284A">
      <w:pPr>
        <w:pStyle w:val="af"/>
        <w:ind w:firstLineChars="295" w:firstLine="708"/>
        <w:jc w:val="both"/>
        <w:rPr>
          <w:rFonts w:ascii="Times New Roman" w:hAnsi="Times New Roman"/>
          <w:sz w:val="24"/>
          <w:szCs w:val="24"/>
        </w:rPr>
      </w:pPr>
      <w:r w:rsidRPr="00696515">
        <w:rPr>
          <w:rFonts w:ascii="Times New Roman" w:hAnsi="Times New Roman"/>
          <w:sz w:val="24"/>
          <w:szCs w:val="24"/>
        </w:rPr>
        <w:t xml:space="preserve">Для применения данного программного средства необходимы следующие технически требования: </w:t>
      </w:r>
    </w:p>
    <w:p w14:paraId="3DA2532C" w14:textId="77777777" w:rsidR="002F284A" w:rsidRPr="00696515" w:rsidRDefault="002F284A" w:rsidP="002F284A">
      <w:pPr>
        <w:pStyle w:val="af"/>
        <w:numPr>
          <w:ilvl w:val="0"/>
          <w:numId w:val="17"/>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 xml:space="preserve">процессор </w:t>
      </w:r>
      <w:r w:rsidRPr="00696515">
        <w:rPr>
          <w:rFonts w:ascii="Times New Roman" w:hAnsi="Times New Roman"/>
          <w:sz w:val="24"/>
          <w:szCs w:val="24"/>
          <w:lang w:val="en-US"/>
        </w:rPr>
        <w:t>Intel</w:t>
      </w:r>
      <w:r w:rsidRPr="00696515">
        <w:rPr>
          <w:rFonts w:ascii="Times New Roman" w:hAnsi="Times New Roman"/>
          <w:sz w:val="24"/>
          <w:szCs w:val="24"/>
        </w:rPr>
        <w:t xml:space="preserve"> </w:t>
      </w:r>
      <w:r w:rsidRPr="00696515">
        <w:rPr>
          <w:rFonts w:ascii="Times New Roman" w:hAnsi="Times New Roman"/>
          <w:sz w:val="24"/>
          <w:szCs w:val="24"/>
          <w:lang w:val="en-US"/>
        </w:rPr>
        <w:t>Core</w:t>
      </w:r>
      <w:r w:rsidRPr="00696515">
        <w:rPr>
          <w:rFonts w:ascii="Times New Roman" w:hAnsi="Times New Roman"/>
          <w:sz w:val="24"/>
          <w:szCs w:val="24"/>
        </w:rPr>
        <w:t xml:space="preserve"> 2 </w:t>
      </w:r>
      <w:r w:rsidRPr="00696515">
        <w:rPr>
          <w:rFonts w:ascii="Times New Roman" w:hAnsi="Times New Roman"/>
          <w:sz w:val="24"/>
          <w:szCs w:val="24"/>
          <w:lang w:val="en-US"/>
        </w:rPr>
        <w:t>Duo</w:t>
      </w:r>
      <w:r w:rsidRPr="00696515">
        <w:rPr>
          <w:rFonts w:ascii="Times New Roman" w:hAnsi="Times New Roman"/>
          <w:sz w:val="24"/>
          <w:szCs w:val="24"/>
        </w:rPr>
        <w:t xml:space="preserve"> или выше;</w:t>
      </w:r>
    </w:p>
    <w:p w14:paraId="175D99A7" w14:textId="20AA9C77" w:rsidR="002F284A" w:rsidRPr="00696515" w:rsidRDefault="002F284A" w:rsidP="002F284A">
      <w:pPr>
        <w:pStyle w:val="af"/>
        <w:numPr>
          <w:ilvl w:val="0"/>
          <w:numId w:val="17"/>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минимальный объем оперативной памяти</w:t>
      </w:r>
      <w:r w:rsidR="00120514">
        <w:rPr>
          <w:rFonts w:ascii="Times New Roman" w:hAnsi="Times New Roman"/>
          <w:sz w:val="24"/>
          <w:szCs w:val="24"/>
        </w:rPr>
        <w:t xml:space="preserve"> — 100</w:t>
      </w:r>
      <w:r w:rsidRPr="00696515">
        <w:rPr>
          <w:rFonts w:ascii="Times New Roman" w:hAnsi="Times New Roman"/>
          <w:sz w:val="24"/>
          <w:szCs w:val="24"/>
        </w:rPr>
        <w:t xml:space="preserve"> Мбайт;</w:t>
      </w:r>
    </w:p>
    <w:p w14:paraId="7CDC46E6" w14:textId="77777777" w:rsidR="002F284A" w:rsidRPr="00696515" w:rsidRDefault="002F284A" w:rsidP="002F284A">
      <w:pPr>
        <w:pStyle w:val="af"/>
        <w:numPr>
          <w:ilvl w:val="0"/>
          <w:numId w:val="17"/>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 xml:space="preserve">операционная система </w:t>
      </w:r>
      <w:r w:rsidRPr="00696515">
        <w:rPr>
          <w:rFonts w:ascii="Times New Roman" w:hAnsi="Times New Roman"/>
          <w:sz w:val="24"/>
          <w:szCs w:val="24"/>
          <w:lang w:val="en-US"/>
        </w:rPr>
        <w:t>Windows</w:t>
      </w:r>
      <w:r w:rsidRPr="00696515">
        <w:rPr>
          <w:rFonts w:ascii="Times New Roman" w:hAnsi="Times New Roman"/>
          <w:sz w:val="24"/>
          <w:szCs w:val="24"/>
        </w:rPr>
        <w:t xml:space="preserve"> 7 и выше;</w:t>
      </w:r>
    </w:p>
    <w:p w14:paraId="4E44AF20" w14:textId="53D264C6" w:rsidR="004F6C18" w:rsidRDefault="002F284A" w:rsidP="004F6C18">
      <w:pPr>
        <w:pStyle w:val="af"/>
        <w:numPr>
          <w:ilvl w:val="0"/>
          <w:numId w:val="17"/>
        </w:numPr>
        <w:tabs>
          <w:tab w:val="left" w:pos="993"/>
        </w:tabs>
        <w:ind w:left="0" w:firstLineChars="295" w:firstLine="708"/>
        <w:jc w:val="both"/>
        <w:rPr>
          <w:rFonts w:ascii="Times New Roman" w:hAnsi="Times New Roman"/>
          <w:sz w:val="24"/>
          <w:szCs w:val="24"/>
        </w:rPr>
      </w:pPr>
      <w:r w:rsidRPr="002F284A">
        <w:rPr>
          <w:rFonts w:ascii="Times New Roman" w:hAnsi="Times New Roman"/>
          <w:sz w:val="24"/>
          <w:szCs w:val="24"/>
        </w:rPr>
        <w:t>устройство для чтения дисков</w:t>
      </w:r>
      <w:r w:rsidR="004F6C18">
        <w:rPr>
          <w:rFonts w:ascii="Times New Roman" w:hAnsi="Times New Roman"/>
          <w:sz w:val="24"/>
          <w:szCs w:val="24"/>
        </w:rPr>
        <w:t>;</w:t>
      </w:r>
    </w:p>
    <w:p w14:paraId="4970D293" w14:textId="776F9311" w:rsidR="00390B27" w:rsidRDefault="00390B27" w:rsidP="00390B27">
      <w:pPr>
        <w:pStyle w:val="af"/>
        <w:tabs>
          <w:tab w:val="left" w:pos="993"/>
        </w:tabs>
        <w:jc w:val="both"/>
        <w:rPr>
          <w:rFonts w:ascii="Times New Roman" w:hAnsi="Times New Roman"/>
          <w:sz w:val="24"/>
          <w:szCs w:val="24"/>
        </w:rPr>
      </w:pPr>
    </w:p>
    <w:p w14:paraId="23CC884A" w14:textId="55F8C117" w:rsidR="00390B27" w:rsidRPr="004F6C18" w:rsidRDefault="00390B27" w:rsidP="00390B27">
      <w:pPr>
        <w:pStyle w:val="af"/>
        <w:tabs>
          <w:tab w:val="left" w:pos="993"/>
        </w:tabs>
        <w:jc w:val="both"/>
        <w:rPr>
          <w:rFonts w:ascii="Times New Roman" w:hAnsi="Times New Roman"/>
          <w:sz w:val="24"/>
          <w:szCs w:val="24"/>
        </w:rPr>
      </w:pPr>
    </w:p>
    <w:p w14:paraId="6B4E8689" w14:textId="2E26AF16" w:rsidR="004A2A5A" w:rsidRPr="00BC51E1" w:rsidRDefault="004A2A5A" w:rsidP="00390B27">
      <w:pPr>
        <w:ind w:firstLine="709"/>
        <w:outlineLvl w:val="1"/>
        <w:rPr>
          <w:sz w:val="28"/>
          <w:szCs w:val="28"/>
        </w:rPr>
      </w:pPr>
      <w:bookmarkStart w:id="28" w:name="_Toc293657597"/>
      <w:bookmarkStart w:id="29" w:name="_Toc357642654"/>
      <w:bookmarkStart w:id="30" w:name="_Toc533146117"/>
      <w:r w:rsidRPr="00BC51E1">
        <w:rPr>
          <w:sz w:val="28"/>
          <w:szCs w:val="28"/>
        </w:rPr>
        <w:t>6.3 Справочная система</w:t>
      </w:r>
      <w:bookmarkEnd w:id="28"/>
      <w:bookmarkEnd w:id="29"/>
      <w:bookmarkEnd w:id="30"/>
    </w:p>
    <w:p w14:paraId="3E8C2F9A" w14:textId="77777777" w:rsidR="004A2A5A" w:rsidRPr="003975C3" w:rsidRDefault="004A2A5A" w:rsidP="00857CED">
      <w:pPr>
        <w:pStyle w:val="Style5"/>
        <w:tabs>
          <w:tab w:val="left" w:pos="826"/>
        </w:tabs>
        <w:ind w:firstLine="709"/>
        <w:jc w:val="both"/>
        <w:rPr>
          <w:rStyle w:val="FontStyle48"/>
          <w:sz w:val="24"/>
          <w:szCs w:val="24"/>
        </w:rPr>
      </w:pPr>
    </w:p>
    <w:p w14:paraId="230B0E46" w14:textId="77777777" w:rsidR="004A2A5A" w:rsidRPr="003975C3" w:rsidRDefault="004A2A5A" w:rsidP="00857CED">
      <w:pPr>
        <w:pStyle w:val="Style5"/>
        <w:tabs>
          <w:tab w:val="left" w:pos="826"/>
        </w:tabs>
        <w:ind w:firstLine="709"/>
        <w:jc w:val="both"/>
        <w:rPr>
          <w:rStyle w:val="FontStyle48"/>
          <w:sz w:val="24"/>
          <w:szCs w:val="24"/>
        </w:rPr>
      </w:pPr>
    </w:p>
    <w:p w14:paraId="285B2016" w14:textId="0A112B0B" w:rsidR="004A2A5A" w:rsidRPr="00BC51E1" w:rsidRDefault="004A2A5A" w:rsidP="00857CED">
      <w:pPr>
        <w:tabs>
          <w:tab w:val="left" w:pos="826"/>
        </w:tabs>
        <w:ind w:firstLine="709"/>
        <w:jc w:val="both"/>
      </w:pPr>
      <w:r w:rsidRPr="00BC51E1">
        <w:t>Справочная система программного средства представляет собой отдельный файл «</w:t>
      </w:r>
      <w:r w:rsidR="00802F20" w:rsidRPr="00BC51E1">
        <w:rPr>
          <w:lang w:val="en-US"/>
        </w:rPr>
        <w:t>index</w:t>
      </w:r>
      <w:r w:rsidRPr="00BC51E1">
        <w:t>.</w:t>
      </w:r>
      <w:r w:rsidR="00802F20" w:rsidRPr="00BC51E1">
        <w:rPr>
          <w:lang w:val="en-US"/>
        </w:rPr>
        <w:t>html</w:t>
      </w:r>
      <w:r w:rsidR="00802F20" w:rsidRPr="00BC51E1">
        <w:t>»</w:t>
      </w:r>
      <w:r w:rsidR="00A2384A">
        <w:t xml:space="preserve"> открывается по </w:t>
      </w:r>
      <w:r w:rsidR="00120514">
        <w:t>выбору подпункта меню «Просмотр справки»</w:t>
      </w:r>
      <w:r w:rsidR="002F284A">
        <w:rPr>
          <w:lang w:eastAsia="ja-JP"/>
        </w:rPr>
        <w:t>.</w:t>
      </w:r>
      <w:r w:rsidR="00293A63">
        <w:rPr>
          <w:lang w:eastAsia="ja-JP"/>
        </w:rPr>
        <w:t xml:space="preserve"> </w:t>
      </w:r>
      <w:r w:rsidR="002F284A">
        <w:rPr>
          <w:lang w:eastAsia="ja-JP"/>
        </w:rPr>
        <w:t xml:space="preserve">Просмотр справки выполняется </w:t>
      </w:r>
      <w:r w:rsidR="00293A63">
        <w:rPr>
          <w:lang w:eastAsia="ja-JP"/>
        </w:rPr>
        <w:t>браузером по умолчанию</w:t>
      </w:r>
      <w:r w:rsidR="00802F20" w:rsidRPr="00BC51E1">
        <w:t>.</w:t>
      </w:r>
      <w:r w:rsidRPr="00BC51E1">
        <w:t xml:space="preserve"> В справочной системе даны ответы на типичные вопросы, возникающие при работе с приложением, что, несомненно, должно помочь при освоении программного средства.  </w:t>
      </w:r>
    </w:p>
    <w:p w14:paraId="4AEAC023" w14:textId="77777777" w:rsidR="004A2A5A" w:rsidRPr="00BC51E1" w:rsidRDefault="004A2A5A" w:rsidP="00857CED">
      <w:pPr>
        <w:tabs>
          <w:tab w:val="left" w:pos="826"/>
        </w:tabs>
        <w:ind w:firstLine="709"/>
        <w:jc w:val="both"/>
      </w:pPr>
      <w:r w:rsidRPr="00BC51E1">
        <w:t>Справка имеет следующие разделы:</w:t>
      </w:r>
    </w:p>
    <w:p w14:paraId="2AD9E362" w14:textId="1852F312" w:rsidR="004A2A5A" w:rsidRPr="00BC51E1" w:rsidRDefault="002F284A" w:rsidP="00864BC6">
      <w:pPr>
        <w:numPr>
          <w:ilvl w:val="0"/>
          <w:numId w:val="3"/>
        </w:numPr>
        <w:tabs>
          <w:tab w:val="clear" w:pos="1993"/>
          <w:tab w:val="left" w:pos="826"/>
          <w:tab w:val="left" w:pos="993"/>
        </w:tabs>
        <w:ind w:firstLine="709"/>
        <w:jc w:val="both"/>
      </w:pPr>
      <w:r>
        <w:t>«О</w:t>
      </w:r>
      <w:r w:rsidR="004A2A5A" w:rsidRPr="00BC51E1">
        <w:t xml:space="preserve"> программе</w:t>
      </w:r>
      <w:r>
        <w:t>»</w:t>
      </w:r>
      <w:r w:rsidR="004A2A5A" w:rsidRPr="00BC51E1">
        <w:t>;</w:t>
      </w:r>
    </w:p>
    <w:p w14:paraId="03F4EE89" w14:textId="17B8274A" w:rsidR="004A2A5A" w:rsidRPr="00BC51E1" w:rsidRDefault="002F284A" w:rsidP="00864BC6">
      <w:pPr>
        <w:numPr>
          <w:ilvl w:val="0"/>
          <w:numId w:val="3"/>
        </w:numPr>
        <w:tabs>
          <w:tab w:val="clear" w:pos="1993"/>
          <w:tab w:val="left" w:pos="826"/>
          <w:tab w:val="left" w:pos="993"/>
        </w:tabs>
        <w:ind w:firstLine="709"/>
        <w:jc w:val="both"/>
      </w:pPr>
      <w:r>
        <w:t>«Как</w:t>
      </w:r>
      <w:r w:rsidR="00802F20" w:rsidRPr="00BC51E1">
        <w:t xml:space="preserve"> пользоваться</w:t>
      </w:r>
      <w:r>
        <w:t>»</w:t>
      </w:r>
      <w:r w:rsidR="004A2A5A" w:rsidRPr="00BC51E1">
        <w:t>;</w:t>
      </w:r>
    </w:p>
    <w:p w14:paraId="666FBFA1" w14:textId="32C99B49" w:rsidR="004A2A5A" w:rsidRDefault="002F284A" w:rsidP="00864BC6">
      <w:pPr>
        <w:numPr>
          <w:ilvl w:val="0"/>
          <w:numId w:val="3"/>
        </w:numPr>
        <w:tabs>
          <w:tab w:val="clear" w:pos="1993"/>
          <w:tab w:val="left" w:pos="826"/>
          <w:tab w:val="left" w:pos="993"/>
        </w:tabs>
        <w:ind w:firstLine="709"/>
        <w:jc w:val="both"/>
      </w:pPr>
      <w:r>
        <w:t>«У</w:t>
      </w:r>
      <w:r w:rsidR="00802F20" w:rsidRPr="00BC51E1">
        <w:t>словия использования</w:t>
      </w:r>
      <w:r>
        <w:t>»</w:t>
      </w:r>
      <w:r w:rsidR="00A63A9D">
        <w:t>.</w:t>
      </w:r>
    </w:p>
    <w:p w14:paraId="15C2F997" w14:textId="627A6394" w:rsidR="00C803A5" w:rsidRDefault="004A2A5A" w:rsidP="00256B62">
      <w:pPr>
        <w:tabs>
          <w:tab w:val="left" w:pos="826"/>
          <w:tab w:val="left" w:pos="1080"/>
        </w:tabs>
        <w:ind w:left="1080" w:hanging="371"/>
        <w:jc w:val="both"/>
      </w:pPr>
      <w:r w:rsidRPr="00BC51E1">
        <w:t>Структура справочной си</w:t>
      </w:r>
      <w:r w:rsidR="00802F20" w:rsidRPr="00BC51E1">
        <w:t>стемы представлена на рисунке 6.1</w:t>
      </w:r>
      <w:r w:rsidRPr="00BC51E1">
        <w:t>.</w:t>
      </w:r>
    </w:p>
    <w:p w14:paraId="49B13357" w14:textId="77777777" w:rsidR="00293A63" w:rsidRPr="008A7A8A" w:rsidRDefault="00293A63" w:rsidP="00857CED">
      <w:pPr>
        <w:tabs>
          <w:tab w:val="left" w:pos="826"/>
          <w:tab w:val="left" w:pos="1080"/>
        </w:tabs>
        <w:ind w:right="480"/>
        <w:jc w:val="center"/>
      </w:pPr>
    </w:p>
    <w:p w14:paraId="4997BB77" w14:textId="7CEB1BE8" w:rsidR="00256B62" w:rsidRDefault="000C45CD" w:rsidP="00256B62">
      <w:pPr>
        <w:tabs>
          <w:tab w:val="left" w:pos="826"/>
        </w:tabs>
        <w:jc w:val="center"/>
      </w:pPr>
      <w:r>
        <w:pict w14:anchorId="24084AD3">
          <v:shape id="_x0000_i1034" type="#_x0000_t75" style="width:272.95pt;height:154.05pt">
            <v:imagedata r:id="rId33" o:title="2018-12-18 (12)"/>
          </v:shape>
        </w:pict>
      </w:r>
    </w:p>
    <w:p w14:paraId="23F070BF" w14:textId="77777777" w:rsidR="00256B62" w:rsidRDefault="00256B62" w:rsidP="00256B62">
      <w:pPr>
        <w:tabs>
          <w:tab w:val="left" w:pos="826"/>
        </w:tabs>
        <w:jc w:val="center"/>
      </w:pPr>
    </w:p>
    <w:p w14:paraId="6A49AC9B" w14:textId="1DF25EAC" w:rsidR="00256B62" w:rsidRDefault="00256B62" w:rsidP="00256B62">
      <w:pPr>
        <w:tabs>
          <w:tab w:val="left" w:pos="826"/>
        </w:tabs>
        <w:ind w:firstLine="851"/>
        <w:jc w:val="center"/>
      </w:pPr>
      <w:r w:rsidRPr="00BC51E1">
        <w:t xml:space="preserve">Рисунок </w:t>
      </w:r>
      <w:r>
        <w:t>6</w:t>
      </w:r>
      <w:r w:rsidRPr="008656EC">
        <w:t>.</w:t>
      </w:r>
      <w:r>
        <w:t>1</w:t>
      </w:r>
      <w:r w:rsidRPr="00BC51E1">
        <w:t xml:space="preserve"> – </w:t>
      </w:r>
      <w:r>
        <w:t xml:space="preserve"> Структура справочной системы</w:t>
      </w:r>
    </w:p>
    <w:p w14:paraId="6307AD6E" w14:textId="3FB6EA34" w:rsidR="002F284A" w:rsidRDefault="002F284A" w:rsidP="002F284A">
      <w:pPr>
        <w:ind w:firstLine="851"/>
        <w:jc w:val="both"/>
      </w:pPr>
      <w:r>
        <w:lastRenderedPageBreak/>
        <w:t>В разделе «О программе» рассказывае</w:t>
      </w:r>
      <w:r w:rsidR="00120514">
        <w:t>тся</w:t>
      </w:r>
      <w:r w:rsidR="00D31E8F">
        <w:t xml:space="preserve"> о прил</w:t>
      </w:r>
      <w:r w:rsidR="00120514">
        <w:t>ожении и о разработчике</w:t>
      </w:r>
      <w:r>
        <w:t>. Содержимое раздела представлено на рисунке 6.2.</w:t>
      </w:r>
    </w:p>
    <w:p w14:paraId="1881D67F" w14:textId="790F9DC5" w:rsidR="00721122" w:rsidRDefault="00721122" w:rsidP="002F284A">
      <w:pPr>
        <w:ind w:firstLine="851"/>
        <w:jc w:val="both"/>
      </w:pPr>
    </w:p>
    <w:p w14:paraId="38953731" w14:textId="7BAB1CBE" w:rsidR="002F284A" w:rsidRDefault="00721122" w:rsidP="004F6C18">
      <w:pPr>
        <w:jc w:val="center"/>
      </w:pPr>
      <w:r>
        <w:rPr>
          <w:noProof/>
          <w:lang w:eastAsia="ja-JP"/>
        </w:rPr>
        <w:drawing>
          <wp:inline distT="0" distB="0" distL="0" distR="0" wp14:anchorId="5CB138C7" wp14:editId="1C7E268F">
            <wp:extent cx="4771295" cy="2683824"/>
            <wp:effectExtent l="0" t="0" r="0" b="2540"/>
            <wp:docPr id="14" name="Рисунок 14" descr="C:\Users\Ilyaa\AppData\Local\Microsoft\Windows\INetCache\Content.Word\2018-12-18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lyaa\AppData\Local\Microsoft\Windows\INetCache\Content.Word\2018-12-18 (12).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84609" cy="2691313"/>
                    </a:xfrm>
                    <a:prstGeom prst="rect">
                      <a:avLst/>
                    </a:prstGeom>
                    <a:noFill/>
                    <a:ln>
                      <a:noFill/>
                    </a:ln>
                  </pic:spPr>
                </pic:pic>
              </a:graphicData>
            </a:graphic>
          </wp:inline>
        </w:drawing>
      </w:r>
    </w:p>
    <w:p w14:paraId="4F7331A9" w14:textId="77777777" w:rsidR="002F284A" w:rsidRDefault="002F284A" w:rsidP="002F284A">
      <w:pPr>
        <w:ind w:firstLine="851"/>
        <w:jc w:val="center"/>
      </w:pPr>
    </w:p>
    <w:p w14:paraId="1144F897" w14:textId="18338078" w:rsidR="002F284A" w:rsidRDefault="002F284A" w:rsidP="00D31E8F">
      <w:pPr>
        <w:jc w:val="center"/>
      </w:pPr>
      <w:r>
        <w:t>Рисунок 6.2</w:t>
      </w:r>
      <w:r w:rsidR="00721122">
        <w:t xml:space="preserve"> – Содержимое раздела «О программе»</w:t>
      </w:r>
    </w:p>
    <w:p w14:paraId="1E016451" w14:textId="77777777" w:rsidR="002F284A" w:rsidRDefault="002F284A" w:rsidP="002F284A">
      <w:pPr>
        <w:ind w:firstLine="851"/>
        <w:jc w:val="both"/>
      </w:pPr>
    </w:p>
    <w:p w14:paraId="36723864" w14:textId="6153930A" w:rsidR="002F284A" w:rsidRDefault="002F284A" w:rsidP="002F284A">
      <w:pPr>
        <w:ind w:firstLine="851"/>
        <w:jc w:val="both"/>
      </w:pPr>
      <w:r>
        <w:t>В разделе «</w:t>
      </w:r>
      <w:r w:rsidR="00D31E8F">
        <w:t>Как пользоваться</w:t>
      </w:r>
      <w:r>
        <w:t xml:space="preserve">» приведена инструкция </w:t>
      </w:r>
      <w:r w:rsidR="00D31E8F">
        <w:t>п</w:t>
      </w:r>
      <w:r>
        <w:t>о работе с программой. Содержимое раздела представлено на рисунке 6.3.</w:t>
      </w:r>
    </w:p>
    <w:p w14:paraId="6E003B90" w14:textId="650E5189" w:rsidR="002F284A" w:rsidRPr="000773D7" w:rsidRDefault="002F284A" w:rsidP="00D31E8F">
      <w:pPr>
        <w:rPr>
          <w:u w:val="single"/>
        </w:rPr>
      </w:pPr>
    </w:p>
    <w:p w14:paraId="19F9EE9D" w14:textId="4025E560" w:rsidR="002F284A" w:rsidRDefault="0012344B" w:rsidP="00F47355">
      <w:pPr>
        <w:jc w:val="center"/>
      </w:pPr>
      <w:r>
        <w:rPr>
          <w:noProof/>
          <w:lang w:eastAsia="ja-JP"/>
        </w:rPr>
        <w:drawing>
          <wp:inline distT="0" distB="0" distL="0" distR="0" wp14:anchorId="29B41417" wp14:editId="79348C63">
            <wp:extent cx="4975761" cy="2798834"/>
            <wp:effectExtent l="0" t="0" r="0" b="1905"/>
            <wp:docPr id="15" name="Рисунок 15" descr="C:\Users\Ilyaa\AppData\Local\Microsoft\Windows\INetCache\Content.Word\2018-12-18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Ilyaa\AppData\Local\Microsoft\Windows\INetCache\Content.Word\2018-12-18 (16).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03966" cy="2814699"/>
                    </a:xfrm>
                    <a:prstGeom prst="rect">
                      <a:avLst/>
                    </a:prstGeom>
                    <a:noFill/>
                    <a:ln>
                      <a:noFill/>
                    </a:ln>
                  </pic:spPr>
                </pic:pic>
              </a:graphicData>
            </a:graphic>
          </wp:inline>
        </w:drawing>
      </w:r>
    </w:p>
    <w:p w14:paraId="49F7943B" w14:textId="77777777" w:rsidR="0012344B" w:rsidRDefault="0012344B" w:rsidP="00721122">
      <w:pPr>
        <w:jc w:val="center"/>
      </w:pPr>
    </w:p>
    <w:p w14:paraId="742AAF13" w14:textId="77426A5E" w:rsidR="00721122" w:rsidRDefault="002F284A" w:rsidP="00721122">
      <w:pPr>
        <w:jc w:val="center"/>
      </w:pPr>
      <w:r>
        <w:t>Рисунок 6.3</w:t>
      </w:r>
      <w:r w:rsidR="00721122">
        <w:t xml:space="preserve"> – Содержимое раздела «Как пользоваться»</w:t>
      </w:r>
    </w:p>
    <w:p w14:paraId="54785C05" w14:textId="07580059" w:rsidR="002F284A" w:rsidRDefault="002F284A" w:rsidP="002F284A"/>
    <w:p w14:paraId="286F049C" w14:textId="05C32020" w:rsidR="002F284A" w:rsidRDefault="00D31E8F" w:rsidP="002F284A">
      <w:pPr>
        <w:ind w:firstLine="851"/>
        <w:jc w:val="both"/>
      </w:pPr>
      <w:r>
        <w:t>В разделе «Условия использования</w:t>
      </w:r>
      <w:r w:rsidR="002F284A">
        <w:t>» отображена инф</w:t>
      </w:r>
      <w:r>
        <w:t>ормация об условиях использования данной программы, содержит информацию о наложенных ограничениях во время использования</w:t>
      </w:r>
      <w:r w:rsidR="002F284A">
        <w:t>. Содержание раздела представлено на рисунке 6.4.</w:t>
      </w:r>
    </w:p>
    <w:p w14:paraId="46109183" w14:textId="77446A0B" w:rsidR="002F284A" w:rsidRDefault="002F284A" w:rsidP="00D31E8F"/>
    <w:p w14:paraId="16A520A2" w14:textId="53A289D4" w:rsidR="0012344B" w:rsidRDefault="0012344B" w:rsidP="00D31E8F">
      <w:r>
        <w:rPr>
          <w:noProof/>
          <w:lang w:eastAsia="ja-JP"/>
        </w:rPr>
        <w:lastRenderedPageBreak/>
        <w:drawing>
          <wp:inline distT="0" distB="0" distL="0" distR="0" wp14:anchorId="1D8E6774" wp14:editId="3ACC3313">
            <wp:extent cx="6299835" cy="3542030"/>
            <wp:effectExtent l="0" t="0" r="5715" b="127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99835" cy="3542030"/>
                    </a:xfrm>
                    <a:prstGeom prst="rect">
                      <a:avLst/>
                    </a:prstGeom>
                  </pic:spPr>
                </pic:pic>
              </a:graphicData>
            </a:graphic>
          </wp:inline>
        </w:drawing>
      </w:r>
    </w:p>
    <w:p w14:paraId="04AB3B51" w14:textId="77777777" w:rsidR="002F284A" w:rsidRDefault="002F284A" w:rsidP="002F284A">
      <w:pPr>
        <w:jc w:val="center"/>
      </w:pPr>
    </w:p>
    <w:p w14:paraId="2128E1C8" w14:textId="7A3B3FB7" w:rsidR="00721122" w:rsidRDefault="002F284A" w:rsidP="00721122">
      <w:pPr>
        <w:jc w:val="center"/>
      </w:pPr>
      <w:r>
        <w:t>Рисунок 6.4</w:t>
      </w:r>
      <w:r w:rsidR="00721122">
        <w:t xml:space="preserve"> – Содержимое раздела «Условия использования»</w:t>
      </w:r>
    </w:p>
    <w:p w14:paraId="42BADF7C" w14:textId="4A785F77" w:rsidR="00A63A9D" w:rsidRDefault="00A63A9D" w:rsidP="00D31E8F">
      <w:pPr>
        <w:jc w:val="center"/>
      </w:pPr>
    </w:p>
    <w:p w14:paraId="7DF75D50" w14:textId="77777777" w:rsidR="00A63A9D" w:rsidRDefault="00A63A9D">
      <w:r>
        <w:br w:type="page"/>
      </w:r>
    </w:p>
    <w:p w14:paraId="3B0DD9E3" w14:textId="6183F438" w:rsidR="004A2A5A" w:rsidRDefault="004A2A5A" w:rsidP="008F1EAC">
      <w:pPr>
        <w:tabs>
          <w:tab w:val="left" w:pos="826"/>
          <w:tab w:val="left" w:pos="1710"/>
        </w:tabs>
        <w:ind w:firstLine="709"/>
        <w:jc w:val="both"/>
        <w:outlineLvl w:val="0"/>
        <w:rPr>
          <w:sz w:val="28"/>
          <w:szCs w:val="28"/>
        </w:rPr>
      </w:pPr>
      <w:bookmarkStart w:id="31" w:name="_Toc533146118"/>
      <w:r w:rsidRPr="00BC51E1">
        <w:rPr>
          <w:sz w:val="28"/>
          <w:szCs w:val="28"/>
        </w:rPr>
        <w:lastRenderedPageBreak/>
        <w:t>Заключение</w:t>
      </w:r>
      <w:bookmarkEnd w:id="31"/>
    </w:p>
    <w:p w14:paraId="6859C078" w14:textId="38C71A2B" w:rsidR="00D31E8F" w:rsidRDefault="00D31E8F" w:rsidP="008F1EAC">
      <w:pPr>
        <w:tabs>
          <w:tab w:val="left" w:pos="826"/>
          <w:tab w:val="left" w:pos="1710"/>
        </w:tabs>
        <w:ind w:firstLine="709"/>
        <w:jc w:val="both"/>
        <w:outlineLvl w:val="0"/>
      </w:pPr>
    </w:p>
    <w:p w14:paraId="4943A449" w14:textId="29BCA627" w:rsidR="00D31E8F" w:rsidRDefault="00D31E8F" w:rsidP="008F1EAC">
      <w:pPr>
        <w:tabs>
          <w:tab w:val="left" w:pos="826"/>
          <w:tab w:val="left" w:pos="1710"/>
        </w:tabs>
        <w:ind w:firstLine="709"/>
        <w:jc w:val="both"/>
        <w:outlineLvl w:val="0"/>
      </w:pPr>
    </w:p>
    <w:p w14:paraId="7131A05F" w14:textId="64A9F88F" w:rsidR="00D31E8F" w:rsidRDefault="00D31E8F" w:rsidP="00D31E8F">
      <w:pPr>
        <w:pStyle w:val="af6"/>
        <w:ind w:firstLine="708"/>
        <w:jc w:val="left"/>
        <w:rPr>
          <w:sz w:val="28"/>
        </w:rPr>
      </w:pPr>
      <w:r>
        <w:t>В рамках курсового проектирования по дисциплине «Базы данных и системы управления базами данных» было разработано программное средство «</w:t>
      </w:r>
      <w:r w:rsidRPr="00D31E8F">
        <w:t>AccountingConsumables</w:t>
      </w:r>
      <w:r w:rsidRPr="006A1D13">
        <w:t>.</w:t>
      </w:r>
      <w:r>
        <w:rPr>
          <w:lang w:val="en-US"/>
        </w:rPr>
        <w:t>exe</w:t>
      </w:r>
      <w:r>
        <w:t>», автоматизирующее учёт информации о расходных материалах офисного оборудования.</w:t>
      </w:r>
    </w:p>
    <w:p w14:paraId="17E23EE5" w14:textId="77777777" w:rsidR="00D31E8F" w:rsidRDefault="00D31E8F" w:rsidP="00D31E8F">
      <w:pPr>
        <w:autoSpaceDE w:val="0"/>
        <w:autoSpaceDN w:val="0"/>
        <w:adjustRightInd w:val="0"/>
        <w:ind w:firstLine="709"/>
        <w:jc w:val="both"/>
        <w:rPr>
          <w:szCs w:val="28"/>
        </w:rPr>
      </w:pPr>
      <w:r>
        <w:rPr>
          <w:szCs w:val="28"/>
        </w:rPr>
        <w:t>Для достижения цели курсового проектирования были решены следующие задачи:</w:t>
      </w:r>
    </w:p>
    <w:p w14:paraId="5D939DB3" w14:textId="77777777" w:rsidR="00D31E8F" w:rsidRDefault="00D31E8F" w:rsidP="00D31E8F">
      <w:pPr>
        <w:autoSpaceDE w:val="0"/>
        <w:autoSpaceDN w:val="0"/>
        <w:adjustRightInd w:val="0"/>
        <w:ind w:firstLine="709"/>
        <w:jc w:val="both"/>
        <w:rPr>
          <w:szCs w:val="28"/>
        </w:rPr>
      </w:pPr>
      <w:r>
        <w:rPr>
          <w:szCs w:val="28"/>
        </w:rPr>
        <w:softHyphen/>
        <w:t>– определена вычислительная система, необходимая для создания программного средства;</w:t>
      </w:r>
    </w:p>
    <w:p w14:paraId="0315B2F3" w14:textId="77777777" w:rsidR="00D31E8F" w:rsidRDefault="00D31E8F" w:rsidP="00D31E8F">
      <w:pPr>
        <w:autoSpaceDE w:val="0"/>
        <w:autoSpaceDN w:val="0"/>
        <w:adjustRightInd w:val="0"/>
        <w:ind w:firstLine="709"/>
        <w:jc w:val="both"/>
        <w:rPr>
          <w:szCs w:val="28"/>
        </w:rPr>
      </w:pPr>
      <w:r>
        <w:rPr>
          <w:szCs w:val="28"/>
        </w:rPr>
        <w:t>– разработаны логическая и физическая модели данных;</w:t>
      </w:r>
    </w:p>
    <w:p w14:paraId="727EBC5C" w14:textId="77777777" w:rsidR="00D31E8F" w:rsidRDefault="00D31E8F" w:rsidP="00D31E8F">
      <w:pPr>
        <w:autoSpaceDE w:val="0"/>
        <w:autoSpaceDN w:val="0"/>
        <w:adjustRightInd w:val="0"/>
        <w:ind w:firstLine="709"/>
        <w:jc w:val="both"/>
        <w:rPr>
          <w:szCs w:val="28"/>
        </w:rPr>
      </w:pPr>
      <w:r>
        <w:rPr>
          <w:szCs w:val="28"/>
        </w:rPr>
        <w:softHyphen/>
        <w:t>– по модели выполнена проектирование задачи;</w:t>
      </w:r>
    </w:p>
    <w:p w14:paraId="030D1C73" w14:textId="77777777" w:rsidR="00D31E8F" w:rsidRDefault="00D31E8F" w:rsidP="00D31E8F">
      <w:pPr>
        <w:autoSpaceDE w:val="0"/>
        <w:autoSpaceDN w:val="0"/>
        <w:adjustRightInd w:val="0"/>
        <w:ind w:firstLine="709"/>
        <w:jc w:val="both"/>
        <w:rPr>
          <w:szCs w:val="28"/>
        </w:rPr>
      </w:pPr>
      <w:r>
        <w:rPr>
          <w:szCs w:val="28"/>
        </w:rPr>
        <w:t>– разработано программное средство;</w:t>
      </w:r>
    </w:p>
    <w:p w14:paraId="2909181C" w14:textId="77777777" w:rsidR="00D31E8F" w:rsidRDefault="00D31E8F" w:rsidP="00D31E8F">
      <w:pPr>
        <w:autoSpaceDE w:val="0"/>
        <w:autoSpaceDN w:val="0"/>
        <w:adjustRightInd w:val="0"/>
        <w:ind w:firstLine="709"/>
        <w:jc w:val="both"/>
        <w:rPr>
          <w:szCs w:val="28"/>
        </w:rPr>
      </w:pPr>
      <w:r>
        <w:rPr>
          <w:szCs w:val="28"/>
        </w:rPr>
        <w:t>– описано созданное программное средство;</w:t>
      </w:r>
    </w:p>
    <w:p w14:paraId="5CEEA3B8" w14:textId="77777777" w:rsidR="00D31E8F" w:rsidRDefault="00D31E8F" w:rsidP="00D31E8F">
      <w:pPr>
        <w:autoSpaceDE w:val="0"/>
        <w:autoSpaceDN w:val="0"/>
        <w:adjustRightInd w:val="0"/>
        <w:ind w:firstLine="709"/>
        <w:jc w:val="both"/>
        <w:rPr>
          <w:szCs w:val="28"/>
        </w:rPr>
      </w:pPr>
      <w:r>
        <w:rPr>
          <w:szCs w:val="28"/>
        </w:rPr>
        <w:t>– выбрана методика испытания;</w:t>
      </w:r>
    </w:p>
    <w:p w14:paraId="4A0BA781" w14:textId="77777777" w:rsidR="00D31E8F" w:rsidRDefault="00D31E8F" w:rsidP="00D31E8F">
      <w:pPr>
        <w:autoSpaceDE w:val="0"/>
        <w:autoSpaceDN w:val="0"/>
        <w:adjustRightInd w:val="0"/>
        <w:ind w:firstLine="709"/>
        <w:jc w:val="both"/>
        <w:rPr>
          <w:szCs w:val="28"/>
        </w:rPr>
      </w:pPr>
      <w:r>
        <w:rPr>
          <w:szCs w:val="28"/>
        </w:rPr>
        <w:t>– описан процесс функционального тестирования;</w:t>
      </w:r>
    </w:p>
    <w:p w14:paraId="3C25DBA7" w14:textId="77777777" w:rsidR="00D31E8F" w:rsidRDefault="00D31E8F" w:rsidP="00D31E8F">
      <w:pPr>
        <w:autoSpaceDE w:val="0"/>
        <w:autoSpaceDN w:val="0"/>
        <w:adjustRightInd w:val="0"/>
        <w:ind w:firstLine="709"/>
        <w:jc w:val="both"/>
        <w:rPr>
          <w:szCs w:val="28"/>
        </w:rPr>
      </w:pPr>
      <w:r>
        <w:rPr>
          <w:szCs w:val="28"/>
        </w:rPr>
        <w:t>– приведены примеры в области применения.</w:t>
      </w:r>
    </w:p>
    <w:p w14:paraId="13685CB4" w14:textId="77777777" w:rsidR="00D31E8F" w:rsidRDefault="00D31E8F" w:rsidP="00D31E8F">
      <w:pPr>
        <w:autoSpaceDE w:val="0"/>
        <w:autoSpaceDN w:val="0"/>
        <w:adjustRightInd w:val="0"/>
        <w:ind w:firstLine="709"/>
        <w:jc w:val="both"/>
        <w:rPr>
          <w:szCs w:val="28"/>
        </w:rPr>
      </w:pPr>
      <w:r>
        <w:rPr>
          <w:szCs w:val="28"/>
        </w:rPr>
        <w:t>Разработка имеет интуитивно графический интерфейс, позволяющий с минимальным знанием компьютера использовать данное программное средство.</w:t>
      </w:r>
    </w:p>
    <w:p w14:paraId="25B9205C" w14:textId="56C99C6B" w:rsidR="00D31E8F" w:rsidRDefault="00D31E8F" w:rsidP="00D31E8F">
      <w:pPr>
        <w:autoSpaceDE w:val="0"/>
        <w:autoSpaceDN w:val="0"/>
        <w:adjustRightInd w:val="0"/>
        <w:ind w:firstLine="709"/>
        <w:jc w:val="both"/>
        <w:rPr>
          <w:szCs w:val="28"/>
        </w:rPr>
      </w:pPr>
      <w:r>
        <w:rPr>
          <w:szCs w:val="28"/>
        </w:rPr>
        <w:t xml:space="preserve">В процессе разработке данного программного средства были применены и закреплены знания по уже изученному материалу, были отработаны навыки владения методами надёжного программирования и эффективности разработки программного обеспечения в </w:t>
      </w:r>
      <w:r>
        <w:rPr>
          <w:szCs w:val="28"/>
          <w:lang w:val="en-US"/>
        </w:rPr>
        <w:t>Visual</w:t>
      </w:r>
      <w:r w:rsidRPr="006D2141">
        <w:rPr>
          <w:szCs w:val="28"/>
        </w:rPr>
        <w:t xml:space="preserve"> </w:t>
      </w:r>
      <w:r>
        <w:rPr>
          <w:szCs w:val="28"/>
          <w:lang w:val="en-US"/>
        </w:rPr>
        <w:t>Studio</w:t>
      </w:r>
      <w:r w:rsidRPr="006D2141">
        <w:rPr>
          <w:szCs w:val="28"/>
        </w:rPr>
        <w:t xml:space="preserve"> 2017</w:t>
      </w:r>
      <w:r>
        <w:rPr>
          <w:szCs w:val="28"/>
        </w:rPr>
        <w:t xml:space="preserve"> с использованием языка программирования</w:t>
      </w:r>
      <w:r w:rsidRPr="006D2141">
        <w:rPr>
          <w:szCs w:val="28"/>
        </w:rPr>
        <w:t xml:space="preserve"> </w:t>
      </w:r>
      <w:r>
        <w:rPr>
          <w:szCs w:val="28"/>
          <w:lang w:val="en-US"/>
        </w:rPr>
        <w:t>C</w:t>
      </w:r>
      <w:r w:rsidRPr="00D31E8F">
        <w:rPr>
          <w:szCs w:val="28"/>
        </w:rPr>
        <w:t>#</w:t>
      </w:r>
      <w:r>
        <w:rPr>
          <w:szCs w:val="28"/>
        </w:rPr>
        <w:t>, разработана база данных средствами системы управления базами данных</w:t>
      </w:r>
    </w:p>
    <w:p w14:paraId="452CC0E0" w14:textId="53555995" w:rsidR="00C232FB" w:rsidRDefault="00F47355" w:rsidP="00F47355">
      <w:pPr>
        <w:autoSpaceDE w:val="0"/>
        <w:autoSpaceDN w:val="0"/>
        <w:adjustRightInd w:val="0"/>
        <w:ind w:firstLine="709"/>
        <w:jc w:val="both"/>
        <w:rPr>
          <w:szCs w:val="28"/>
        </w:rPr>
      </w:pPr>
      <w:r>
        <w:rPr>
          <w:szCs w:val="28"/>
        </w:rPr>
        <w:t>В программе реализовано</w:t>
      </w:r>
      <w:r w:rsidR="00BD2D87">
        <w:rPr>
          <w:szCs w:val="28"/>
        </w:rPr>
        <w:t xml:space="preserve"> ведение</w:t>
      </w:r>
      <w:r>
        <w:rPr>
          <w:szCs w:val="28"/>
        </w:rPr>
        <w:t xml:space="preserve"> базы данных, ее редактирование, вывод</w:t>
      </w:r>
      <w:r w:rsidR="00120514">
        <w:rPr>
          <w:szCs w:val="28"/>
        </w:rPr>
        <w:t xml:space="preserve"> на экран,</w:t>
      </w:r>
      <w:r w:rsidR="00C232FB">
        <w:rPr>
          <w:szCs w:val="28"/>
        </w:rPr>
        <w:t xml:space="preserve"> а также формирование отчетов, </w:t>
      </w:r>
      <w:r w:rsidR="00120514">
        <w:rPr>
          <w:szCs w:val="28"/>
        </w:rPr>
        <w:t>экспорт</w:t>
      </w:r>
      <w:r w:rsidR="00C232FB">
        <w:rPr>
          <w:szCs w:val="28"/>
        </w:rPr>
        <w:t xml:space="preserve"> и вывод их на печать. </w:t>
      </w:r>
      <w:r w:rsidR="00120514">
        <w:rPr>
          <w:szCs w:val="28"/>
        </w:rPr>
        <w:t xml:space="preserve"> </w:t>
      </w:r>
    </w:p>
    <w:p w14:paraId="63E32046" w14:textId="079EF387" w:rsidR="00B84DE9" w:rsidRPr="00C232FB" w:rsidRDefault="00C232FB" w:rsidP="009035D2">
      <w:pPr>
        <w:autoSpaceDE w:val="0"/>
        <w:autoSpaceDN w:val="0"/>
        <w:adjustRightInd w:val="0"/>
        <w:ind w:firstLine="709"/>
        <w:jc w:val="both"/>
        <w:rPr>
          <w:szCs w:val="28"/>
        </w:rPr>
      </w:pPr>
      <w:r>
        <w:rPr>
          <w:szCs w:val="28"/>
        </w:rPr>
        <w:t>Программам готова к использованию.</w:t>
      </w:r>
      <w:r w:rsidR="004A2A5A" w:rsidRPr="00BC51E1">
        <w:br w:type="page"/>
      </w:r>
    </w:p>
    <w:p w14:paraId="7C198382" w14:textId="779663D6" w:rsidR="00A777C7" w:rsidRDefault="00B84DE9" w:rsidP="00A777C7">
      <w:pPr>
        <w:pStyle w:val="12"/>
        <w:tabs>
          <w:tab w:val="left" w:pos="826"/>
        </w:tabs>
        <w:ind w:firstLine="0"/>
        <w:jc w:val="center"/>
        <w:rPr>
          <w:rFonts w:eastAsiaTheme="minorEastAsia"/>
          <w:lang w:eastAsia="ja-JP"/>
        </w:rPr>
      </w:pPr>
      <w:bookmarkStart w:id="32" w:name="_Toc533146119"/>
      <w:r>
        <w:rPr>
          <w:rFonts w:eastAsiaTheme="minorEastAsia"/>
          <w:lang w:eastAsia="ja-JP"/>
        </w:rPr>
        <w:lastRenderedPageBreak/>
        <w:t>Список информационных источников</w:t>
      </w:r>
      <w:bookmarkEnd w:id="32"/>
    </w:p>
    <w:p w14:paraId="5F810113" w14:textId="66302D6B" w:rsidR="00A777C7" w:rsidRDefault="00A777C7" w:rsidP="00A777C7">
      <w:pPr>
        <w:pStyle w:val="12"/>
        <w:tabs>
          <w:tab w:val="left" w:pos="826"/>
        </w:tabs>
        <w:ind w:firstLine="0"/>
        <w:jc w:val="center"/>
        <w:rPr>
          <w:rFonts w:eastAsiaTheme="minorEastAsia"/>
          <w:sz w:val="24"/>
          <w:szCs w:val="24"/>
          <w:lang w:eastAsia="ja-JP"/>
        </w:rPr>
      </w:pPr>
    </w:p>
    <w:p w14:paraId="79D70A7C" w14:textId="44CC89C1" w:rsidR="00A777C7" w:rsidRPr="00A777C7" w:rsidRDefault="009035D2" w:rsidP="009035D2">
      <w:pPr>
        <w:pStyle w:val="ad"/>
        <w:numPr>
          <w:ilvl w:val="0"/>
          <w:numId w:val="24"/>
        </w:numPr>
        <w:tabs>
          <w:tab w:val="left" w:pos="142"/>
          <w:tab w:val="left" w:pos="1134"/>
        </w:tabs>
        <w:autoSpaceDE w:val="0"/>
        <w:autoSpaceDN w:val="0"/>
        <w:adjustRightInd w:val="0"/>
        <w:ind w:left="0" w:firstLine="709"/>
        <w:jc w:val="both"/>
      </w:pPr>
      <w:r>
        <w:t>Орлов, С.А. Технологии разработки программного</w:t>
      </w:r>
      <w:r w:rsidRPr="00A777C7">
        <w:t xml:space="preserve"> обеспечения: Учебник для</w:t>
      </w:r>
      <w:r>
        <w:t xml:space="preserve"> вузов.</w:t>
      </w:r>
      <w:r w:rsidRPr="00A777C7">
        <w:t xml:space="preserve"> 4-е и</w:t>
      </w:r>
      <w:r>
        <w:t>зд. / С. А. Орлов. В. Я. Цилькер</w:t>
      </w:r>
      <w:r w:rsidRPr="00A777C7">
        <w:t xml:space="preserve"> СПБ.: </w:t>
      </w:r>
      <w:r>
        <w:t>Питер</w:t>
      </w:r>
      <w:r w:rsidRPr="00A777C7">
        <w:t>, 2012.</w:t>
      </w:r>
      <w:r w:rsidR="004F6C18">
        <w:t xml:space="preserve"> </w:t>
      </w:r>
      <w:r w:rsidRPr="00A777C7">
        <w:t>608 с.</w:t>
      </w:r>
    </w:p>
    <w:p w14:paraId="49BA256A" w14:textId="77777777" w:rsidR="00A777C7" w:rsidRPr="00A777C7" w:rsidRDefault="00A777C7" w:rsidP="009035D2">
      <w:pPr>
        <w:pStyle w:val="Default"/>
        <w:tabs>
          <w:tab w:val="left" w:pos="142"/>
          <w:tab w:val="left" w:pos="1134"/>
        </w:tabs>
        <w:ind w:firstLine="709"/>
        <w:jc w:val="both"/>
      </w:pPr>
    </w:p>
    <w:p w14:paraId="053A42C8" w14:textId="7E698307" w:rsidR="00A777C7" w:rsidRPr="00A777C7" w:rsidRDefault="009035D2" w:rsidP="009035D2">
      <w:pPr>
        <w:pStyle w:val="Default"/>
        <w:numPr>
          <w:ilvl w:val="0"/>
          <w:numId w:val="24"/>
        </w:numPr>
        <w:tabs>
          <w:tab w:val="left" w:pos="142"/>
          <w:tab w:val="left" w:pos="1134"/>
        </w:tabs>
        <w:ind w:left="0" w:firstLine="709"/>
        <w:jc w:val="both"/>
      </w:pPr>
      <w:r>
        <w:t>Тепляков,</w:t>
      </w:r>
      <w:r w:rsidR="00A777C7" w:rsidRPr="00A777C7">
        <w:t xml:space="preserve"> С. Паттерны </w:t>
      </w:r>
      <w:r w:rsidR="00D278FC">
        <w:t>проектирования на платформе ‚</w:t>
      </w:r>
      <w:r w:rsidR="00D278FC">
        <w:rPr>
          <w:lang w:val="en-US"/>
        </w:rPr>
        <w:t>NET</w:t>
      </w:r>
      <w:r w:rsidR="00D278FC">
        <w:t>. /С. Тепляков СПБ</w:t>
      </w:r>
      <w:r w:rsidR="00276B42">
        <w:t>.:</w:t>
      </w:r>
      <w:r w:rsidR="00D278FC">
        <w:t xml:space="preserve"> Питер, 2015</w:t>
      </w:r>
      <w:r w:rsidR="00A777C7" w:rsidRPr="00A777C7">
        <w:t xml:space="preserve">-320 с. </w:t>
      </w:r>
    </w:p>
    <w:p w14:paraId="27209C05" w14:textId="77777777" w:rsidR="00A777C7" w:rsidRPr="00A777C7" w:rsidRDefault="00A777C7" w:rsidP="009035D2">
      <w:pPr>
        <w:pStyle w:val="Default"/>
        <w:tabs>
          <w:tab w:val="left" w:pos="142"/>
          <w:tab w:val="left" w:pos="1134"/>
        </w:tabs>
        <w:ind w:firstLine="709"/>
        <w:jc w:val="both"/>
      </w:pPr>
    </w:p>
    <w:p w14:paraId="290E297C" w14:textId="27EF6AA8" w:rsidR="00A777C7" w:rsidRPr="00A777C7" w:rsidRDefault="00A777C7" w:rsidP="009035D2">
      <w:pPr>
        <w:pStyle w:val="Default"/>
        <w:numPr>
          <w:ilvl w:val="0"/>
          <w:numId w:val="24"/>
        </w:numPr>
        <w:tabs>
          <w:tab w:val="left" w:pos="142"/>
          <w:tab w:val="left" w:pos="1134"/>
        </w:tabs>
        <w:ind w:left="0" w:firstLine="709"/>
        <w:jc w:val="both"/>
      </w:pPr>
      <w:r w:rsidRPr="00A777C7">
        <w:t>Общие требования к текстовым документам: ГОСТ 2.105-95. Введ. 01.01.1996 -</w:t>
      </w:r>
      <w:r w:rsidR="007A78FC">
        <w:t>Мин</w:t>
      </w:r>
      <w:r w:rsidRPr="00A777C7">
        <w:t xml:space="preserve">ск: Межгос. совет по стандартизации, метрологии и сертификации, 1995. 84 с. </w:t>
      </w:r>
    </w:p>
    <w:p w14:paraId="1F5A4055" w14:textId="77777777" w:rsidR="00A777C7" w:rsidRPr="00A777C7" w:rsidRDefault="00A777C7" w:rsidP="009035D2">
      <w:pPr>
        <w:pStyle w:val="Default"/>
        <w:tabs>
          <w:tab w:val="left" w:pos="142"/>
          <w:tab w:val="left" w:pos="1134"/>
        </w:tabs>
        <w:ind w:firstLine="709"/>
        <w:jc w:val="both"/>
      </w:pPr>
    </w:p>
    <w:p w14:paraId="6462BEE4" w14:textId="4CF4AE0B" w:rsidR="00A777C7" w:rsidRPr="00A777C7" w:rsidRDefault="00A777C7" w:rsidP="009035D2">
      <w:pPr>
        <w:pStyle w:val="Default"/>
        <w:numPr>
          <w:ilvl w:val="0"/>
          <w:numId w:val="24"/>
        </w:numPr>
        <w:tabs>
          <w:tab w:val="left" w:pos="142"/>
          <w:tab w:val="left" w:pos="1134"/>
        </w:tabs>
        <w:ind w:left="0" w:firstLine="709"/>
        <w:jc w:val="both"/>
      </w:pPr>
      <w:r w:rsidRPr="00A777C7">
        <w:t xml:space="preserve">Программа и методика </w:t>
      </w:r>
      <w:r w:rsidR="007A78FC" w:rsidRPr="00A777C7">
        <w:t>испытаний</w:t>
      </w:r>
      <w:r w:rsidR="007A78FC">
        <w:t>. Требования к сод</w:t>
      </w:r>
      <w:r w:rsidR="007A78FC" w:rsidRPr="00A777C7">
        <w:t>ержанию</w:t>
      </w:r>
      <w:r w:rsidR="007A78FC">
        <w:t>, оформлению и кон</w:t>
      </w:r>
      <w:r w:rsidRPr="00A777C7">
        <w:t>тролю качества: ГОСТ 19.301.</w:t>
      </w:r>
      <w:r w:rsidR="009035D2" w:rsidRPr="009035D2">
        <w:t xml:space="preserve"> -</w:t>
      </w:r>
      <w:r w:rsidRPr="00A777C7">
        <w:t xml:space="preserve"> 2000. Введ. 01.01</w:t>
      </w:r>
      <w:r w:rsidR="007A78FC">
        <w:t>.2001. Минск: Межгос. совет по ст</w:t>
      </w:r>
      <w:r w:rsidRPr="00A777C7">
        <w:t>а</w:t>
      </w:r>
      <w:r w:rsidR="007A78FC">
        <w:t>нда</w:t>
      </w:r>
      <w:r w:rsidRPr="00A777C7">
        <w:t xml:space="preserve">ртизации, метрологии и сертификации, 2000. 14 с. </w:t>
      </w:r>
    </w:p>
    <w:p w14:paraId="3B420BA4" w14:textId="77777777" w:rsidR="00A777C7" w:rsidRPr="00A777C7" w:rsidRDefault="00A777C7" w:rsidP="009035D2">
      <w:pPr>
        <w:pStyle w:val="Default"/>
        <w:tabs>
          <w:tab w:val="left" w:pos="142"/>
          <w:tab w:val="left" w:pos="1134"/>
        </w:tabs>
        <w:ind w:firstLine="709"/>
        <w:jc w:val="both"/>
      </w:pPr>
    </w:p>
    <w:p w14:paraId="109E1BBB" w14:textId="51C2EEB8" w:rsidR="00A777C7" w:rsidRPr="007A78FC" w:rsidRDefault="00A777C7" w:rsidP="009035D2">
      <w:pPr>
        <w:pStyle w:val="Default"/>
        <w:numPr>
          <w:ilvl w:val="0"/>
          <w:numId w:val="24"/>
        </w:numPr>
        <w:tabs>
          <w:tab w:val="left" w:pos="142"/>
          <w:tab w:val="left" w:pos="1134"/>
        </w:tabs>
        <w:ind w:left="0" w:firstLine="709"/>
        <w:jc w:val="both"/>
        <w:rPr>
          <w:color w:val="auto"/>
        </w:rPr>
      </w:pPr>
      <w:r w:rsidRPr="007A78FC">
        <w:rPr>
          <w:color w:val="auto"/>
        </w:rPr>
        <w:t xml:space="preserve">Текст программы. Требования к содержанию, оформлению и контролю качества: </w:t>
      </w:r>
      <w:r w:rsidR="007A78FC">
        <w:t>ГОСТ 19.</w:t>
      </w:r>
      <w:r w:rsidR="00276B42">
        <w:t>401. -</w:t>
      </w:r>
      <w:r w:rsidR="009035D2" w:rsidRPr="009035D2">
        <w:t xml:space="preserve"> </w:t>
      </w:r>
      <w:r w:rsidR="007A78FC">
        <w:t>2000. - Введ. 01</w:t>
      </w:r>
      <w:r w:rsidRPr="00A777C7">
        <w:t>.09.2001.</w:t>
      </w:r>
      <w:r w:rsidR="007A78FC">
        <w:t xml:space="preserve"> -</w:t>
      </w:r>
      <w:r w:rsidRPr="00A777C7">
        <w:t xml:space="preserve"> Минск: Межгос. совет по стандартизации, метрологии в сертификации, 2000. 16 с. </w:t>
      </w:r>
    </w:p>
    <w:p w14:paraId="1C9A80D8" w14:textId="77777777" w:rsidR="00A777C7" w:rsidRPr="00A777C7" w:rsidRDefault="00A777C7" w:rsidP="009035D2">
      <w:pPr>
        <w:pStyle w:val="Default"/>
        <w:tabs>
          <w:tab w:val="left" w:pos="142"/>
          <w:tab w:val="left" w:pos="1134"/>
        </w:tabs>
        <w:ind w:firstLine="709"/>
        <w:jc w:val="both"/>
      </w:pPr>
    </w:p>
    <w:p w14:paraId="6E4DA2E0" w14:textId="47476484" w:rsidR="00A777C7" w:rsidRPr="00A777C7" w:rsidRDefault="007A78FC" w:rsidP="009035D2">
      <w:pPr>
        <w:pStyle w:val="Default"/>
        <w:numPr>
          <w:ilvl w:val="0"/>
          <w:numId w:val="24"/>
        </w:numPr>
        <w:tabs>
          <w:tab w:val="left" w:pos="142"/>
          <w:tab w:val="left" w:pos="1134"/>
        </w:tabs>
        <w:ind w:left="0" w:firstLine="709"/>
        <w:jc w:val="both"/>
      </w:pPr>
      <w:r>
        <w:rPr>
          <w:lang w:val="en-US"/>
        </w:rPr>
        <w:t>Windows</w:t>
      </w:r>
      <w:r w:rsidR="00A777C7" w:rsidRPr="00A777C7">
        <w:t xml:space="preserve"> 1</w:t>
      </w:r>
      <w:r>
        <w:t>0</w:t>
      </w:r>
      <w:r w:rsidR="009035D2" w:rsidRPr="00AA03B8">
        <w:t xml:space="preserve"> </w:t>
      </w:r>
      <w:r>
        <w:t xml:space="preserve">[электронный ресурс]. Windows </w:t>
      </w:r>
      <w:r w:rsidR="00641310">
        <w:t xml:space="preserve">10 </w:t>
      </w:r>
      <w:r w:rsidR="00641310">
        <w:rPr>
          <w:lang w:eastAsia="ja-JP"/>
        </w:rPr>
        <w:t>описание</w:t>
      </w:r>
      <w:r w:rsidRPr="007A78FC">
        <w:t xml:space="preserve"> -</w:t>
      </w:r>
      <w:r w:rsidR="00A777C7" w:rsidRPr="00A777C7">
        <w:t xml:space="preserve"> Режим доступа</w:t>
      </w:r>
      <w:r w:rsidRPr="007A78FC">
        <w:t xml:space="preserve">: </w:t>
      </w:r>
      <w:hyperlink r:id="rId37" w:history="1">
        <w:r w:rsidR="00641310" w:rsidRPr="00641310">
          <w:rPr>
            <w:rStyle w:val="af3"/>
            <w:color w:val="auto"/>
            <w:u w:val="none"/>
          </w:rPr>
          <w:t>https://ru.wikipedia.org/wiki/Windows_10</w:t>
        </w:r>
      </w:hyperlink>
      <w:r w:rsidR="00641310">
        <w:t xml:space="preserve"> - </w:t>
      </w:r>
      <w:r w:rsidR="006F30B5">
        <w:t xml:space="preserve"> Д</w:t>
      </w:r>
      <w:r w:rsidR="00A777C7" w:rsidRPr="00A777C7">
        <w:t xml:space="preserve">ата доступа: 11.12.2018. </w:t>
      </w:r>
    </w:p>
    <w:p w14:paraId="336E655C" w14:textId="76C0FE07" w:rsidR="00A777C7" w:rsidRDefault="00A777C7" w:rsidP="009035D2">
      <w:pPr>
        <w:pStyle w:val="Default"/>
        <w:tabs>
          <w:tab w:val="left" w:pos="142"/>
          <w:tab w:val="left" w:pos="1134"/>
        </w:tabs>
        <w:ind w:firstLine="709"/>
        <w:jc w:val="both"/>
      </w:pPr>
    </w:p>
    <w:p w14:paraId="64DE3E10" w14:textId="77777777" w:rsidR="0098684A" w:rsidRPr="00A777C7" w:rsidRDefault="0098684A" w:rsidP="009035D2">
      <w:pPr>
        <w:pStyle w:val="Default"/>
        <w:tabs>
          <w:tab w:val="left" w:pos="142"/>
          <w:tab w:val="left" w:pos="1134"/>
        </w:tabs>
        <w:ind w:firstLine="709"/>
        <w:jc w:val="both"/>
      </w:pPr>
    </w:p>
    <w:p w14:paraId="2D33492C" w14:textId="0BF39489" w:rsidR="00A777C7" w:rsidRPr="00A777C7" w:rsidRDefault="006F30B5" w:rsidP="009035D2">
      <w:pPr>
        <w:pStyle w:val="Default"/>
        <w:numPr>
          <w:ilvl w:val="0"/>
          <w:numId w:val="24"/>
        </w:numPr>
        <w:tabs>
          <w:tab w:val="left" w:pos="142"/>
          <w:tab w:val="left" w:pos="1134"/>
        </w:tabs>
        <w:ind w:left="0" w:firstLine="709"/>
        <w:jc w:val="both"/>
      </w:pPr>
      <w:r>
        <w:t xml:space="preserve">Microsoft </w:t>
      </w:r>
      <w:r w:rsidR="00641310">
        <w:rPr>
          <w:lang w:val="en-US"/>
        </w:rPr>
        <w:t>Visual</w:t>
      </w:r>
      <w:r w:rsidR="00641310" w:rsidRPr="00641310">
        <w:t xml:space="preserve"> </w:t>
      </w:r>
      <w:r w:rsidR="00641310">
        <w:rPr>
          <w:lang w:val="en-US"/>
        </w:rPr>
        <w:t>Studio</w:t>
      </w:r>
      <w:r>
        <w:t xml:space="preserve"> [электронный ресурс]. </w:t>
      </w:r>
      <w:r>
        <w:rPr>
          <w:lang w:eastAsia="ja-JP"/>
        </w:rPr>
        <w:t>Среда разработки</w:t>
      </w:r>
      <w:r w:rsidR="00641310" w:rsidRPr="00641310">
        <w:t xml:space="preserve">. </w:t>
      </w:r>
      <w:r w:rsidR="00A777C7" w:rsidRPr="00A777C7">
        <w:t xml:space="preserve">Режим доступа: </w:t>
      </w:r>
      <w:r w:rsidRPr="00641310">
        <w:rPr>
          <w:lang w:val="en-US"/>
        </w:rPr>
        <w:t>https</w:t>
      </w:r>
      <w:r w:rsidRPr="00641310">
        <w:t>://</w:t>
      </w:r>
      <w:r w:rsidRPr="00641310">
        <w:rPr>
          <w:lang w:val="en-US"/>
        </w:rPr>
        <w:t>ru</w:t>
      </w:r>
      <w:r w:rsidRPr="00641310">
        <w:t>.</w:t>
      </w:r>
      <w:r w:rsidRPr="00641310">
        <w:rPr>
          <w:lang w:val="en-US"/>
        </w:rPr>
        <w:t>wikipedia</w:t>
      </w:r>
      <w:r w:rsidRPr="00641310">
        <w:t>.</w:t>
      </w:r>
      <w:r w:rsidRPr="00641310">
        <w:rPr>
          <w:lang w:val="en-US"/>
        </w:rPr>
        <w:t>org</w:t>
      </w:r>
      <w:r w:rsidRPr="00641310">
        <w:t>/</w:t>
      </w:r>
      <w:r w:rsidRPr="00641310">
        <w:rPr>
          <w:lang w:val="en-US"/>
        </w:rPr>
        <w:t>wiki</w:t>
      </w:r>
      <w:r w:rsidRPr="00641310">
        <w:t>/</w:t>
      </w:r>
      <w:r w:rsidRPr="006F30B5">
        <w:t xml:space="preserve"> </w:t>
      </w:r>
      <w:r w:rsidR="004F6C18">
        <w:t>Microsoft_</w:t>
      </w:r>
      <w:r>
        <w:rPr>
          <w:lang w:val="en-US"/>
        </w:rPr>
        <w:t>Visual</w:t>
      </w:r>
      <w:r w:rsidR="004F6C18">
        <w:t>_</w:t>
      </w:r>
      <w:r>
        <w:rPr>
          <w:lang w:val="en-US"/>
        </w:rPr>
        <w:t>Studio</w:t>
      </w:r>
      <w:r>
        <w:t xml:space="preserve"> </w:t>
      </w:r>
      <w:r w:rsidR="00A777C7" w:rsidRPr="00A777C7">
        <w:t xml:space="preserve">Дата доступа: 1 1.12.2018. </w:t>
      </w:r>
    </w:p>
    <w:p w14:paraId="238AF327" w14:textId="77777777" w:rsidR="00A777C7" w:rsidRPr="00A777C7" w:rsidRDefault="00A777C7" w:rsidP="009035D2">
      <w:pPr>
        <w:pStyle w:val="Default"/>
        <w:tabs>
          <w:tab w:val="left" w:pos="142"/>
          <w:tab w:val="left" w:pos="1134"/>
        </w:tabs>
        <w:ind w:firstLine="709"/>
        <w:jc w:val="both"/>
      </w:pPr>
    </w:p>
    <w:p w14:paraId="249EF4AA" w14:textId="57974EC0" w:rsidR="00A777C7" w:rsidRPr="00A777C7" w:rsidRDefault="00641310" w:rsidP="009035D2">
      <w:pPr>
        <w:pStyle w:val="Default"/>
        <w:numPr>
          <w:ilvl w:val="0"/>
          <w:numId w:val="24"/>
        </w:numPr>
        <w:tabs>
          <w:tab w:val="left" w:pos="142"/>
          <w:tab w:val="left" w:pos="1134"/>
        </w:tabs>
        <w:ind w:left="0" w:firstLine="709"/>
        <w:jc w:val="both"/>
      </w:pPr>
      <w:r>
        <w:t>Microsoft</w:t>
      </w:r>
      <w:r w:rsidRPr="00641310">
        <w:t xml:space="preserve"> </w:t>
      </w:r>
      <w:r>
        <w:rPr>
          <w:lang w:val="en-US"/>
        </w:rPr>
        <w:t>SQL</w:t>
      </w:r>
      <w:r w:rsidRPr="00641310">
        <w:t xml:space="preserve"> </w:t>
      </w:r>
      <w:r w:rsidR="00276B42">
        <w:rPr>
          <w:lang w:val="en-US"/>
        </w:rPr>
        <w:t>Server</w:t>
      </w:r>
      <w:r w:rsidR="00276B42">
        <w:t xml:space="preserve"> </w:t>
      </w:r>
      <w:r w:rsidR="00276B42" w:rsidRPr="00A777C7">
        <w:t>[</w:t>
      </w:r>
      <w:r w:rsidR="00A777C7" w:rsidRPr="00A777C7">
        <w:t>электронный ресурс]. С</w:t>
      </w:r>
      <w:r>
        <w:t>истема управления базами данных</w:t>
      </w:r>
      <w:r w:rsidRPr="00641310">
        <w:t xml:space="preserve"> - </w:t>
      </w:r>
      <w:r w:rsidR="00A777C7" w:rsidRPr="00A777C7">
        <w:t>Режим доступа:</w:t>
      </w:r>
      <w:r w:rsidR="006F30B5" w:rsidRPr="006F30B5">
        <w:t xml:space="preserve"> </w:t>
      </w:r>
      <w:r w:rsidR="006F30B5" w:rsidRPr="00641310">
        <w:rPr>
          <w:lang w:val="en-US"/>
        </w:rPr>
        <w:t>https</w:t>
      </w:r>
      <w:r w:rsidR="006F30B5" w:rsidRPr="00641310">
        <w:t>://</w:t>
      </w:r>
      <w:r w:rsidR="006F30B5" w:rsidRPr="00641310">
        <w:rPr>
          <w:lang w:val="en-US"/>
        </w:rPr>
        <w:t>ru</w:t>
      </w:r>
      <w:r w:rsidR="006F30B5" w:rsidRPr="00641310">
        <w:t>.</w:t>
      </w:r>
      <w:r w:rsidR="006F30B5" w:rsidRPr="00641310">
        <w:rPr>
          <w:lang w:val="en-US"/>
        </w:rPr>
        <w:t>wikipedia</w:t>
      </w:r>
      <w:r w:rsidR="006F30B5" w:rsidRPr="00641310">
        <w:t>.</w:t>
      </w:r>
      <w:r w:rsidR="006F30B5" w:rsidRPr="00641310">
        <w:rPr>
          <w:lang w:val="en-US"/>
        </w:rPr>
        <w:t>org</w:t>
      </w:r>
      <w:r w:rsidR="006F30B5" w:rsidRPr="00641310">
        <w:t>/</w:t>
      </w:r>
      <w:r w:rsidR="006F30B5" w:rsidRPr="00641310">
        <w:rPr>
          <w:lang w:val="en-US"/>
        </w:rPr>
        <w:t>wiki</w:t>
      </w:r>
      <w:r w:rsidR="006F30B5" w:rsidRPr="00641310">
        <w:t>/</w:t>
      </w:r>
      <w:r w:rsidR="006F30B5" w:rsidRPr="006F30B5">
        <w:t xml:space="preserve"> </w:t>
      </w:r>
      <w:r w:rsidR="006F30B5">
        <w:t>Microsoft_</w:t>
      </w:r>
      <w:r w:rsidR="006F30B5">
        <w:rPr>
          <w:lang w:val="en-US"/>
        </w:rPr>
        <w:t>SQL</w:t>
      </w:r>
      <w:r w:rsidR="006F30B5">
        <w:t>_</w:t>
      </w:r>
      <w:r w:rsidR="006F30B5">
        <w:rPr>
          <w:lang w:val="en-US"/>
        </w:rPr>
        <w:t>Server</w:t>
      </w:r>
      <w:r w:rsidR="00A777C7" w:rsidRPr="00A777C7">
        <w:t xml:space="preserve"> </w:t>
      </w:r>
      <w:r>
        <w:t xml:space="preserve">- </w:t>
      </w:r>
      <w:r w:rsidRPr="00641310">
        <w:t xml:space="preserve"> </w:t>
      </w:r>
      <w:r w:rsidR="00A777C7" w:rsidRPr="00A777C7">
        <w:t xml:space="preserve">Дата доступа: 1 1.12.2018. </w:t>
      </w:r>
    </w:p>
    <w:p w14:paraId="011CDAE7" w14:textId="77777777" w:rsidR="00A777C7" w:rsidRPr="00A777C7" w:rsidRDefault="00A777C7" w:rsidP="009035D2">
      <w:pPr>
        <w:pStyle w:val="Default"/>
        <w:tabs>
          <w:tab w:val="left" w:pos="142"/>
          <w:tab w:val="left" w:pos="1134"/>
        </w:tabs>
        <w:ind w:firstLine="709"/>
        <w:jc w:val="both"/>
      </w:pPr>
    </w:p>
    <w:p w14:paraId="4B068BC9" w14:textId="4A9C983F" w:rsidR="00A777C7" w:rsidRPr="00641310" w:rsidRDefault="00641310" w:rsidP="009035D2">
      <w:pPr>
        <w:pStyle w:val="Default"/>
        <w:numPr>
          <w:ilvl w:val="0"/>
          <w:numId w:val="24"/>
        </w:numPr>
        <w:tabs>
          <w:tab w:val="left" w:pos="142"/>
          <w:tab w:val="left" w:pos="1134"/>
        </w:tabs>
        <w:ind w:left="0" w:firstLine="709"/>
        <w:jc w:val="both"/>
      </w:pPr>
      <w:r w:rsidRPr="00641310">
        <w:rPr>
          <w:bCs/>
          <w:color w:val="auto"/>
          <w:shd w:val="clear" w:color="auto" w:fill="FFFFFF"/>
          <w:lang w:val="en-US"/>
        </w:rPr>
        <w:t>SQL Server Management Studio</w:t>
      </w:r>
      <w:r w:rsidRPr="00641310">
        <w:rPr>
          <w:lang w:val="en-US"/>
        </w:rPr>
        <w:t xml:space="preserve"> </w:t>
      </w:r>
      <w:r w:rsidR="00A777C7" w:rsidRPr="00641310">
        <w:rPr>
          <w:lang w:val="en-US"/>
        </w:rPr>
        <w:t>[</w:t>
      </w:r>
      <w:r w:rsidR="00A777C7" w:rsidRPr="00A777C7">
        <w:t>электронный</w:t>
      </w:r>
      <w:r w:rsidR="00A777C7" w:rsidRPr="00641310">
        <w:rPr>
          <w:lang w:val="en-US"/>
        </w:rPr>
        <w:t xml:space="preserve"> </w:t>
      </w:r>
      <w:r w:rsidR="00A777C7" w:rsidRPr="00A777C7">
        <w:t>ресурс</w:t>
      </w:r>
      <w:r w:rsidR="00A777C7" w:rsidRPr="00641310">
        <w:rPr>
          <w:lang w:val="en-US"/>
        </w:rPr>
        <w:t xml:space="preserve">]. </w:t>
      </w:r>
      <w:r w:rsidR="00A777C7" w:rsidRPr="00A777C7">
        <w:t>Среда</w:t>
      </w:r>
      <w:r w:rsidR="00A777C7" w:rsidRPr="00641310">
        <w:t xml:space="preserve"> </w:t>
      </w:r>
      <w:r>
        <w:t>управления</w:t>
      </w:r>
      <w:r w:rsidRPr="00641310">
        <w:t xml:space="preserve">   </w:t>
      </w:r>
      <w:r>
        <w:rPr>
          <w:lang w:val="en-US"/>
        </w:rPr>
        <w:t>SQL</w:t>
      </w:r>
      <w:r w:rsidRPr="00641310">
        <w:t xml:space="preserve"> </w:t>
      </w:r>
      <w:r>
        <w:rPr>
          <w:lang w:val="en-US"/>
        </w:rPr>
        <w:t>Server</w:t>
      </w:r>
      <w:r w:rsidRPr="00641310">
        <w:t xml:space="preserve"> -</w:t>
      </w:r>
      <w:r w:rsidR="00A777C7" w:rsidRPr="00641310">
        <w:t xml:space="preserve"> </w:t>
      </w:r>
      <w:r w:rsidRPr="00A777C7">
        <w:t>Режим</w:t>
      </w:r>
      <w:r w:rsidRPr="00641310">
        <w:t xml:space="preserve"> </w:t>
      </w:r>
      <w:r>
        <w:t>доступа</w:t>
      </w:r>
      <w:r w:rsidR="004F6C18">
        <w:t>:</w:t>
      </w:r>
      <w:r w:rsidR="00A777C7" w:rsidRPr="00641310">
        <w:t xml:space="preserve"> </w:t>
      </w:r>
      <w:r w:rsidRPr="00641310">
        <w:rPr>
          <w:lang w:val="en-US"/>
        </w:rPr>
        <w:t>https</w:t>
      </w:r>
      <w:r w:rsidRPr="00641310">
        <w:t>://</w:t>
      </w:r>
      <w:r w:rsidRPr="00641310">
        <w:rPr>
          <w:lang w:val="en-US"/>
        </w:rPr>
        <w:t>ru</w:t>
      </w:r>
      <w:r w:rsidRPr="00641310">
        <w:t>.</w:t>
      </w:r>
      <w:r w:rsidRPr="00641310">
        <w:rPr>
          <w:lang w:val="en-US"/>
        </w:rPr>
        <w:t>wikipedia</w:t>
      </w:r>
      <w:r w:rsidRPr="00641310">
        <w:t>.</w:t>
      </w:r>
      <w:r w:rsidRPr="00641310">
        <w:rPr>
          <w:lang w:val="en-US"/>
        </w:rPr>
        <w:t>org</w:t>
      </w:r>
      <w:r w:rsidRPr="00641310">
        <w:t>/</w:t>
      </w:r>
      <w:r w:rsidRPr="00641310">
        <w:rPr>
          <w:lang w:val="en-US"/>
        </w:rPr>
        <w:t>wiki</w:t>
      </w:r>
      <w:r w:rsidRPr="00641310">
        <w:t>/</w:t>
      </w:r>
      <w:r>
        <w:rPr>
          <w:bCs/>
          <w:color w:val="auto"/>
          <w:shd w:val="clear" w:color="auto" w:fill="FFFFFF"/>
          <w:lang w:val="en-US"/>
        </w:rPr>
        <w:t>SQL</w:t>
      </w:r>
      <w:r w:rsidRPr="00641310">
        <w:rPr>
          <w:bCs/>
          <w:color w:val="auto"/>
          <w:shd w:val="clear" w:color="auto" w:fill="FFFFFF"/>
        </w:rPr>
        <w:t>_</w:t>
      </w:r>
      <w:r>
        <w:rPr>
          <w:bCs/>
          <w:color w:val="auto"/>
          <w:shd w:val="clear" w:color="auto" w:fill="FFFFFF"/>
          <w:lang w:val="en-US"/>
        </w:rPr>
        <w:t>Server</w:t>
      </w:r>
      <w:r w:rsidRPr="00641310">
        <w:rPr>
          <w:bCs/>
          <w:color w:val="auto"/>
          <w:shd w:val="clear" w:color="auto" w:fill="FFFFFF"/>
        </w:rPr>
        <w:t>_</w:t>
      </w:r>
      <w:r>
        <w:rPr>
          <w:bCs/>
          <w:color w:val="auto"/>
          <w:shd w:val="clear" w:color="auto" w:fill="FFFFFF"/>
          <w:lang w:val="en-US"/>
        </w:rPr>
        <w:t>Management</w:t>
      </w:r>
      <w:r w:rsidRPr="00641310">
        <w:rPr>
          <w:bCs/>
          <w:color w:val="auto"/>
          <w:shd w:val="clear" w:color="auto" w:fill="FFFFFF"/>
        </w:rPr>
        <w:t>_</w:t>
      </w:r>
      <w:r w:rsidRPr="00641310">
        <w:rPr>
          <w:bCs/>
          <w:color w:val="auto"/>
          <w:shd w:val="clear" w:color="auto" w:fill="FFFFFF"/>
          <w:lang w:val="en-US"/>
        </w:rPr>
        <w:t>Studio</w:t>
      </w:r>
      <w:r w:rsidRPr="00641310">
        <w:t xml:space="preserve"> </w:t>
      </w:r>
      <w:r w:rsidR="00A777C7" w:rsidRPr="00641310">
        <w:t>-</w:t>
      </w:r>
      <w:r w:rsidRPr="00641310">
        <w:t xml:space="preserve"> </w:t>
      </w:r>
      <w:r w:rsidR="00A777C7" w:rsidRPr="00A777C7">
        <w:t>Дата</w:t>
      </w:r>
      <w:r w:rsidR="00A777C7" w:rsidRPr="00641310">
        <w:t xml:space="preserve"> </w:t>
      </w:r>
      <w:r w:rsidR="00A777C7" w:rsidRPr="00A777C7">
        <w:t>доступа</w:t>
      </w:r>
      <w:r w:rsidR="00A777C7" w:rsidRPr="00641310">
        <w:t xml:space="preserve">: 11.12.2018. </w:t>
      </w:r>
    </w:p>
    <w:p w14:paraId="107DF772" w14:textId="77777777" w:rsidR="00641310" w:rsidRPr="00641310" w:rsidRDefault="00641310" w:rsidP="009035D2">
      <w:pPr>
        <w:pStyle w:val="ad"/>
        <w:tabs>
          <w:tab w:val="left" w:pos="142"/>
          <w:tab w:val="left" w:pos="1134"/>
        </w:tabs>
        <w:ind w:left="0" w:firstLine="709"/>
      </w:pPr>
    </w:p>
    <w:p w14:paraId="4580EBE4" w14:textId="58D711FB" w:rsidR="00641310" w:rsidRDefault="00641310" w:rsidP="009035D2">
      <w:pPr>
        <w:pStyle w:val="Default"/>
        <w:numPr>
          <w:ilvl w:val="0"/>
          <w:numId w:val="24"/>
        </w:numPr>
        <w:tabs>
          <w:tab w:val="left" w:pos="142"/>
          <w:tab w:val="left" w:pos="1134"/>
        </w:tabs>
        <w:ind w:left="0" w:firstLine="709"/>
        <w:jc w:val="both"/>
      </w:pPr>
      <w:r w:rsidRPr="00641310">
        <w:rPr>
          <w:bCs/>
          <w:color w:val="auto"/>
          <w:shd w:val="clear" w:color="auto" w:fill="FFFFFF"/>
        </w:rPr>
        <w:t xml:space="preserve"> </w:t>
      </w:r>
      <w:r w:rsidR="006F30B5">
        <w:rPr>
          <w:bCs/>
          <w:color w:val="auto"/>
          <w:shd w:val="clear" w:color="auto" w:fill="FFFFFF"/>
          <w:lang w:val="en-US"/>
        </w:rPr>
        <w:t>Microsoft</w:t>
      </w:r>
      <w:r w:rsidR="006F30B5" w:rsidRPr="006F30B5">
        <w:rPr>
          <w:bCs/>
          <w:color w:val="auto"/>
          <w:shd w:val="clear" w:color="auto" w:fill="FFFFFF"/>
        </w:rPr>
        <w:t xml:space="preserve"> </w:t>
      </w:r>
      <w:r w:rsidR="006F30B5">
        <w:rPr>
          <w:bCs/>
          <w:color w:val="auto"/>
          <w:shd w:val="clear" w:color="auto" w:fill="FFFFFF"/>
          <w:lang w:val="en-US"/>
        </w:rPr>
        <w:t>Visio</w:t>
      </w:r>
      <w:r w:rsidRPr="006F30B5">
        <w:t xml:space="preserve"> [</w:t>
      </w:r>
      <w:r w:rsidRPr="00A777C7">
        <w:t>электронный</w:t>
      </w:r>
      <w:r w:rsidRPr="006F30B5">
        <w:t xml:space="preserve"> </w:t>
      </w:r>
      <w:r w:rsidRPr="00A777C7">
        <w:t>ресурс</w:t>
      </w:r>
      <w:r w:rsidRPr="006F30B5">
        <w:t xml:space="preserve">]. </w:t>
      </w:r>
      <w:r w:rsidR="006F30B5">
        <w:t>Редактор диаграмм</w:t>
      </w:r>
      <w:r w:rsidRPr="00641310">
        <w:t xml:space="preserve"> - </w:t>
      </w:r>
      <w:r w:rsidRPr="00A777C7">
        <w:t>Режим</w:t>
      </w:r>
      <w:r w:rsidRPr="00641310">
        <w:t xml:space="preserve"> </w:t>
      </w:r>
      <w:r>
        <w:t>доступа</w:t>
      </w:r>
      <w:r w:rsidRPr="00641310">
        <w:t xml:space="preserve">: </w:t>
      </w:r>
      <w:r w:rsidR="006F30B5" w:rsidRPr="006F30B5">
        <w:t>https://ru.wikipedia.org/wiki/</w:t>
      </w:r>
      <w:r w:rsidR="006F30B5" w:rsidRPr="006F30B5">
        <w:rPr>
          <w:bCs/>
          <w:color w:val="auto"/>
          <w:shd w:val="clear" w:color="auto" w:fill="FFFFFF"/>
        </w:rPr>
        <w:t xml:space="preserve"> </w:t>
      </w:r>
      <w:r w:rsidR="006F30B5">
        <w:rPr>
          <w:bCs/>
          <w:color w:val="auto"/>
          <w:shd w:val="clear" w:color="auto" w:fill="FFFFFF"/>
          <w:lang w:val="en-US"/>
        </w:rPr>
        <w:t>Microsoft</w:t>
      </w:r>
      <w:r w:rsidR="006F30B5">
        <w:rPr>
          <w:bCs/>
          <w:color w:val="auto"/>
          <w:shd w:val="clear" w:color="auto" w:fill="FFFFFF"/>
        </w:rPr>
        <w:t>_</w:t>
      </w:r>
      <w:r w:rsidR="006F30B5">
        <w:rPr>
          <w:bCs/>
          <w:color w:val="auto"/>
          <w:shd w:val="clear" w:color="auto" w:fill="FFFFFF"/>
          <w:lang w:val="en-US"/>
        </w:rPr>
        <w:t>Visio</w:t>
      </w:r>
      <w:r w:rsidR="006F30B5" w:rsidRPr="006F30B5">
        <w:t xml:space="preserve"> </w:t>
      </w:r>
      <w:r w:rsidRPr="00641310">
        <w:t xml:space="preserve">- </w:t>
      </w:r>
      <w:r w:rsidRPr="00A777C7">
        <w:t>Дата</w:t>
      </w:r>
      <w:r w:rsidRPr="00641310">
        <w:t xml:space="preserve"> </w:t>
      </w:r>
      <w:r w:rsidRPr="00A777C7">
        <w:t>доступа</w:t>
      </w:r>
      <w:r w:rsidRPr="00641310">
        <w:t xml:space="preserve">: 11.12.2018. </w:t>
      </w:r>
    </w:p>
    <w:p w14:paraId="2E823C3B" w14:textId="77777777" w:rsidR="006F30B5" w:rsidRDefault="006F30B5" w:rsidP="009035D2">
      <w:pPr>
        <w:pStyle w:val="ad"/>
        <w:tabs>
          <w:tab w:val="left" w:pos="142"/>
          <w:tab w:val="left" w:pos="1134"/>
        </w:tabs>
        <w:ind w:left="0" w:firstLine="709"/>
      </w:pPr>
    </w:p>
    <w:p w14:paraId="4C5CB8BC" w14:textId="7F6E17BD" w:rsidR="006F30B5" w:rsidRPr="00641310" w:rsidRDefault="006F30B5" w:rsidP="009035D2">
      <w:pPr>
        <w:pStyle w:val="Default"/>
        <w:numPr>
          <w:ilvl w:val="0"/>
          <w:numId w:val="24"/>
        </w:numPr>
        <w:tabs>
          <w:tab w:val="left" w:pos="142"/>
          <w:tab w:val="left" w:pos="1134"/>
        </w:tabs>
        <w:ind w:left="0" w:firstLine="709"/>
        <w:jc w:val="both"/>
      </w:pPr>
      <w:r>
        <w:rPr>
          <w:bCs/>
          <w:color w:val="auto"/>
          <w:shd w:val="clear" w:color="auto" w:fill="FFFFFF"/>
          <w:lang w:val="en-US"/>
        </w:rPr>
        <w:t>Microsoft</w:t>
      </w:r>
      <w:r w:rsidRPr="006F30B5">
        <w:rPr>
          <w:bCs/>
          <w:color w:val="auto"/>
          <w:shd w:val="clear" w:color="auto" w:fill="FFFFFF"/>
        </w:rPr>
        <w:t xml:space="preserve"> </w:t>
      </w:r>
      <w:r>
        <w:rPr>
          <w:bCs/>
          <w:color w:val="auto"/>
          <w:shd w:val="clear" w:color="auto" w:fill="FFFFFF"/>
          <w:lang w:val="en-US"/>
        </w:rPr>
        <w:t>Office</w:t>
      </w:r>
      <w:r w:rsidRPr="006F30B5">
        <w:t xml:space="preserve"> [</w:t>
      </w:r>
      <w:r w:rsidRPr="00A777C7">
        <w:t>электронный</w:t>
      </w:r>
      <w:r w:rsidRPr="006F30B5">
        <w:t xml:space="preserve"> </w:t>
      </w:r>
      <w:r w:rsidRPr="00A777C7">
        <w:t>ресурс</w:t>
      </w:r>
      <w:r w:rsidRPr="006F30B5">
        <w:t xml:space="preserve">]. </w:t>
      </w:r>
      <w:r>
        <w:t xml:space="preserve">Офисный пакет </w:t>
      </w:r>
      <w:r w:rsidRPr="00641310">
        <w:t xml:space="preserve">- </w:t>
      </w:r>
      <w:r w:rsidRPr="00A777C7">
        <w:t>Режим</w:t>
      </w:r>
      <w:r w:rsidRPr="00641310">
        <w:t xml:space="preserve"> </w:t>
      </w:r>
      <w:r>
        <w:t>доступа</w:t>
      </w:r>
      <w:r w:rsidRPr="00641310">
        <w:t xml:space="preserve">: </w:t>
      </w:r>
      <w:r w:rsidRPr="006F30B5">
        <w:t>https://ru.wikipedia.org/wiki/</w:t>
      </w:r>
      <w:r w:rsidRPr="006F30B5">
        <w:rPr>
          <w:bCs/>
          <w:color w:val="auto"/>
          <w:shd w:val="clear" w:color="auto" w:fill="FFFFFF"/>
        </w:rPr>
        <w:t xml:space="preserve"> </w:t>
      </w:r>
      <w:r>
        <w:rPr>
          <w:bCs/>
          <w:color w:val="auto"/>
          <w:shd w:val="clear" w:color="auto" w:fill="FFFFFF"/>
          <w:lang w:val="en-US"/>
        </w:rPr>
        <w:t>Microsoft</w:t>
      </w:r>
      <w:r>
        <w:rPr>
          <w:bCs/>
          <w:color w:val="auto"/>
          <w:shd w:val="clear" w:color="auto" w:fill="FFFFFF"/>
        </w:rPr>
        <w:t>_</w:t>
      </w:r>
      <w:r>
        <w:rPr>
          <w:bCs/>
          <w:color w:val="auto"/>
          <w:shd w:val="clear" w:color="auto" w:fill="FFFFFF"/>
          <w:lang w:val="en-US"/>
        </w:rPr>
        <w:t>Office</w:t>
      </w:r>
      <w:r w:rsidRPr="006F30B5">
        <w:t xml:space="preserve"> </w:t>
      </w:r>
      <w:r w:rsidRPr="00641310">
        <w:t xml:space="preserve">- </w:t>
      </w:r>
      <w:r w:rsidRPr="00A777C7">
        <w:t>Дата</w:t>
      </w:r>
      <w:r w:rsidRPr="00641310">
        <w:t xml:space="preserve"> </w:t>
      </w:r>
      <w:r w:rsidRPr="00A777C7">
        <w:t>доступа</w:t>
      </w:r>
      <w:r w:rsidRPr="00641310">
        <w:t xml:space="preserve">: 11.12.2018. </w:t>
      </w:r>
    </w:p>
    <w:p w14:paraId="05783AFB" w14:textId="77777777" w:rsidR="006F30B5" w:rsidRPr="00641310" w:rsidRDefault="006F30B5" w:rsidP="009035D2">
      <w:pPr>
        <w:pStyle w:val="Default"/>
        <w:tabs>
          <w:tab w:val="left" w:pos="142"/>
          <w:tab w:val="left" w:pos="1134"/>
        </w:tabs>
        <w:ind w:firstLine="709"/>
        <w:jc w:val="both"/>
      </w:pPr>
    </w:p>
    <w:p w14:paraId="57D51077" w14:textId="6FB5697D" w:rsidR="006F30B5" w:rsidRDefault="006F30B5" w:rsidP="009035D2">
      <w:pPr>
        <w:pStyle w:val="Default"/>
        <w:numPr>
          <w:ilvl w:val="0"/>
          <w:numId w:val="24"/>
        </w:numPr>
        <w:tabs>
          <w:tab w:val="left" w:pos="142"/>
          <w:tab w:val="left" w:pos="1134"/>
        </w:tabs>
        <w:ind w:left="0" w:firstLine="709"/>
        <w:jc w:val="both"/>
      </w:pPr>
      <w:r>
        <w:rPr>
          <w:bCs/>
          <w:color w:val="auto"/>
          <w:shd w:val="clear" w:color="auto" w:fill="FFFFFF"/>
          <w:lang w:val="en-US"/>
        </w:rPr>
        <w:t>Smart Install Maker</w:t>
      </w:r>
      <w:r w:rsidRPr="006F30B5">
        <w:rPr>
          <w:lang w:val="en-US"/>
        </w:rPr>
        <w:t xml:space="preserve"> [</w:t>
      </w:r>
      <w:r w:rsidRPr="00A777C7">
        <w:t>электронный</w:t>
      </w:r>
      <w:r w:rsidRPr="006F30B5">
        <w:rPr>
          <w:lang w:val="en-US"/>
        </w:rPr>
        <w:t xml:space="preserve"> </w:t>
      </w:r>
      <w:r w:rsidRPr="00A777C7">
        <w:t>ресурс</w:t>
      </w:r>
      <w:r w:rsidRPr="006F30B5">
        <w:rPr>
          <w:lang w:val="en-US"/>
        </w:rPr>
        <w:t xml:space="preserve">]. </w:t>
      </w:r>
      <w:r w:rsidR="0098684A">
        <w:t>Сборщик инсталляторов</w:t>
      </w:r>
      <w:r w:rsidRPr="0098684A">
        <w:t xml:space="preserve"> </w:t>
      </w:r>
      <w:r w:rsidRPr="00641310">
        <w:t xml:space="preserve">- </w:t>
      </w:r>
      <w:r w:rsidRPr="00A777C7">
        <w:t>Режим</w:t>
      </w:r>
      <w:r w:rsidRPr="00641310">
        <w:t xml:space="preserve"> </w:t>
      </w:r>
      <w:r>
        <w:t>доступа</w:t>
      </w:r>
      <w:r w:rsidRPr="00641310">
        <w:t xml:space="preserve">: </w:t>
      </w:r>
      <w:r w:rsidRPr="006F30B5">
        <w:t>https://ru.wikipedia.org/wiki/</w:t>
      </w:r>
      <w:r w:rsidRPr="006F30B5">
        <w:rPr>
          <w:bCs/>
          <w:color w:val="auto"/>
          <w:shd w:val="clear" w:color="auto" w:fill="FFFFFF"/>
        </w:rPr>
        <w:t xml:space="preserve"> </w:t>
      </w:r>
      <w:r>
        <w:rPr>
          <w:bCs/>
          <w:color w:val="auto"/>
          <w:shd w:val="clear" w:color="auto" w:fill="FFFFFF"/>
          <w:lang w:val="en-US"/>
        </w:rPr>
        <w:t>Smart</w:t>
      </w:r>
      <w:r>
        <w:rPr>
          <w:bCs/>
          <w:color w:val="auto"/>
          <w:shd w:val="clear" w:color="auto" w:fill="FFFFFF"/>
        </w:rPr>
        <w:t>_</w:t>
      </w:r>
      <w:r>
        <w:rPr>
          <w:bCs/>
          <w:color w:val="auto"/>
          <w:shd w:val="clear" w:color="auto" w:fill="FFFFFF"/>
          <w:lang w:val="en-US"/>
        </w:rPr>
        <w:t>Install</w:t>
      </w:r>
      <w:r>
        <w:rPr>
          <w:bCs/>
          <w:color w:val="auto"/>
          <w:shd w:val="clear" w:color="auto" w:fill="FFFFFF"/>
        </w:rPr>
        <w:t>_</w:t>
      </w:r>
      <w:r>
        <w:rPr>
          <w:bCs/>
          <w:color w:val="auto"/>
          <w:shd w:val="clear" w:color="auto" w:fill="FFFFFF"/>
          <w:lang w:val="en-US"/>
        </w:rPr>
        <w:t>Maker</w:t>
      </w:r>
      <w:r w:rsidRPr="00641310">
        <w:t xml:space="preserve"> - </w:t>
      </w:r>
      <w:r w:rsidRPr="00A777C7">
        <w:t>Дата</w:t>
      </w:r>
      <w:r w:rsidRPr="00641310">
        <w:t xml:space="preserve"> </w:t>
      </w:r>
      <w:r w:rsidRPr="00A777C7">
        <w:t>доступа</w:t>
      </w:r>
      <w:r w:rsidRPr="00641310">
        <w:t xml:space="preserve">: 11.12.2018. </w:t>
      </w:r>
    </w:p>
    <w:p w14:paraId="375DD29C" w14:textId="77777777" w:rsidR="0098684A" w:rsidRDefault="0098684A" w:rsidP="0098684A">
      <w:pPr>
        <w:pStyle w:val="ad"/>
      </w:pPr>
    </w:p>
    <w:p w14:paraId="1ACE0DC3" w14:textId="159B397C" w:rsidR="0098684A" w:rsidRDefault="0098684A" w:rsidP="0098684A">
      <w:pPr>
        <w:pStyle w:val="Default"/>
        <w:numPr>
          <w:ilvl w:val="0"/>
          <w:numId w:val="24"/>
        </w:numPr>
        <w:tabs>
          <w:tab w:val="left" w:pos="142"/>
          <w:tab w:val="left" w:pos="1134"/>
        </w:tabs>
        <w:ind w:left="0" w:firstLine="709"/>
        <w:jc w:val="both"/>
      </w:pPr>
      <w:r>
        <w:rPr>
          <w:lang w:val="en-US"/>
        </w:rPr>
        <w:t>C</w:t>
      </w:r>
      <w:r w:rsidRPr="0098684A">
        <w:t xml:space="preserve"> </w:t>
      </w:r>
      <w:r>
        <w:rPr>
          <w:lang w:val="en-US"/>
        </w:rPr>
        <w:t>Sharp</w:t>
      </w:r>
      <w:r w:rsidRPr="0098684A">
        <w:t xml:space="preserve"> [</w:t>
      </w:r>
      <w:r w:rsidRPr="00A777C7">
        <w:t>электронный</w:t>
      </w:r>
      <w:r w:rsidRPr="0098684A">
        <w:t xml:space="preserve"> </w:t>
      </w:r>
      <w:r w:rsidRPr="00A777C7">
        <w:t>ресурс</w:t>
      </w:r>
      <w:r w:rsidRPr="0098684A">
        <w:t xml:space="preserve">]. </w:t>
      </w:r>
      <w:r>
        <w:t>Язык</w:t>
      </w:r>
      <w:r w:rsidRPr="00641310">
        <w:t xml:space="preserve"> </w:t>
      </w:r>
      <w:r>
        <w:t>программирования</w:t>
      </w:r>
      <w:r w:rsidRPr="00641310">
        <w:t xml:space="preserve"> - </w:t>
      </w:r>
      <w:r w:rsidRPr="00A777C7">
        <w:t>Режим</w:t>
      </w:r>
      <w:r w:rsidRPr="00641310">
        <w:t xml:space="preserve"> </w:t>
      </w:r>
      <w:r>
        <w:t>доступа</w:t>
      </w:r>
      <w:r w:rsidRPr="00641310">
        <w:t xml:space="preserve">: </w:t>
      </w:r>
      <w:r w:rsidRPr="006F30B5">
        <w:t>https://ru.wikipedia.org/wiki/</w:t>
      </w:r>
      <w:r w:rsidRPr="006F30B5">
        <w:rPr>
          <w:bCs/>
          <w:color w:val="auto"/>
          <w:shd w:val="clear" w:color="auto" w:fill="FFFFFF"/>
        </w:rPr>
        <w:t xml:space="preserve"> </w:t>
      </w:r>
      <w:r>
        <w:rPr>
          <w:bCs/>
          <w:color w:val="auto"/>
          <w:shd w:val="clear" w:color="auto" w:fill="FFFFFF"/>
        </w:rPr>
        <w:t>C_Sharp</w:t>
      </w:r>
      <w:r w:rsidRPr="00641310">
        <w:t xml:space="preserve"> - </w:t>
      </w:r>
      <w:r w:rsidRPr="00A777C7">
        <w:t>Дата</w:t>
      </w:r>
      <w:r w:rsidRPr="00641310">
        <w:t xml:space="preserve"> </w:t>
      </w:r>
      <w:r w:rsidRPr="00A777C7">
        <w:t>доступа</w:t>
      </w:r>
      <w:r w:rsidRPr="00641310">
        <w:t xml:space="preserve">: 11.12.2018. </w:t>
      </w:r>
    </w:p>
    <w:p w14:paraId="55977200" w14:textId="77777777" w:rsidR="0098684A" w:rsidRDefault="0098684A" w:rsidP="0098684A">
      <w:pPr>
        <w:pStyle w:val="ad"/>
      </w:pPr>
    </w:p>
    <w:p w14:paraId="2FCC0BC6" w14:textId="7885623B" w:rsidR="0098684A" w:rsidRDefault="0098684A" w:rsidP="0098684A">
      <w:pPr>
        <w:pStyle w:val="Default"/>
        <w:numPr>
          <w:ilvl w:val="0"/>
          <w:numId w:val="24"/>
        </w:numPr>
        <w:tabs>
          <w:tab w:val="left" w:pos="142"/>
          <w:tab w:val="left" w:pos="1134"/>
        </w:tabs>
        <w:ind w:left="0" w:firstLine="709"/>
        <w:jc w:val="both"/>
      </w:pPr>
      <w:r>
        <w:rPr>
          <w:lang w:val="en-US"/>
        </w:rPr>
        <w:t>HTML</w:t>
      </w:r>
      <w:r w:rsidRPr="0098684A">
        <w:t xml:space="preserve"> [</w:t>
      </w:r>
      <w:r w:rsidRPr="00A777C7">
        <w:t>электронный</w:t>
      </w:r>
      <w:r w:rsidRPr="0098684A">
        <w:t xml:space="preserve"> </w:t>
      </w:r>
      <w:r w:rsidRPr="00A777C7">
        <w:t>ресурс</w:t>
      </w:r>
      <w:r w:rsidRPr="0098684A">
        <w:t xml:space="preserve">]. </w:t>
      </w:r>
      <w:r>
        <w:t>Язык разметки</w:t>
      </w:r>
      <w:r w:rsidR="004F6C18">
        <w:t xml:space="preserve"> - </w:t>
      </w:r>
      <w:r w:rsidRPr="00A777C7">
        <w:t>Режим</w:t>
      </w:r>
      <w:r w:rsidRPr="00641310">
        <w:t xml:space="preserve"> </w:t>
      </w:r>
      <w:r>
        <w:t>доступа</w:t>
      </w:r>
      <w:r w:rsidRPr="00641310">
        <w:t xml:space="preserve">: </w:t>
      </w:r>
      <w:r w:rsidRPr="006F30B5">
        <w:t>https://ru.wikipedia.org/wiki/</w:t>
      </w:r>
      <w:r>
        <w:rPr>
          <w:lang w:val="en-US"/>
        </w:rPr>
        <w:t>HTML</w:t>
      </w:r>
      <w:r w:rsidRPr="006F30B5">
        <w:rPr>
          <w:bCs/>
          <w:color w:val="auto"/>
          <w:shd w:val="clear" w:color="auto" w:fill="FFFFFF"/>
        </w:rPr>
        <w:t xml:space="preserve"> </w:t>
      </w:r>
      <w:r w:rsidRPr="00641310">
        <w:t xml:space="preserve">- </w:t>
      </w:r>
      <w:r w:rsidRPr="00A777C7">
        <w:t>Дата</w:t>
      </w:r>
      <w:r w:rsidRPr="00641310">
        <w:t xml:space="preserve"> </w:t>
      </w:r>
      <w:r w:rsidRPr="00A777C7">
        <w:t>доступа</w:t>
      </w:r>
      <w:r w:rsidRPr="00641310">
        <w:t xml:space="preserve">: 11.12.2018. </w:t>
      </w:r>
    </w:p>
    <w:p w14:paraId="77174854" w14:textId="77777777" w:rsidR="00390B27" w:rsidRDefault="00390B27" w:rsidP="00390B27">
      <w:pPr>
        <w:pStyle w:val="ad"/>
      </w:pPr>
    </w:p>
    <w:p w14:paraId="6328E6E1" w14:textId="743B478E" w:rsidR="00390B27" w:rsidRPr="00390B27" w:rsidRDefault="00390B27" w:rsidP="00390B27">
      <w:pPr>
        <w:pStyle w:val="Default"/>
        <w:numPr>
          <w:ilvl w:val="0"/>
          <w:numId w:val="24"/>
        </w:numPr>
        <w:tabs>
          <w:tab w:val="left" w:pos="142"/>
          <w:tab w:val="left" w:pos="1134"/>
        </w:tabs>
        <w:ind w:left="0" w:firstLine="709"/>
        <w:jc w:val="both"/>
      </w:pPr>
      <w:r w:rsidRPr="00390B27">
        <w:rPr>
          <w:lang w:val="en-US"/>
        </w:rPr>
        <w:t>NET</w:t>
      </w:r>
      <w:r>
        <w:t xml:space="preserve"> </w:t>
      </w:r>
      <w:r w:rsidRPr="00390B27">
        <w:rPr>
          <w:lang w:val="en-US"/>
        </w:rPr>
        <w:t>Framework</w:t>
      </w:r>
      <w:r w:rsidRPr="006F30B5">
        <w:rPr>
          <w:bCs/>
          <w:color w:val="auto"/>
          <w:shd w:val="clear" w:color="auto" w:fill="FFFFFF"/>
        </w:rPr>
        <w:t xml:space="preserve"> </w:t>
      </w:r>
      <w:r w:rsidRPr="0098684A">
        <w:t>[</w:t>
      </w:r>
      <w:r w:rsidRPr="00A777C7">
        <w:t>электронный</w:t>
      </w:r>
      <w:r w:rsidRPr="0098684A">
        <w:t xml:space="preserve"> </w:t>
      </w:r>
      <w:r w:rsidRPr="00A777C7">
        <w:t>ресурс</w:t>
      </w:r>
      <w:r w:rsidRPr="0098684A">
        <w:t xml:space="preserve">]. </w:t>
      </w:r>
      <w:r>
        <w:rPr>
          <w:lang w:eastAsia="ja-JP"/>
        </w:rPr>
        <w:t>Программная платформа</w:t>
      </w:r>
      <w:r>
        <w:t xml:space="preserve"> - </w:t>
      </w:r>
      <w:r w:rsidRPr="00A777C7">
        <w:t>Режим</w:t>
      </w:r>
      <w:r w:rsidRPr="00641310">
        <w:t xml:space="preserve"> </w:t>
      </w:r>
      <w:r>
        <w:t>доступа</w:t>
      </w:r>
      <w:r w:rsidRPr="00641310">
        <w:t xml:space="preserve">: </w:t>
      </w:r>
      <w:r w:rsidRPr="00390B27">
        <w:rPr>
          <w:lang w:val="en-US"/>
        </w:rPr>
        <w:t>https</w:t>
      </w:r>
      <w:r w:rsidRPr="00390B27">
        <w:t>://</w:t>
      </w:r>
      <w:r w:rsidRPr="00390B27">
        <w:rPr>
          <w:lang w:val="en-US"/>
        </w:rPr>
        <w:t>ru</w:t>
      </w:r>
      <w:r w:rsidRPr="00390B27">
        <w:t>.</w:t>
      </w:r>
      <w:r w:rsidRPr="00390B27">
        <w:rPr>
          <w:lang w:val="en-US"/>
        </w:rPr>
        <w:t>wikipedia</w:t>
      </w:r>
      <w:r w:rsidRPr="00390B27">
        <w:t>.</w:t>
      </w:r>
      <w:r w:rsidRPr="00390B27">
        <w:rPr>
          <w:lang w:val="en-US"/>
        </w:rPr>
        <w:t>org</w:t>
      </w:r>
      <w:r w:rsidRPr="00390B27">
        <w:t>/</w:t>
      </w:r>
      <w:r w:rsidRPr="00390B27">
        <w:rPr>
          <w:lang w:val="en-US"/>
        </w:rPr>
        <w:t>wiki</w:t>
      </w:r>
      <w:r w:rsidRPr="00390B27">
        <w:t>/.</w:t>
      </w:r>
      <w:r w:rsidRPr="00390B27">
        <w:rPr>
          <w:lang w:val="en-US"/>
        </w:rPr>
        <w:t>NET</w:t>
      </w:r>
      <w:r w:rsidRPr="00390B27">
        <w:t>_</w:t>
      </w:r>
      <w:r w:rsidRPr="00390B27">
        <w:rPr>
          <w:lang w:val="en-US"/>
        </w:rPr>
        <w:t>Framework</w:t>
      </w:r>
      <w:r w:rsidRPr="006F30B5">
        <w:rPr>
          <w:bCs/>
          <w:color w:val="auto"/>
          <w:shd w:val="clear" w:color="auto" w:fill="FFFFFF"/>
        </w:rPr>
        <w:t xml:space="preserve"> </w:t>
      </w:r>
      <w:r w:rsidRPr="00641310">
        <w:t xml:space="preserve">- </w:t>
      </w:r>
      <w:r w:rsidRPr="00A777C7">
        <w:t>Дата</w:t>
      </w:r>
      <w:r w:rsidRPr="00641310">
        <w:t xml:space="preserve"> </w:t>
      </w:r>
      <w:r w:rsidRPr="00A777C7">
        <w:t>доступа</w:t>
      </w:r>
      <w:r w:rsidRPr="00641310">
        <w:t xml:space="preserve">: 11.12.2018. </w:t>
      </w:r>
    </w:p>
    <w:p w14:paraId="7EF90A7B" w14:textId="77777777" w:rsidR="0098684A" w:rsidRPr="00390B27" w:rsidRDefault="0098684A" w:rsidP="0098684A">
      <w:pPr>
        <w:pStyle w:val="Default"/>
        <w:tabs>
          <w:tab w:val="left" w:pos="142"/>
          <w:tab w:val="left" w:pos="1134"/>
        </w:tabs>
        <w:ind w:left="709"/>
        <w:jc w:val="both"/>
      </w:pPr>
    </w:p>
    <w:p w14:paraId="5F32E766" w14:textId="77777777" w:rsidR="0098684A" w:rsidRPr="00390B27" w:rsidRDefault="0098684A" w:rsidP="0098684A">
      <w:pPr>
        <w:pStyle w:val="Default"/>
        <w:tabs>
          <w:tab w:val="left" w:pos="142"/>
          <w:tab w:val="left" w:pos="1134"/>
        </w:tabs>
        <w:ind w:left="709"/>
        <w:jc w:val="both"/>
      </w:pPr>
    </w:p>
    <w:p w14:paraId="43880036" w14:textId="77777777" w:rsidR="00B96982" w:rsidRDefault="00B96982" w:rsidP="0012344B">
      <w:pPr>
        <w:pStyle w:val="a6"/>
        <w:tabs>
          <w:tab w:val="left" w:pos="826"/>
        </w:tabs>
        <w:spacing w:before="0" w:beforeAutospacing="0" w:after="0" w:afterAutospacing="0"/>
        <w:jc w:val="center"/>
        <w:outlineLvl w:val="0"/>
        <w:rPr>
          <w:sz w:val="28"/>
          <w:szCs w:val="28"/>
        </w:rPr>
      </w:pPr>
    </w:p>
    <w:p w14:paraId="2FC7162B" w14:textId="6BCD717F" w:rsidR="00E16F1F" w:rsidRPr="00A572AB" w:rsidRDefault="004A2A5A" w:rsidP="0012344B">
      <w:pPr>
        <w:pStyle w:val="a6"/>
        <w:tabs>
          <w:tab w:val="left" w:pos="826"/>
        </w:tabs>
        <w:spacing w:before="0" w:beforeAutospacing="0" w:after="0" w:afterAutospacing="0"/>
        <w:jc w:val="center"/>
        <w:outlineLvl w:val="0"/>
        <w:rPr>
          <w:sz w:val="28"/>
          <w:szCs w:val="28"/>
        </w:rPr>
      </w:pPr>
      <w:bookmarkStart w:id="33" w:name="_Toc533146120"/>
      <w:r w:rsidRPr="00BC51E1">
        <w:rPr>
          <w:sz w:val="28"/>
          <w:szCs w:val="28"/>
        </w:rPr>
        <w:lastRenderedPageBreak/>
        <w:t>Приложение</w:t>
      </w:r>
      <w:r w:rsidRPr="00A572AB">
        <w:rPr>
          <w:sz w:val="28"/>
          <w:szCs w:val="28"/>
        </w:rPr>
        <w:t xml:space="preserve"> </w:t>
      </w:r>
      <w:r w:rsidRPr="00BC51E1">
        <w:rPr>
          <w:sz w:val="28"/>
          <w:szCs w:val="28"/>
        </w:rPr>
        <w:t>А</w:t>
      </w:r>
      <w:bookmarkEnd w:id="33"/>
    </w:p>
    <w:p w14:paraId="348F3F89" w14:textId="08D3C043" w:rsidR="00E16F1F" w:rsidRPr="00A572AB" w:rsidRDefault="00E16F1F" w:rsidP="0012344B">
      <w:pPr>
        <w:pStyle w:val="a6"/>
        <w:tabs>
          <w:tab w:val="left" w:pos="826"/>
        </w:tabs>
        <w:spacing w:before="0" w:beforeAutospacing="0" w:after="0" w:afterAutospacing="0"/>
        <w:jc w:val="center"/>
        <w:rPr>
          <w:sz w:val="28"/>
          <w:szCs w:val="28"/>
        </w:rPr>
      </w:pPr>
      <w:r w:rsidRPr="00A572AB">
        <w:rPr>
          <w:sz w:val="28"/>
          <w:szCs w:val="28"/>
        </w:rPr>
        <w:t>(</w:t>
      </w:r>
      <w:r>
        <w:rPr>
          <w:sz w:val="28"/>
          <w:szCs w:val="28"/>
        </w:rPr>
        <w:t>обязательное</w:t>
      </w:r>
      <w:r w:rsidRPr="00A572AB">
        <w:rPr>
          <w:sz w:val="28"/>
          <w:szCs w:val="28"/>
        </w:rPr>
        <w:t>)</w:t>
      </w:r>
    </w:p>
    <w:p w14:paraId="1F85C79C" w14:textId="0D3B9118" w:rsidR="004A2A5A" w:rsidRPr="00A572AB" w:rsidRDefault="006D6D0B" w:rsidP="0012344B">
      <w:pPr>
        <w:pStyle w:val="a6"/>
        <w:tabs>
          <w:tab w:val="left" w:pos="826"/>
        </w:tabs>
        <w:spacing w:before="0" w:beforeAutospacing="0" w:after="0" w:afterAutospacing="0"/>
        <w:jc w:val="center"/>
        <w:rPr>
          <w:sz w:val="28"/>
          <w:szCs w:val="28"/>
        </w:rPr>
      </w:pPr>
      <w:r>
        <w:rPr>
          <w:sz w:val="28"/>
          <w:szCs w:val="28"/>
        </w:rPr>
        <w:t>Текст</w:t>
      </w:r>
      <w:r w:rsidRPr="00A572AB">
        <w:rPr>
          <w:sz w:val="28"/>
          <w:szCs w:val="28"/>
        </w:rPr>
        <w:t xml:space="preserve"> </w:t>
      </w:r>
      <w:r>
        <w:rPr>
          <w:sz w:val="28"/>
          <w:szCs w:val="28"/>
        </w:rPr>
        <w:t>программы</w:t>
      </w:r>
    </w:p>
    <w:p w14:paraId="4139F6A6" w14:textId="184ED575" w:rsidR="009D1752" w:rsidRPr="00A572AB" w:rsidRDefault="009D1752" w:rsidP="0012344B">
      <w:pPr>
        <w:pStyle w:val="a6"/>
        <w:tabs>
          <w:tab w:val="left" w:pos="826"/>
        </w:tabs>
        <w:spacing w:before="0" w:beforeAutospacing="0" w:after="0" w:afterAutospacing="0"/>
        <w:jc w:val="center"/>
        <w:rPr>
          <w:sz w:val="28"/>
          <w:szCs w:val="28"/>
        </w:rPr>
      </w:pPr>
    </w:p>
    <w:p w14:paraId="235F9783" w14:textId="77777777" w:rsidR="004F6C18" w:rsidRPr="00A572AB" w:rsidRDefault="004F6C18" w:rsidP="0012344B">
      <w:pPr>
        <w:pStyle w:val="a6"/>
        <w:tabs>
          <w:tab w:val="left" w:pos="826"/>
        </w:tabs>
        <w:spacing w:before="0" w:beforeAutospacing="0" w:after="0" w:afterAutospacing="0"/>
        <w:jc w:val="center"/>
        <w:rPr>
          <w:sz w:val="28"/>
          <w:szCs w:val="28"/>
        </w:rPr>
      </w:pPr>
    </w:p>
    <w:p w14:paraId="2B137118" w14:textId="2905E146" w:rsidR="004F6C18" w:rsidRPr="00A572AB" w:rsidRDefault="004F6C18" w:rsidP="004F6C18">
      <w:pPr>
        <w:pStyle w:val="a6"/>
        <w:tabs>
          <w:tab w:val="left" w:pos="826"/>
        </w:tabs>
        <w:spacing w:before="0" w:beforeAutospacing="0" w:after="0" w:afterAutospacing="0"/>
        <w:ind w:firstLine="709"/>
        <w:rPr>
          <w:sz w:val="28"/>
          <w:szCs w:val="28"/>
        </w:rPr>
      </w:pPr>
      <w:r>
        <w:rPr>
          <w:sz w:val="28"/>
          <w:szCs w:val="28"/>
          <w:lang w:val="en-US"/>
        </w:rPr>
        <w:t>EditWindows</w:t>
      </w:r>
      <w:r w:rsidRPr="00A572AB">
        <w:rPr>
          <w:sz w:val="28"/>
          <w:szCs w:val="28"/>
        </w:rPr>
        <w:t>.</w:t>
      </w:r>
      <w:r>
        <w:rPr>
          <w:sz w:val="28"/>
          <w:szCs w:val="28"/>
          <w:lang w:val="en-US"/>
        </w:rPr>
        <w:t>cs</w:t>
      </w:r>
    </w:p>
    <w:p w14:paraId="543F37DC" w14:textId="2544444C" w:rsidR="004F6C18" w:rsidRPr="00A572AB" w:rsidRDefault="004F6C18" w:rsidP="009D1752">
      <w:pPr>
        <w:pStyle w:val="a6"/>
        <w:tabs>
          <w:tab w:val="left" w:pos="826"/>
        </w:tabs>
        <w:spacing w:before="0" w:beforeAutospacing="0" w:after="0" w:afterAutospacing="0"/>
        <w:rPr>
          <w:sz w:val="28"/>
          <w:szCs w:val="28"/>
        </w:rPr>
      </w:pPr>
    </w:p>
    <w:p w14:paraId="01124464" w14:textId="347FEF7D" w:rsidR="009D1752" w:rsidRPr="00390B27"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using</w:t>
      </w:r>
      <w:r w:rsidRPr="00390B27">
        <w:rPr>
          <w:sz w:val="28"/>
          <w:szCs w:val="28"/>
          <w:lang w:val="en-US"/>
        </w:rPr>
        <w:t xml:space="preserve"> </w:t>
      </w:r>
      <w:r w:rsidRPr="009D1752">
        <w:rPr>
          <w:sz w:val="28"/>
          <w:szCs w:val="28"/>
          <w:lang w:val="en-US"/>
        </w:rPr>
        <w:t>System</w:t>
      </w:r>
      <w:r w:rsidRPr="00390B27">
        <w:rPr>
          <w:sz w:val="28"/>
          <w:szCs w:val="28"/>
          <w:lang w:val="en-US"/>
        </w:rPr>
        <w:t>;</w:t>
      </w:r>
    </w:p>
    <w:p w14:paraId="34D6670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using System.ComponentModel;</w:t>
      </w:r>
    </w:p>
    <w:p w14:paraId="203B41F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using System.Data;</w:t>
      </w:r>
    </w:p>
    <w:p w14:paraId="1C5DD46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using System.Data.SqlClient;</w:t>
      </w:r>
    </w:p>
    <w:p w14:paraId="56AAD37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using System.Windows;</w:t>
      </w:r>
    </w:p>
    <w:p w14:paraId="728056F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using System.Windows.Controls;</w:t>
      </w:r>
    </w:p>
    <w:p w14:paraId="2DCC2136" w14:textId="2E9ACB6E" w:rsidR="009D1752" w:rsidRPr="009D1752" w:rsidRDefault="009D1752" w:rsidP="009D1752">
      <w:pPr>
        <w:pStyle w:val="a6"/>
        <w:tabs>
          <w:tab w:val="left" w:pos="826"/>
        </w:tabs>
        <w:spacing w:before="0" w:beforeAutospacing="0" w:after="0" w:afterAutospacing="0"/>
        <w:rPr>
          <w:sz w:val="28"/>
          <w:szCs w:val="28"/>
          <w:lang w:val="en-US"/>
        </w:rPr>
      </w:pPr>
    </w:p>
    <w:p w14:paraId="0B22E43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namespace AccountingConsumables.Views</w:t>
      </w:r>
    </w:p>
    <w:p w14:paraId="549901E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w:t>
      </w:r>
    </w:p>
    <w:p w14:paraId="0CEA7CB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 &lt;summary&gt;</w:t>
      </w:r>
    </w:p>
    <w:p w14:paraId="1ABF601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 </w:t>
      </w:r>
      <w:r w:rsidRPr="009D1752">
        <w:rPr>
          <w:sz w:val="28"/>
          <w:szCs w:val="28"/>
        </w:rPr>
        <w:t>Логика</w:t>
      </w:r>
      <w:r w:rsidRPr="009D1752">
        <w:rPr>
          <w:sz w:val="28"/>
          <w:szCs w:val="28"/>
          <w:lang w:val="en-US"/>
        </w:rPr>
        <w:t xml:space="preserve"> </w:t>
      </w:r>
      <w:r w:rsidRPr="009D1752">
        <w:rPr>
          <w:sz w:val="28"/>
          <w:szCs w:val="28"/>
        </w:rPr>
        <w:t>взаимодействия</w:t>
      </w:r>
      <w:r w:rsidRPr="009D1752">
        <w:rPr>
          <w:sz w:val="28"/>
          <w:szCs w:val="28"/>
          <w:lang w:val="en-US"/>
        </w:rPr>
        <w:t xml:space="preserve"> </w:t>
      </w:r>
      <w:r w:rsidRPr="009D1752">
        <w:rPr>
          <w:sz w:val="28"/>
          <w:szCs w:val="28"/>
        </w:rPr>
        <w:t>для</w:t>
      </w:r>
      <w:r w:rsidRPr="009D1752">
        <w:rPr>
          <w:sz w:val="28"/>
          <w:szCs w:val="28"/>
          <w:lang w:val="en-US"/>
        </w:rPr>
        <w:t xml:space="preserve"> EditWindow.xaml</w:t>
      </w:r>
    </w:p>
    <w:p w14:paraId="3AD6CDA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 &lt;/summary&gt;</w:t>
      </w:r>
    </w:p>
    <w:p w14:paraId="5D9CD52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ublic partial class EditWindow : Window</w:t>
      </w:r>
    </w:p>
    <w:p w14:paraId="64A98C8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7804D8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ainWindow main = new MainWindow();</w:t>
      </w:r>
    </w:p>
    <w:p w14:paraId="702B79B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DataAdapter adapter;</w:t>
      </w:r>
    </w:p>
    <w:p w14:paraId="4EE8CEA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Table table;</w:t>
      </w:r>
    </w:p>
    <w:p w14:paraId="544D860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nnection connection = null;</w:t>
      </w:r>
    </w:p>
    <w:p w14:paraId="3D1CC4A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w:t>
      </w:r>
    </w:p>
    <w:p w14:paraId="13B1981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CatBoxSelected { get; set; }</w:t>
      </w:r>
    </w:p>
    <w:p w14:paraId="1F242DC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string selTable { get; set; }</w:t>
      </w:r>
    </w:p>
    <w:p w14:paraId="49FDF8F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ublic EditWindow()</w:t>
      </w:r>
    </w:p>
    <w:p w14:paraId="2F44563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BABA6C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nitializeComponent();  </w:t>
      </w:r>
    </w:p>
    <w:p w14:paraId="332A591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AA7B85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SetVisible()</w:t>
      </w:r>
    </w:p>
    <w:p w14:paraId="0F56DEC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2AD731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ypeMaterialGrid.Visibility = Visibility.Hidden;</w:t>
      </w:r>
    </w:p>
    <w:p w14:paraId="23257B1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ovidersGrid.Visibility = Visibility.Hidden;</w:t>
      </w:r>
    </w:p>
    <w:p w14:paraId="6FF1237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aterialsGrid.Visibility = Visibility.Hidden;</w:t>
      </w:r>
    </w:p>
    <w:p w14:paraId="10EA3F7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OrdersGrid.Visibility = Visibility.Hidden;</w:t>
      </w:r>
    </w:p>
    <w:p w14:paraId="059234D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epartamentGrid.Visibility = Visibility.Hidden;</w:t>
      </w:r>
    </w:p>
    <w:p w14:paraId="5500F55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egoryGrid.Visibility = Visibility.Hidden;</w:t>
      </w:r>
    </w:p>
    <w:p w14:paraId="20CFF18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EquipmentGrid.Visibility = Visibility.Hidden;</w:t>
      </w:r>
    </w:p>
    <w:p w14:paraId="64719E5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ExpensesGrid.Visibility = Visibility.Hidden;</w:t>
      </w:r>
    </w:p>
    <w:p w14:paraId="75D512D9" w14:textId="77777777" w:rsidR="009D1752" w:rsidRPr="009D1752" w:rsidRDefault="009D1752" w:rsidP="009D1752">
      <w:pPr>
        <w:pStyle w:val="a6"/>
        <w:tabs>
          <w:tab w:val="left" w:pos="826"/>
        </w:tabs>
        <w:spacing w:before="0" w:beforeAutospacing="0" w:after="0" w:afterAutospacing="0"/>
        <w:rPr>
          <w:sz w:val="28"/>
          <w:szCs w:val="28"/>
          <w:lang w:val="en-US"/>
        </w:rPr>
      </w:pPr>
    </w:p>
    <w:p w14:paraId="0A41107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D213BA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ublic void fillTableAndSav(string sql, UIElement nameFrom)</w:t>
      </w:r>
    </w:p>
    <w:p w14:paraId="535144C0" w14:textId="3A52DB03"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w:t>
      </w:r>
      <w:r w:rsidR="000C45CD">
        <w:rPr>
          <w:sz w:val="28"/>
          <w:szCs w:val="28"/>
        </w:rPr>
        <w:t xml:space="preserve">  </w:t>
      </w:r>
      <w:r w:rsidRPr="009D1752">
        <w:rPr>
          <w:sz w:val="28"/>
          <w:szCs w:val="28"/>
          <w:lang w:val="en-US"/>
        </w:rPr>
        <w:t>table = new DataTable();</w:t>
      </w:r>
    </w:p>
    <w:p w14:paraId="6FC749E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nnection connection = null;</w:t>
      </w:r>
    </w:p>
    <w:p w14:paraId="4B6BCA3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01394D9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E634B4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124B314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69ADE092" w14:textId="77777777" w:rsidR="009D1752" w:rsidRPr="009D1752" w:rsidRDefault="009D1752" w:rsidP="009D1752">
      <w:pPr>
        <w:pStyle w:val="a6"/>
        <w:tabs>
          <w:tab w:val="left" w:pos="826"/>
        </w:tabs>
        <w:spacing w:before="0" w:beforeAutospacing="0" w:after="0" w:afterAutospacing="0"/>
        <w:rPr>
          <w:sz w:val="28"/>
          <w:szCs w:val="28"/>
          <w:lang w:val="en-US"/>
        </w:rPr>
      </w:pPr>
    </w:p>
    <w:p w14:paraId="4E8D219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 = new SqlDataAdapter(command);</w:t>
      </w:r>
    </w:p>
    <w:p w14:paraId="174E3FE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2FF539A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6DB2C91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Grid.ItemsSource = table.DefaultView;</w:t>
      </w:r>
    </w:p>
    <w:p w14:paraId="7ED93B03" w14:textId="77777777" w:rsidR="009D1752" w:rsidRPr="009D1752" w:rsidRDefault="009D1752" w:rsidP="009D1752">
      <w:pPr>
        <w:pStyle w:val="a6"/>
        <w:tabs>
          <w:tab w:val="left" w:pos="826"/>
        </w:tabs>
        <w:spacing w:before="0" w:beforeAutospacing="0" w:after="0" w:afterAutospacing="0"/>
        <w:rPr>
          <w:sz w:val="28"/>
          <w:szCs w:val="28"/>
          <w:lang w:val="en-US"/>
        </w:rPr>
      </w:pPr>
    </w:p>
    <w:p w14:paraId="6EB9E33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C4DA77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7A1D6F6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6474B5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0821ED6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89D1CA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5E60E7C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6A9284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627AAA8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16EC86C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AFB980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103F13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ublic void fillTableAndDel(string sql, UIElement nameFrom)</w:t>
      </w:r>
    </w:p>
    <w:p w14:paraId="078A8518" w14:textId="1F493318"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820ADD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able = new DataTable();</w:t>
      </w:r>
    </w:p>
    <w:p w14:paraId="48B97C2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nnection connection = null;</w:t>
      </w:r>
    </w:p>
    <w:p w14:paraId="0EDBB6D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1E02EA9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0EE866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09A8398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15B3A46C" w14:textId="77777777" w:rsidR="009D1752" w:rsidRPr="009D1752" w:rsidRDefault="009D1752" w:rsidP="009D1752">
      <w:pPr>
        <w:pStyle w:val="a6"/>
        <w:tabs>
          <w:tab w:val="left" w:pos="826"/>
        </w:tabs>
        <w:spacing w:before="0" w:beforeAutospacing="0" w:after="0" w:afterAutospacing="0"/>
        <w:rPr>
          <w:sz w:val="28"/>
          <w:szCs w:val="28"/>
          <w:lang w:val="en-US"/>
        </w:rPr>
      </w:pPr>
    </w:p>
    <w:p w14:paraId="27B7757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 = new SqlDataAdapter(command);</w:t>
      </w:r>
    </w:p>
    <w:p w14:paraId="442117F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44A217A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197169B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Grid.ItemsSource = table.DefaultView;</w:t>
      </w:r>
    </w:p>
    <w:p w14:paraId="2EF12603" w14:textId="77777777" w:rsidR="009D1752" w:rsidRPr="009D1752" w:rsidRDefault="009D1752" w:rsidP="009D1752">
      <w:pPr>
        <w:pStyle w:val="a6"/>
        <w:tabs>
          <w:tab w:val="left" w:pos="826"/>
        </w:tabs>
        <w:spacing w:before="0" w:beforeAutospacing="0" w:after="0" w:afterAutospacing="0"/>
        <w:rPr>
          <w:sz w:val="28"/>
          <w:szCs w:val="28"/>
          <w:lang w:val="en-US"/>
        </w:rPr>
      </w:pPr>
    </w:p>
    <w:p w14:paraId="744C121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55EBD6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3E9498A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5B0BA5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47E8C77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838D46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4738774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C44200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3C8C97F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connection.Close();</w:t>
      </w:r>
    </w:p>
    <w:p w14:paraId="78AE8AC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B0F39B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226866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ublic void fillTable(string sql, UIElement nameFrom)</w:t>
      </w:r>
    </w:p>
    <w:p w14:paraId="23246C48" w14:textId="7AF7B673"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B0800A9" w14:textId="76065714"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nameFrom.Visibility = Visibility.Visible;</w:t>
      </w:r>
    </w:p>
    <w:p w14:paraId="7D0E504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able = new DataTable();</w:t>
      </w:r>
    </w:p>
    <w:p w14:paraId="292B6C0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nnection connection = null;</w:t>
      </w:r>
    </w:p>
    <w:p w14:paraId="01DBD1C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690AE66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236D37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6C5B745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0B8B0DF7" w14:textId="77777777" w:rsidR="009D1752" w:rsidRPr="009D1752" w:rsidRDefault="009D1752" w:rsidP="009D1752">
      <w:pPr>
        <w:pStyle w:val="a6"/>
        <w:tabs>
          <w:tab w:val="left" w:pos="826"/>
        </w:tabs>
        <w:spacing w:before="0" w:beforeAutospacing="0" w:after="0" w:afterAutospacing="0"/>
        <w:rPr>
          <w:sz w:val="28"/>
          <w:szCs w:val="28"/>
          <w:lang w:val="en-US"/>
        </w:rPr>
      </w:pPr>
    </w:p>
    <w:p w14:paraId="70A386F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 = new SqlDataAdapter(command);</w:t>
      </w:r>
    </w:p>
    <w:p w14:paraId="4C7E4B9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2427866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1B5BD20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Grid.ItemsSource = table.DefaultView;</w:t>
      </w:r>
    </w:p>
    <w:p w14:paraId="2C94D0ED" w14:textId="77777777" w:rsidR="009D1752" w:rsidRPr="009D1752" w:rsidRDefault="009D1752" w:rsidP="009D1752">
      <w:pPr>
        <w:pStyle w:val="a6"/>
        <w:tabs>
          <w:tab w:val="left" w:pos="826"/>
        </w:tabs>
        <w:spacing w:before="0" w:beforeAutospacing="0" w:after="0" w:afterAutospacing="0"/>
        <w:rPr>
          <w:sz w:val="28"/>
          <w:szCs w:val="28"/>
          <w:lang w:val="en-US"/>
        </w:rPr>
      </w:pPr>
    </w:p>
    <w:p w14:paraId="641FD60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462EB1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51E29B3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D68709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2AB4C0E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35A1D0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6318D36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A7347C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43954E9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51F50AF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0B369B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DEBA19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ublic void fillComboboxEq()</w:t>
      </w:r>
    </w:p>
    <w:p w14:paraId="13A21CD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D38D31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nnection connection = null;</w:t>
      </w:r>
    </w:p>
    <w:p w14:paraId="1807370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776EB3E9" w14:textId="4020426E"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CF8DDE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SELECT  * FROM Equipment";</w:t>
      </w:r>
    </w:p>
    <w:p w14:paraId="226645F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Table table = new DataTable();</w:t>
      </w:r>
    </w:p>
    <w:p w14:paraId="48977E48" w14:textId="77777777" w:rsidR="009D1752" w:rsidRPr="009D1752" w:rsidRDefault="009D1752" w:rsidP="009D1752">
      <w:pPr>
        <w:pStyle w:val="a6"/>
        <w:tabs>
          <w:tab w:val="left" w:pos="826"/>
        </w:tabs>
        <w:spacing w:before="0" w:beforeAutospacing="0" w:after="0" w:afterAutospacing="0"/>
        <w:rPr>
          <w:sz w:val="28"/>
          <w:szCs w:val="28"/>
          <w:lang w:val="en-US"/>
        </w:rPr>
      </w:pPr>
    </w:p>
    <w:p w14:paraId="76D470A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4EF301C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5B98D96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DataAdapter adapter = new SqlDataAdapter(command);</w:t>
      </w:r>
    </w:p>
    <w:p w14:paraId="11DA478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7DF5BA9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5704ECF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oxEquip.ItemsSource = table.DefaultView;</w:t>
      </w:r>
    </w:p>
    <w:p w14:paraId="7303374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oxEquip.DisplayMemberPath = "Model";</w:t>
      </w:r>
    </w:p>
    <w:p w14:paraId="5D6BF16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oxEquip.SelectedValuePath = "ID_Equipment";</w:t>
      </w:r>
    </w:p>
    <w:p w14:paraId="11183A1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command.Dispose();</w:t>
      </w:r>
    </w:p>
    <w:p w14:paraId="6A361452" w14:textId="0678C0B1"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37B68B9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1161F1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78B352C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27C6B2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4A27613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3C8DDE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2BF5FB3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6B2BF4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6260C1E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34FBED8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FD4EEE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6DDBBA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ublic void fillComboboxDep()</w:t>
      </w:r>
    </w:p>
    <w:p w14:paraId="6373F3A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257BB5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nnection connection = null;</w:t>
      </w:r>
    </w:p>
    <w:p w14:paraId="2ABAD8B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7B7D8542" w14:textId="14FBE52A"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96E1C7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SELECT  * FROM Departament";</w:t>
      </w:r>
    </w:p>
    <w:p w14:paraId="3046622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Table table = new DataTable();</w:t>
      </w:r>
    </w:p>
    <w:p w14:paraId="172FA3F2" w14:textId="77777777" w:rsidR="009D1752" w:rsidRPr="009D1752" w:rsidRDefault="009D1752" w:rsidP="009D1752">
      <w:pPr>
        <w:pStyle w:val="a6"/>
        <w:tabs>
          <w:tab w:val="left" w:pos="826"/>
        </w:tabs>
        <w:spacing w:before="0" w:beforeAutospacing="0" w:after="0" w:afterAutospacing="0"/>
        <w:rPr>
          <w:sz w:val="28"/>
          <w:szCs w:val="28"/>
          <w:lang w:val="en-US"/>
        </w:rPr>
      </w:pPr>
    </w:p>
    <w:p w14:paraId="19B13C7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3F69EBB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5D8390D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DataAdapter adapter = new SqlDataAdapter(command);</w:t>
      </w:r>
    </w:p>
    <w:p w14:paraId="1B5829A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204393B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5B8679F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oxDep.ItemsSource = table.DefaultView;</w:t>
      </w:r>
    </w:p>
    <w:p w14:paraId="5102ED0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oxDep.DisplayMemberPath = "NameDep";</w:t>
      </w:r>
    </w:p>
    <w:p w14:paraId="784CD52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oxDep.SelectedValuePath = "ID_Departament";</w:t>
      </w:r>
    </w:p>
    <w:p w14:paraId="369A134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Dispose();</w:t>
      </w:r>
    </w:p>
    <w:p w14:paraId="0426D558" w14:textId="227E0F84"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60D34F0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58AE8D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5D13C6F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AC4CE6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4B2FACC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F04E45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79B92D2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006371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197B516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2AEFC30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B19A3C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1AC168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ublic void fillComboboxProv()</w:t>
      </w:r>
    </w:p>
    <w:p w14:paraId="31E8223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175592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nnection connection = null;</w:t>
      </w:r>
    </w:p>
    <w:p w14:paraId="1719E9B7" w14:textId="77DDE72F" w:rsidR="009D1752" w:rsidRPr="000C45CD"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w:t>
      </w:r>
      <w:r w:rsidR="000C45CD">
        <w:rPr>
          <w:sz w:val="28"/>
          <w:szCs w:val="28"/>
          <w:lang w:val="en-US"/>
        </w:rPr>
        <w:t>t</w:t>
      </w:r>
      <w:r w:rsidRPr="009D1752">
        <w:rPr>
          <w:sz w:val="28"/>
          <w:szCs w:val="28"/>
          <w:lang w:val="en-US"/>
        </w:rPr>
        <w:t>ry</w:t>
      </w:r>
      <w:r w:rsidR="000C45CD">
        <w:rPr>
          <w:sz w:val="28"/>
          <w:szCs w:val="28"/>
          <w:lang w:val="en-US"/>
        </w:rPr>
        <w:t>{</w:t>
      </w:r>
    </w:p>
    <w:p w14:paraId="5827D66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SELECT  * FROM Providers";</w:t>
      </w:r>
    </w:p>
    <w:p w14:paraId="0B597E8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Table table = new DataTable();</w:t>
      </w:r>
    </w:p>
    <w:p w14:paraId="73377BA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328EB2B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276A1D0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DataAdapter adapter = new SqlDataAdapter(command);</w:t>
      </w:r>
    </w:p>
    <w:p w14:paraId="2CE8382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63BF539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3DF6816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oxProviders.ItemsSource = table.DefaultView;</w:t>
      </w:r>
    </w:p>
    <w:p w14:paraId="34CF131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oxProviders.DisplayMemberPath = "NameOrganization";</w:t>
      </w:r>
    </w:p>
    <w:p w14:paraId="071BA4C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oxProviders.SelectedValuePath = "ID_Providers";</w:t>
      </w:r>
    </w:p>
    <w:p w14:paraId="4A8C6CA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Dispose();</w:t>
      </w:r>
    </w:p>
    <w:p w14:paraId="3DD3F00F" w14:textId="1767058D"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06AD3D2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F0FC28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5AA5B7B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284B93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58C1A05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730CFA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469BB77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ED998E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5CCCE0B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3AD5A8C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1B9453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BA053A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ublic void fillComboboxMat2()</w:t>
      </w:r>
    </w:p>
    <w:p w14:paraId="40B5E1E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CA7D8D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nnection connection = null;</w:t>
      </w:r>
    </w:p>
    <w:p w14:paraId="6E35C6D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173EED11" w14:textId="2F2FE90F"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154BE5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SELECT  * FROM Materials";</w:t>
      </w:r>
    </w:p>
    <w:p w14:paraId="2B15BC6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Table table = new DataTable();</w:t>
      </w:r>
    </w:p>
    <w:p w14:paraId="2E0F103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12ED486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33FE482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DataAdapter adapter = new SqlDataAdapter(command);</w:t>
      </w:r>
    </w:p>
    <w:p w14:paraId="3D23636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11AA233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2A89A184" w14:textId="169F1A03"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oxMat.ItemsSource = table.DefaultView;</w:t>
      </w:r>
    </w:p>
    <w:p w14:paraId="7D06031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oxMat.DisplayMemberPath = "NameMaterials";</w:t>
      </w:r>
    </w:p>
    <w:p w14:paraId="6AB0934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oxMat.SelectedValuePath = "ID_Materials";</w:t>
      </w:r>
    </w:p>
    <w:p w14:paraId="5B1FD8E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Dispose();</w:t>
      </w:r>
    </w:p>
    <w:p w14:paraId="6FD0D78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4C3128C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4F5C7F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340408C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D486B79" w14:textId="5ADC3BDC"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  }</w:t>
      </w:r>
    </w:p>
    <w:p w14:paraId="2E4FBBA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finally</w:t>
      </w:r>
    </w:p>
    <w:p w14:paraId="43DDCB9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ED7E08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2ACD8D3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2AB009B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E729AC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DA8E5E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ublic void fillComboboxMat()</w:t>
      </w:r>
    </w:p>
    <w:p w14:paraId="6389142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CD612D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nnection connection = null;</w:t>
      </w:r>
    </w:p>
    <w:p w14:paraId="5B9D048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5ED4EAB8" w14:textId="05CA6A23"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93D80A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SELECT  * FROM Materials";</w:t>
      </w:r>
    </w:p>
    <w:p w14:paraId="377DE23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Table table = new DataTable();</w:t>
      </w:r>
    </w:p>
    <w:p w14:paraId="28A14DA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4F2DFD2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3254AA9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DataAdapter adapter = new SqlDataAdapter(command);</w:t>
      </w:r>
    </w:p>
    <w:p w14:paraId="75202C6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6E54604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35FF77F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oxMaterials.ItemsSource = table.DefaultView;</w:t>
      </w:r>
    </w:p>
    <w:p w14:paraId="24A9FA4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oxMaterials.DisplayMemberPath = "NameMaterials";</w:t>
      </w:r>
    </w:p>
    <w:p w14:paraId="14813AD2" w14:textId="15213D01"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oxMaterials.SelectedValuePath = "ID_Materials";</w:t>
      </w:r>
      <w:r w:rsidR="000C45CD">
        <w:rPr>
          <w:sz w:val="28"/>
          <w:szCs w:val="28"/>
          <w:lang w:val="en-US"/>
        </w:rPr>
        <w:t xml:space="preserve">   </w:t>
      </w:r>
    </w:p>
    <w:p w14:paraId="3CBA55F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Dispose();</w:t>
      </w:r>
    </w:p>
    <w:p w14:paraId="47E6C1EC" w14:textId="22E4C0E6"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7AAA53E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3617E3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7E34C25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910C89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23EC373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80F74E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44048AA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D48D0A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6D78C31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4CE2683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4C595E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B1452B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ublic void fillComboboxType()</w:t>
      </w:r>
    </w:p>
    <w:p w14:paraId="65B5751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D58F76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nnection connection = null;</w:t>
      </w:r>
    </w:p>
    <w:p w14:paraId="5918D9C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2968792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4D0C3D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SELECT  * FROM TypeMaterial";</w:t>
      </w:r>
    </w:p>
    <w:p w14:paraId="37F51AA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Table table = new DataTable();</w:t>
      </w:r>
    </w:p>
    <w:p w14:paraId="76385FE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6BC35A1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4064CB8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DataAdapter adapter = new SqlDataAdapter(command);</w:t>
      </w:r>
    </w:p>
    <w:p w14:paraId="75DFB38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21F8486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adapter.Fill(table);</w:t>
      </w:r>
    </w:p>
    <w:p w14:paraId="4CFF183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FKIDTypeMaterial.ItemsSource = table.DefaultView;</w:t>
      </w:r>
    </w:p>
    <w:p w14:paraId="7150228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FKIDTypeMaterial.DisplayMemberPath = "NameTypeMaterial";</w:t>
      </w:r>
    </w:p>
    <w:p w14:paraId="2A48C81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FKIDTypeMaterial.SelectedValuePath = "ID_TypeMaterial";</w:t>
      </w:r>
    </w:p>
    <w:p w14:paraId="453105B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Dispose();</w:t>
      </w:r>
    </w:p>
    <w:p w14:paraId="04B5959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2DD0A5D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877E76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6AF5254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9A3B38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782A94B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497E81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22AF18B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253E8F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581D265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7153E26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A21F96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46A298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ublic void fillComboboxCategory()</w:t>
      </w:r>
    </w:p>
    <w:p w14:paraId="37C9027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56FFC2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nnection connection = null;</w:t>
      </w:r>
    </w:p>
    <w:p w14:paraId="2428254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2B0270B5" w14:textId="024C30EE"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804DAB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SELECT  * FROM Category"  ;</w:t>
      </w:r>
    </w:p>
    <w:p w14:paraId="2D46F73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Table table = new DataTable();</w:t>
      </w:r>
    </w:p>
    <w:p w14:paraId="5209DDA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5F88D7D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1FCCFED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DataAdapter adapter = new SqlDataAdapter(command);</w:t>
      </w:r>
    </w:p>
    <w:p w14:paraId="165A412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1F811E2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376D7FA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Category.ItemsSource = table.DefaultView;</w:t>
      </w:r>
    </w:p>
    <w:p w14:paraId="7EC5FA5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Category.DisplayMemberPath = "NameCategory";</w:t>
      </w:r>
    </w:p>
    <w:p w14:paraId="0C218D9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Category.SelectedValuePath = "ID_Category";</w:t>
      </w:r>
    </w:p>
    <w:p w14:paraId="7E416CF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Dispose();</w:t>
      </w:r>
    </w:p>
    <w:p w14:paraId="2EFDFF6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0DF7487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2A3F19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4678316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C0D214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6EC366B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948F30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5E9FCD9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3A03F8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25B2E88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5B904B6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9A8A02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513EE4C" w14:textId="77777777" w:rsidR="009D1752" w:rsidRPr="009D1752" w:rsidRDefault="009D1752" w:rsidP="009D1752">
      <w:pPr>
        <w:pStyle w:val="a6"/>
        <w:tabs>
          <w:tab w:val="left" w:pos="826"/>
        </w:tabs>
        <w:spacing w:before="0" w:beforeAutospacing="0" w:after="0" w:afterAutospacing="0"/>
        <w:rPr>
          <w:sz w:val="28"/>
          <w:szCs w:val="28"/>
          <w:lang w:val="en-US"/>
        </w:rPr>
      </w:pPr>
    </w:p>
    <w:p w14:paraId="48A9D16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Window_Loaded(object sender, RoutedEventArgs e)</w:t>
      </w:r>
    </w:p>
    <w:p w14:paraId="555E3C42" w14:textId="73C94EED"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B3A941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14FB6E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CatBox_SelectionChanged(object sender, SelectionChangedEventArgs e)</w:t>
      </w:r>
    </w:p>
    <w:p w14:paraId="5A27B9F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117207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boBox comboBox = (ComboBox)sender;</w:t>
      </w:r>
    </w:p>
    <w:p w14:paraId="2F452AE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boBoxItem selectedItem = (ComboBoxItem)comboBox.SelectedItem;</w:t>
      </w:r>
    </w:p>
    <w:p w14:paraId="0B8AD5A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BoxSelected = selectedItem.Content.ToString();</w:t>
      </w:r>
    </w:p>
    <w:p w14:paraId="683422D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witch (CatBoxSelected)</w:t>
      </w:r>
    </w:p>
    <w:p w14:paraId="3328850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DE324D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Типы</w:t>
      </w:r>
      <w:r w:rsidRPr="009D1752">
        <w:rPr>
          <w:sz w:val="28"/>
          <w:szCs w:val="28"/>
          <w:lang w:val="en-US"/>
        </w:rPr>
        <w:t xml:space="preserve"> </w:t>
      </w:r>
      <w:r w:rsidRPr="009D1752">
        <w:rPr>
          <w:sz w:val="28"/>
          <w:szCs w:val="28"/>
        </w:rPr>
        <w:t>материалов</w:t>
      </w:r>
      <w:r w:rsidRPr="009D1752">
        <w:rPr>
          <w:sz w:val="28"/>
          <w:szCs w:val="28"/>
          <w:lang w:val="en-US"/>
        </w:rPr>
        <w:t>":</w:t>
      </w:r>
    </w:p>
    <w:p w14:paraId="777BD6D7" w14:textId="0A3A1790"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etVisible();</w:t>
      </w:r>
      <w:r w:rsidR="000C45CD">
        <w:rPr>
          <w:sz w:val="28"/>
          <w:szCs w:val="28"/>
          <w:lang w:val="en-US"/>
        </w:rPr>
        <w:t xml:space="preserve">              </w:t>
      </w:r>
    </w:p>
    <w:p w14:paraId="64EDE14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SELECT * FROM TypeMaterial",TypeMaterialGrid); //typeMaterial</w:t>
      </w:r>
    </w:p>
    <w:p w14:paraId="14E74AD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82FC85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2C268DF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Поставщики</w:t>
      </w:r>
      <w:r w:rsidRPr="009D1752">
        <w:rPr>
          <w:sz w:val="28"/>
          <w:szCs w:val="28"/>
          <w:lang w:val="en-US"/>
        </w:rPr>
        <w:t>":</w:t>
      </w:r>
    </w:p>
    <w:p w14:paraId="5E2067E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etVisible();</w:t>
      </w:r>
    </w:p>
    <w:p w14:paraId="1C3F3E2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SELECT * FROM Providers",ProvidersGrid);//Providers</w:t>
      </w:r>
    </w:p>
    <w:p w14:paraId="4140E05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0EC73C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3A2370C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Материалы</w:t>
      </w:r>
      <w:r w:rsidRPr="009D1752">
        <w:rPr>
          <w:sz w:val="28"/>
          <w:szCs w:val="28"/>
          <w:lang w:val="en-US"/>
        </w:rPr>
        <w:t>":</w:t>
      </w:r>
    </w:p>
    <w:p w14:paraId="7CA9DB4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ComboboxType();</w:t>
      </w:r>
    </w:p>
    <w:p w14:paraId="1B4D347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etVisible();</w:t>
      </w:r>
    </w:p>
    <w:p w14:paraId="7BE289C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SELECT * FROM Materials",MaterialsGrid); //Materials</w:t>
      </w:r>
    </w:p>
    <w:p w14:paraId="3CCC7B3F" w14:textId="77777777" w:rsidR="009D1752" w:rsidRPr="009D1752" w:rsidRDefault="009D1752" w:rsidP="009D1752">
      <w:pPr>
        <w:pStyle w:val="a6"/>
        <w:tabs>
          <w:tab w:val="left" w:pos="826"/>
        </w:tabs>
        <w:spacing w:before="0" w:beforeAutospacing="0" w:after="0" w:afterAutospacing="0"/>
        <w:rPr>
          <w:sz w:val="28"/>
          <w:szCs w:val="28"/>
          <w:lang w:val="en-US"/>
        </w:rPr>
      </w:pPr>
    </w:p>
    <w:p w14:paraId="0BA105B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B65118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2F5F206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Заказы</w:t>
      </w:r>
      <w:r w:rsidRPr="009D1752">
        <w:rPr>
          <w:sz w:val="28"/>
          <w:szCs w:val="28"/>
          <w:lang w:val="en-US"/>
        </w:rPr>
        <w:t>":</w:t>
      </w:r>
    </w:p>
    <w:p w14:paraId="6F6B8CA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ComboboxMat();</w:t>
      </w:r>
    </w:p>
    <w:p w14:paraId="0C00A09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ComboboxProv();</w:t>
      </w:r>
    </w:p>
    <w:p w14:paraId="0F1D8F4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etVisible();</w:t>
      </w:r>
    </w:p>
    <w:p w14:paraId="7C0F83F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SELECT * FROM Orders",OrdersGrid); // Orders</w:t>
      </w:r>
    </w:p>
    <w:p w14:paraId="2602B255" w14:textId="2F1C67D6"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508037E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Подразделения</w:t>
      </w:r>
      <w:r w:rsidRPr="009D1752">
        <w:rPr>
          <w:sz w:val="28"/>
          <w:szCs w:val="28"/>
          <w:lang w:val="en-US"/>
        </w:rPr>
        <w:t>":</w:t>
      </w:r>
    </w:p>
    <w:p w14:paraId="61EC73C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etVisible();</w:t>
      </w:r>
    </w:p>
    <w:p w14:paraId="4722663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SELECT * FROM Departament",DepartamentGrid); //Departament</w:t>
      </w:r>
    </w:p>
    <w:p w14:paraId="17EFE76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698C286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Категории</w:t>
      </w:r>
      <w:r w:rsidRPr="009D1752">
        <w:rPr>
          <w:sz w:val="28"/>
          <w:szCs w:val="28"/>
          <w:lang w:val="en-US"/>
        </w:rPr>
        <w:t>":</w:t>
      </w:r>
    </w:p>
    <w:p w14:paraId="40F647F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etVisible();</w:t>
      </w:r>
    </w:p>
    <w:p w14:paraId="43348F9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SELECT * FROM Category",CategoryGrid); //Category</w:t>
      </w:r>
    </w:p>
    <w:p w14:paraId="5274CC0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5C2EE6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break;</w:t>
      </w:r>
    </w:p>
    <w:p w14:paraId="0241779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Оборудование</w:t>
      </w:r>
      <w:r w:rsidRPr="009D1752">
        <w:rPr>
          <w:sz w:val="28"/>
          <w:szCs w:val="28"/>
          <w:lang w:val="en-US"/>
        </w:rPr>
        <w:t>":</w:t>
      </w:r>
    </w:p>
    <w:p w14:paraId="24955A8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ComboboxCategory();</w:t>
      </w:r>
    </w:p>
    <w:p w14:paraId="10BDFCB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etVisible();</w:t>
      </w:r>
    </w:p>
    <w:p w14:paraId="639551B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SELECT * FROM EquipmentView", EquipmentGrid); //Equipment</w:t>
      </w:r>
    </w:p>
    <w:p w14:paraId="726C099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5B9676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24BFFFF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Расходы</w:t>
      </w:r>
      <w:r w:rsidRPr="009D1752">
        <w:rPr>
          <w:sz w:val="28"/>
          <w:szCs w:val="28"/>
          <w:lang w:val="en-US"/>
        </w:rPr>
        <w:t>":</w:t>
      </w:r>
    </w:p>
    <w:p w14:paraId="74CC10CE" w14:textId="77777777" w:rsidR="009D1752" w:rsidRPr="009D1752" w:rsidRDefault="009D1752" w:rsidP="009D1752">
      <w:pPr>
        <w:pStyle w:val="a6"/>
        <w:tabs>
          <w:tab w:val="left" w:pos="826"/>
        </w:tabs>
        <w:spacing w:before="0" w:beforeAutospacing="0" w:after="0" w:afterAutospacing="0"/>
        <w:rPr>
          <w:sz w:val="28"/>
          <w:szCs w:val="28"/>
          <w:lang w:val="en-US"/>
        </w:rPr>
      </w:pPr>
    </w:p>
    <w:p w14:paraId="53AD99C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ComboboxMat2();</w:t>
      </w:r>
    </w:p>
    <w:p w14:paraId="45F0891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ComboboxEq();</w:t>
      </w:r>
    </w:p>
    <w:p w14:paraId="37C8C4A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ComboboxDep();</w:t>
      </w:r>
    </w:p>
    <w:p w14:paraId="2C2CE71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etVisible();</w:t>
      </w:r>
    </w:p>
    <w:p w14:paraId="51AA9F4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SELECT * FROM Expenses",ExpensesGrid); //Expenses</w:t>
      </w:r>
    </w:p>
    <w:p w14:paraId="19ACF73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B94574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24E4893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E71080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14ECB5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DataGrid_SelectionChanged(object sender, SelectionChangedEventArgs e)</w:t>
      </w:r>
    </w:p>
    <w:p w14:paraId="46DBA2B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2FF4091" w14:textId="77777777" w:rsidR="009D1752" w:rsidRPr="009D1752" w:rsidRDefault="009D1752" w:rsidP="009D1752">
      <w:pPr>
        <w:pStyle w:val="a6"/>
        <w:tabs>
          <w:tab w:val="left" w:pos="826"/>
        </w:tabs>
        <w:spacing w:before="0" w:beforeAutospacing="0" w:after="0" w:afterAutospacing="0"/>
        <w:rPr>
          <w:sz w:val="28"/>
          <w:szCs w:val="28"/>
          <w:lang w:val="en-US"/>
        </w:rPr>
      </w:pPr>
    </w:p>
    <w:p w14:paraId="455CF56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Grid dg = sender as DataGrid;</w:t>
      </w:r>
    </w:p>
    <w:p w14:paraId="1A3F850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RowView dr = dg.SelectedItem as DataRowView;</w:t>
      </w:r>
    </w:p>
    <w:p w14:paraId="11DE324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witch (CatBoxSelected)</w:t>
      </w:r>
    </w:p>
    <w:p w14:paraId="143ADEF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188DDD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Типы</w:t>
      </w:r>
      <w:r w:rsidRPr="009D1752">
        <w:rPr>
          <w:sz w:val="28"/>
          <w:szCs w:val="28"/>
          <w:lang w:val="en-US"/>
        </w:rPr>
        <w:t xml:space="preserve"> </w:t>
      </w:r>
      <w:r w:rsidRPr="009D1752">
        <w:rPr>
          <w:sz w:val="28"/>
          <w:szCs w:val="28"/>
        </w:rPr>
        <w:t>материалов</w:t>
      </w:r>
      <w:r w:rsidRPr="009D1752">
        <w:rPr>
          <w:sz w:val="28"/>
          <w:szCs w:val="28"/>
          <w:lang w:val="en-US"/>
        </w:rPr>
        <w:t>":</w:t>
      </w:r>
    </w:p>
    <w:p w14:paraId="6AB40DD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ypeMaterial      </w:t>
      </w:r>
    </w:p>
    <w:p w14:paraId="188512C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dr != null)</w:t>
      </w:r>
    </w:p>
    <w:p w14:paraId="442D61C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C0D368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41F1E96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894FB9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IdTypeMat.Text = dr["ID_TypeMaterial"].ToString();</w:t>
      </w:r>
    </w:p>
    <w:p w14:paraId="322D3603" w14:textId="21C54221"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NameTypeMat.Text = dr["NameTypeMaterial"].ToString();                   </w:t>
      </w:r>
    </w:p>
    <w:p w14:paraId="0B7DE0F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72C2F5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 }</w:t>
      </w:r>
    </w:p>
    <w:p w14:paraId="7520B44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2B1174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5ED6F900" w14:textId="77777777" w:rsidR="009D1752" w:rsidRPr="009D1752" w:rsidRDefault="009D1752" w:rsidP="009D1752">
      <w:pPr>
        <w:pStyle w:val="a6"/>
        <w:tabs>
          <w:tab w:val="left" w:pos="826"/>
        </w:tabs>
        <w:spacing w:before="0" w:beforeAutospacing="0" w:after="0" w:afterAutospacing="0"/>
        <w:rPr>
          <w:sz w:val="28"/>
          <w:szCs w:val="28"/>
          <w:lang w:val="en-US"/>
        </w:rPr>
      </w:pPr>
    </w:p>
    <w:p w14:paraId="781B58A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Поставщики</w:t>
      </w:r>
      <w:r w:rsidRPr="009D1752">
        <w:rPr>
          <w:sz w:val="28"/>
          <w:szCs w:val="28"/>
          <w:lang w:val="en-US"/>
        </w:rPr>
        <w:t>":</w:t>
      </w:r>
    </w:p>
    <w:p w14:paraId="4C2505D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oviders</w:t>
      </w:r>
    </w:p>
    <w:p w14:paraId="435DD6A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dr != null)</w:t>
      </w:r>
    </w:p>
    <w:p w14:paraId="0200C4C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28A90C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48E2591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w:t>
      </w:r>
    </w:p>
    <w:p w14:paraId="2E8012D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IDProviders.Text = dr["ID_Providers"].ToString();</w:t>
      </w:r>
    </w:p>
    <w:p w14:paraId="025F428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NameOrg.Text = dr["NameOrganization"].ToString();</w:t>
      </w:r>
    </w:p>
    <w:p w14:paraId="1B891EE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Phone.Text = dr["Phone"].ToString();</w:t>
      </w:r>
    </w:p>
    <w:p w14:paraId="7672305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AdressProviders.Text = dr["AddresProviders"].ToString();</w:t>
      </w:r>
    </w:p>
    <w:p w14:paraId="15B4AC6F" w14:textId="77777777" w:rsidR="009D1752" w:rsidRPr="009D1752" w:rsidRDefault="009D1752" w:rsidP="009D1752">
      <w:pPr>
        <w:pStyle w:val="a6"/>
        <w:tabs>
          <w:tab w:val="left" w:pos="826"/>
        </w:tabs>
        <w:spacing w:before="0" w:beforeAutospacing="0" w:after="0" w:afterAutospacing="0"/>
        <w:rPr>
          <w:sz w:val="28"/>
          <w:szCs w:val="28"/>
          <w:lang w:val="en-US"/>
        </w:rPr>
      </w:pPr>
    </w:p>
    <w:p w14:paraId="4F47CE8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0C9FCD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 }</w:t>
      </w:r>
    </w:p>
    <w:p w14:paraId="2FF56CA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555B3A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73DB0DD3" w14:textId="77777777" w:rsidR="009D1752" w:rsidRPr="009D1752" w:rsidRDefault="009D1752" w:rsidP="009D1752">
      <w:pPr>
        <w:pStyle w:val="a6"/>
        <w:tabs>
          <w:tab w:val="left" w:pos="826"/>
        </w:tabs>
        <w:spacing w:before="0" w:beforeAutospacing="0" w:after="0" w:afterAutospacing="0"/>
        <w:rPr>
          <w:sz w:val="28"/>
          <w:szCs w:val="28"/>
          <w:lang w:val="en-US"/>
        </w:rPr>
      </w:pPr>
    </w:p>
    <w:p w14:paraId="35AE3BF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Материалы</w:t>
      </w:r>
      <w:r w:rsidRPr="009D1752">
        <w:rPr>
          <w:sz w:val="28"/>
          <w:szCs w:val="28"/>
          <w:lang w:val="en-US"/>
        </w:rPr>
        <w:t>":</w:t>
      </w:r>
    </w:p>
    <w:p w14:paraId="783FEE6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aterials</w:t>
      </w:r>
    </w:p>
    <w:p w14:paraId="47AA375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dr != null)</w:t>
      </w:r>
    </w:p>
    <w:p w14:paraId="681AE97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B7C402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18B690B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EDA369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IDMaterials.Text = dr["ID_Materials"].ToString();</w:t>
      </w:r>
    </w:p>
    <w:p w14:paraId="046BFEB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NameMaterials.Text = dr["NameMaterials"].ToString();</w:t>
      </w:r>
    </w:p>
    <w:p w14:paraId="3E187CF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CountMaterials.Text = dr["CountMaterials"].ToString();</w:t>
      </w:r>
    </w:p>
    <w:p w14:paraId="4C7FD81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FKIDTypeMaterial.Text = dr["NameTypeMaterial"].ToString();</w:t>
      </w:r>
    </w:p>
    <w:p w14:paraId="5F90DC1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eDateReceipt.SelectedDate = DateTime.Parse(dr["DateReceipt"].ToString());</w:t>
      </w:r>
    </w:p>
    <w:p w14:paraId="585110DB" w14:textId="02D4758F"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eLife.SelectedDate = DateTime.Parse(dr["Life"].ToString());                       </w:t>
      </w:r>
    </w:p>
    <w:p w14:paraId="49D9A32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D54729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 }</w:t>
      </w:r>
    </w:p>
    <w:p w14:paraId="6BBE0FB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56E6E3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28865858" w14:textId="77777777" w:rsidR="009D1752" w:rsidRPr="009D1752" w:rsidRDefault="009D1752" w:rsidP="009D1752">
      <w:pPr>
        <w:pStyle w:val="a6"/>
        <w:tabs>
          <w:tab w:val="left" w:pos="826"/>
        </w:tabs>
        <w:spacing w:before="0" w:beforeAutospacing="0" w:after="0" w:afterAutospacing="0"/>
        <w:rPr>
          <w:sz w:val="28"/>
          <w:szCs w:val="28"/>
          <w:lang w:val="en-US"/>
        </w:rPr>
      </w:pPr>
    </w:p>
    <w:p w14:paraId="44F7FC4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Заказы</w:t>
      </w:r>
      <w:r w:rsidRPr="009D1752">
        <w:rPr>
          <w:sz w:val="28"/>
          <w:szCs w:val="28"/>
          <w:lang w:val="en-US"/>
        </w:rPr>
        <w:t>":</w:t>
      </w:r>
    </w:p>
    <w:p w14:paraId="78957D7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 Orders</w:t>
      </w:r>
    </w:p>
    <w:p w14:paraId="19FA2F7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dr != null)</w:t>
      </w:r>
    </w:p>
    <w:p w14:paraId="2DFCCDB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66CB04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22B2B87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D5B2A3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IdOrders.Text = dr["ID_Orders"].ToString();</w:t>
      </w:r>
    </w:p>
    <w:p w14:paraId="6D700F7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DateOrder.SelectedDate = DateTime.Parse(dr["DateOrder"].ToString());</w:t>
      </w:r>
    </w:p>
    <w:p w14:paraId="7F0D6579" w14:textId="77777777" w:rsidR="009D1752" w:rsidRPr="009D1752" w:rsidRDefault="009D1752" w:rsidP="009D1752">
      <w:pPr>
        <w:pStyle w:val="a6"/>
        <w:tabs>
          <w:tab w:val="left" w:pos="826"/>
        </w:tabs>
        <w:spacing w:before="0" w:beforeAutospacing="0" w:after="0" w:afterAutospacing="0"/>
        <w:rPr>
          <w:sz w:val="28"/>
          <w:szCs w:val="28"/>
          <w:lang w:val="en-US"/>
        </w:rPr>
      </w:pPr>
    </w:p>
    <w:p w14:paraId="3FFAC3E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CounOrdertMaterials.Text = dr["CountOrderMat"].ToString();</w:t>
      </w:r>
    </w:p>
    <w:p w14:paraId="53D0E31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FA5146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 }</w:t>
      </w:r>
    </w:p>
    <w:p w14:paraId="4B0D1AA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0C41A9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0E3DB761" w14:textId="77777777" w:rsidR="009D1752" w:rsidRPr="009D1752" w:rsidRDefault="009D1752" w:rsidP="009D1752">
      <w:pPr>
        <w:pStyle w:val="a6"/>
        <w:tabs>
          <w:tab w:val="left" w:pos="826"/>
        </w:tabs>
        <w:spacing w:before="0" w:beforeAutospacing="0" w:after="0" w:afterAutospacing="0"/>
        <w:rPr>
          <w:sz w:val="28"/>
          <w:szCs w:val="28"/>
          <w:lang w:val="en-US"/>
        </w:rPr>
      </w:pPr>
    </w:p>
    <w:p w14:paraId="70B0BC8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case "</w:t>
      </w:r>
      <w:r w:rsidRPr="009D1752">
        <w:rPr>
          <w:sz w:val="28"/>
          <w:szCs w:val="28"/>
        </w:rPr>
        <w:t>Подразделения</w:t>
      </w:r>
      <w:r w:rsidRPr="009D1752">
        <w:rPr>
          <w:sz w:val="28"/>
          <w:szCs w:val="28"/>
          <w:lang w:val="en-US"/>
        </w:rPr>
        <w:t>":</w:t>
      </w:r>
    </w:p>
    <w:p w14:paraId="473CB0E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epartament             </w:t>
      </w:r>
    </w:p>
    <w:p w14:paraId="7E5A5FB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dr != null)</w:t>
      </w:r>
    </w:p>
    <w:p w14:paraId="6C1696E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9A797A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6D7187A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76E156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IDDepartament.Text = dr["ID_Departament"].ToString();</w:t>
      </w:r>
    </w:p>
    <w:p w14:paraId="153783C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NameDep.Text = dr["NameDep"].ToString();</w:t>
      </w:r>
    </w:p>
    <w:p w14:paraId="0FA65A4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BE1C98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 }</w:t>
      </w:r>
    </w:p>
    <w:p w14:paraId="1FFC3BC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A8EC42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42089544" w14:textId="77777777" w:rsidR="009D1752" w:rsidRPr="009D1752" w:rsidRDefault="009D1752" w:rsidP="009D1752">
      <w:pPr>
        <w:pStyle w:val="a6"/>
        <w:tabs>
          <w:tab w:val="left" w:pos="826"/>
        </w:tabs>
        <w:spacing w:before="0" w:beforeAutospacing="0" w:after="0" w:afterAutospacing="0"/>
        <w:rPr>
          <w:sz w:val="28"/>
          <w:szCs w:val="28"/>
          <w:lang w:val="en-US"/>
        </w:rPr>
      </w:pPr>
    </w:p>
    <w:p w14:paraId="5E531DE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Категории</w:t>
      </w:r>
      <w:r w:rsidRPr="009D1752">
        <w:rPr>
          <w:sz w:val="28"/>
          <w:szCs w:val="28"/>
          <w:lang w:val="en-US"/>
        </w:rPr>
        <w:t>":</w:t>
      </w:r>
    </w:p>
    <w:p w14:paraId="35AF1CB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egory </w:t>
      </w:r>
    </w:p>
    <w:p w14:paraId="19ED13E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dr != null)</w:t>
      </w:r>
    </w:p>
    <w:p w14:paraId="3721A86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146AB0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2F1BC7B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7C99CB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IDCategory.Text = dr["ID_Category"].ToString();</w:t>
      </w:r>
    </w:p>
    <w:p w14:paraId="6C8DB4C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NameCategory.Text = dr["NameCategory"].ToString();</w:t>
      </w:r>
    </w:p>
    <w:p w14:paraId="2C69D99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3CD40E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 }</w:t>
      </w:r>
    </w:p>
    <w:p w14:paraId="2440EAD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97D0D3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7D720200" w14:textId="77777777" w:rsidR="009D1752" w:rsidRPr="009D1752" w:rsidRDefault="009D1752" w:rsidP="009D1752">
      <w:pPr>
        <w:pStyle w:val="a6"/>
        <w:tabs>
          <w:tab w:val="left" w:pos="826"/>
        </w:tabs>
        <w:spacing w:before="0" w:beforeAutospacing="0" w:after="0" w:afterAutospacing="0"/>
        <w:rPr>
          <w:sz w:val="28"/>
          <w:szCs w:val="28"/>
          <w:lang w:val="en-US"/>
        </w:rPr>
      </w:pPr>
    </w:p>
    <w:p w14:paraId="19C3AB3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Оборудование</w:t>
      </w:r>
      <w:r w:rsidRPr="009D1752">
        <w:rPr>
          <w:sz w:val="28"/>
          <w:szCs w:val="28"/>
          <w:lang w:val="en-US"/>
        </w:rPr>
        <w:t>":</w:t>
      </w:r>
    </w:p>
    <w:p w14:paraId="028C488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Equipmnet </w:t>
      </w:r>
    </w:p>
    <w:p w14:paraId="5AC6497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ComboBox*/();</w:t>
      </w:r>
    </w:p>
    <w:p w14:paraId="03FC3FF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dr != null)</w:t>
      </w:r>
    </w:p>
    <w:p w14:paraId="7F2E648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1D4918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42DF97E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6D4153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ID_Equipment.Text = dr["ID"].ToString();</w:t>
      </w:r>
    </w:p>
    <w:p w14:paraId="613DFE8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Model.Text = dr["</w:t>
      </w:r>
      <w:r w:rsidRPr="009D1752">
        <w:rPr>
          <w:sz w:val="28"/>
          <w:szCs w:val="28"/>
        </w:rPr>
        <w:t>Модель</w:t>
      </w:r>
      <w:r w:rsidRPr="009D1752">
        <w:rPr>
          <w:sz w:val="28"/>
          <w:szCs w:val="28"/>
          <w:lang w:val="en-US"/>
        </w:rPr>
        <w:t>"].ToString();</w:t>
      </w:r>
    </w:p>
    <w:p w14:paraId="225B237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CountEquipment.Text = dr["</w:t>
      </w:r>
      <w:r w:rsidRPr="009D1752">
        <w:rPr>
          <w:sz w:val="28"/>
          <w:szCs w:val="28"/>
        </w:rPr>
        <w:t>Кол</w:t>
      </w:r>
      <w:r w:rsidRPr="009D1752">
        <w:rPr>
          <w:sz w:val="28"/>
          <w:szCs w:val="28"/>
          <w:lang w:val="en-US"/>
        </w:rPr>
        <w:t>-</w:t>
      </w:r>
      <w:r w:rsidRPr="009D1752">
        <w:rPr>
          <w:sz w:val="28"/>
          <w:szCs w:val="28"/>
        </w:rPr>
        <w:t>во</w:t>
      </w:r>
      <w:r w:rsidRPr="009D1752">
        <w:rPr>
          <w:sz w:val="28"/>
          <w:szCs w:val="28"/>
          <w:lang w:val="en-US"/>
        </w:rPr>
        <w:t>"].ToString();</w:t>
      </w:r>
    </w:p>
    <w:p w14:paraId="1D6C679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Life.SelectedDate = DateTime.Parse(dr["</w:t>
      </w:r>
      <w:r w:rsidRPr="009D1752">
        <w:rPr>
          <w:sz w:val="28"/>
          <w:szCs w:val="28"/>
        </w:rPr>
        <w:t>Срок</w:t>
      </w:r>
      <w:r w:rsidRPr="009D1752">
        <w:rPr>
          <w:sz w:val="28"/>
          <w:szCs w:val="28"/>
          <w:lang w:val="en-US"/>
        </w:rPr>
        <w:t xml:space="preserve"> </w:t>
      </w:r>
      <w:r w:rsidRPr="009D1752">
        <w:rPr>
          <w:sz w:val="28"/>
          <w:szCs w:val="28"/>
        </w:rPr>
        <w:t>службы</w:t>
      </w:r>
      <w:r w:rsidRPr="009D1752">
        <w:rPr>
          <w:sz w:val="28"/>
          <w:szCs w:val="28"/>
          <w:lang w:val="en-US"/>
        </w:rPr>
        <w:t>"].ToString());</w:t>
      </w:r>
    </w:p>
    <w:p w14:paraId="53D58E0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2B5B4C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 }</w:t>
      </w:r>
    </w:p>
    <w:p w14:paraId="4FE4E5C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B50A31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7F8D9D57" w14:textId="77777777" w:rsidR="009D1752" w:rsidRPr="009D1752" w:rsidRDefault="009D1752" w:rsidP="009D1752">
      <w:pPr>
        <w:pStyle w:val="a6"/>
        <w:tabs>
          <w:tab w:val="left" w:pos="826"/>
        </w:tabs>
        <w:spacing w:before="0" w:beforeAutospacing="0" w:after="0" w:afterAutospacing="0"/>
        <w:rPr>
          <w:sz w:val="28"/>
          <w:szCs w:val="28"/>
          <w:lang w:val="en-US"/>
        </w:rPr>
      </w:pPr>
    </w:p>
    <w:p w14:paraId="76DA19B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Расходы</w:t>
      </w:r>
      <w:r w:rsidRPr="009D1752">
        <w:rPr>
          <w:sz w:val="28"/>
          <w:szCs w:val="28"/>
          <w:lang w:val="en-US"/>
        </w:rPr>
        <w:t>":</w:t>
      </w:r>
    </w:p>
    <w:p w14:paraId="2818D50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Expenses</w:t>
      </w:r>
    </w:p>
    <w:p w14:paraId="5BB21249" w14:textId="31FE09C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if (dr != null)</w:t>
      </w:r>
    </w:p>
    <w:p w14:paraId="59746E0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2AF12B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716E959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A6E36F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IDExpenses.Text = dr["ID_Expenses"].ToString();</w:t>
      </w:r>
    </w:p>
    <w:p w14:paraId="313EC17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Involved.Text = dr["Involved"].ToString();</w:t>
      </w:r>
    </w:p>
    <w:p w14:paraId="4F9022F5" w14:textId="77777777" w:rsidR="009D1752" w:rsidRPr="009D1752" w:rsidRDefault="009D1752" w:rsidP="009D1752">
      <w:pPr>
        <w:pStyle w:val="a6"/>
        <w:tabs>
          <w:tab w:val="left" w:pos="826"/>
        </w:tabs>
        <w:spacing w:before="0" w:beforeAutospacing="0" w:after="0" w:afterAutospacing="0"/>
        <w:rPr>
          <w:sz w:val="28"/>
          <w:szCs w:val="28"/>
          <w:lang w:val="en-US"/>
        </w:rPr>
      </w:pPr>
    </w:p>
    <w:p w14:paraId="6799E41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xtDateExpensees.SelectedDate = DateTime.Parse(dr["DateExpensees"].ToString());</w:t>
      </w:r>
    </w:p>
    <w:p w14:paraId="22DB5F9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4EE39F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 }</w:t>
      </w:r>
    </w:p>
    <w:p w14:paraId="5233392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223BD3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001EEE7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DAE9B34" w14:textId="77777777" w:rsidR="009D1752" w:rsidRPr="009D1752" w:rsidRDefault="009D1752" w:rsidP="009D1752">
      <w:pPr>
        <w:pStyle w:val="a6"/>
        <w:tabs>
          <w:tab w:val="left" w:pos="826"/>
        </w:tabs>
        <w:spacing w:before="0" w:beforeAutospacing="0" w:after="0" w:afterAutospacing="0"/>
        <w:rPr>
          <w:sz w:val="28"/>
          <w:szCs w:val="28"/>
          <w:lang w:val="en-US"/>
        </w:rPr>
      </w:pPr>
    </w:p>
    <w:p w14:paraId="6E84E32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B0BE99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Add_btn_Click(object sender, RoutedEventArgs e)</w:t>
      </w:r>
    </w:p>
    <w:p w14:paraId="130C771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042246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query;</w:t>
      </w:r>
    </w:p>
    <w:p w14:paraId="647B0B8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able = new DataTable();</w:t>
      </w:r>
    </w:p>
    <w:p w14:paraId="5F756BB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witch (CatBoxSelected)</w:t>
      </w:r>
    </w:p>
    <w:p w14:paraId="36B338F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51AA02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Типы</w:t>
      </w:r>
      <w:r w:rsidRPr="009D1752">
        <w:rPr>
          <w:sz w:val="28"/>
          <w:szCs w:val="28"/>
          <w:lang w:val="en-US"/>
        </w:rPr>
        <w:t xml:space="preserve"> </w:t>
      </w:r>
      <w:r w:rsidRPr="009D1752">
        <w:rPr>
          <w:sz w:val="28"/>
          <w:szCs w:val="28"/>
        </w:rPr>
        <w:t>материалов</w:t>
      </w:r>
      <w:r w:rsidRPr="009D1752">
        <w:rPr>
          <w:sz w:val="28"/>
          <w:szCs w:val="28"/>
          <w:lang w:val="en-US"/>
        </w:rPr>
        <w:t>":</w:t>
      </w:r>
    </w:p>
    <w:p w14:paraId="397FDB2E" w14:textId="77777777" w:rsidR="009D1752" w:rsidRPr="009D1752" w:rsidRDefault="009D1752" w:rsidP="009D1752">
      <w:pPr>
        <w:pStyle w:val="a6"/>
        <w:tabs>
          <w:tab w:val="left" w:pos="826"/>
        </w:tabs>
        <w:spacing w:before="0" w:beforeAutospacing="0" w:after="0" w:afterAutospacing="0"/>
        <w:rPr>
          <w:sz w:val="28"/>
          <w:szCs w:val="28"/>
          <w:lang w:val="en-US"/>
        </w:rPr>
      </w:pPr>
    </w:p>
    <w:p w14:paraId="79083EB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RowView dr = dg.SelectedItem as DataRowView;</w:t>
      </w:r>
    </w:p>
    <w:p w14:paraId="4C5AC58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ypeMaterial      </w:t>
      </w:r>
    </w:p>
    <w:p w14:paraId="2A1DDF3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5708C6C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6BD8D1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30D98C6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24ED4E3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query = "INSERT INTO TypeMaterial(NameTypeMaterial) Values('" + txtNameTypeMat.Text + "')";</w:t>
      </w:r>
    </w:p>
    <w:p w14:paraId="3EDDC62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5D06C46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67A9197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SELECT * FROM TypeMaterial", TypeMaterialGrid);</w:t>
      </w:r>
    </w:p>
    <w:p w14:paraId="5D424AE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5340A95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2ACEFC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6F78881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E0943C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447AF5E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C385E1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597E2A3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825561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2B659F3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749973B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w:t>
      </w:r>
    </w:p>
    <w:p w14:paraId="1B633C5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6841AA2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Поставщики</w:t>
      </w:r>
      <w:r w:rsidRPr="009D1752">
        <w:rPr>
          <w:sz w:val="28"/>
          <w:szCs w:val="28"/>
          <w:lang w:val="en-US"/>
        </w:rPr>
        <w:t>":</w:t>
      </w:r>
    </w:p>
    <w:p w14:paraId="3A2AC29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oviders</w:t>
      </w:r>
    </w:p>
    <w:p w14:paraId="0CA0FE4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1746E8F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66528E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41DEC41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1A166E1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query = "INSERT INTO Providers(NameOrganization,Phone,AddresProviders) Values('"+ txtNameOrg.Text +"','"+txtPhone.Text+"','"+txtAdressProviders.Text+"')";</w:t>
      </w:r>
    </w:p>
    <w:p w14:paraId="698A553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7AF468F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0D6C805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SELECT * FROM Providers", ProvidersGrid);</w:t>
      </w:r>
    </w:p>
    <w:p w14:paraId="16852A2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0DAF071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EB0C16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2DF9169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7E3735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7BCCD96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CBDF7F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1EDFE3E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E36EEE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6C7819E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568610F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04615D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4BC1D7B0" w14:textId="77777777" w:rsidR="009D1752" w:rsidRPr="009D1752" w:rsidRDefault="009D1752" w:rsidP="009D1752">
      <w:pPr>
        <w:pStyle w:val="a6"/>
        <w:tabs>
          <w:tab w:val="left" w:pos="826"/>
        </w:tabs>
        <w:spacing w:before="0" w:beforeAutospacing="0" w:after="0" w:afterAutospacing="0"/>
        <w:rPr>
          <w:sz w:val="28"/>
          <w:szCs w:val="28"/>
          <w:lang w:val="en-US"/>
        </w:rPr>
      </w:pPr>
    </w:p>
    <w:p w14:paraId="667C667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Материалы</w:t>
      </w:r>
      <w:r w:rsidRPr="009D1752">
        <w:rPr>
          <w:sz w:val="28"/>
          <w:szCs w:val="28"/>
          <w:lang w:val="en-US"/>
        </w:rPr>
        <w:t>":</w:t>
      </w:r>
    </w:p>
    <w:p w14:paraId="4D73897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aterials</w:t>
      </w:r>
    </w:p>
    <w:p w14:paraId="646CA651" w14:textId="77777777" w:rsidR="009D1752" w:rsidRPr="009D1752" w:rsidRDefault="009D1752" w:rsidP="009D1752">
      <w:pPr>
        <w:pStyle w:val="a6"/>
        <w:tabs>
          <w:tab w:val="left" w:pos="826"/>
        </w:tabs>
        <w:spacing w:before="0" w:beforeAutospacing="0" w:after="0" w:afterAutospacing="0"/>
        <w:rPr>
          <w:sz w:val="28"/>
          <w:szCs w:val="28"/>
          <w:lang w:val="en-US"/>
        </w:rPr>
      </w:pPr>
    </w:p>
    <w:p w14:paraId="37354B5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1298214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140432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495D242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153FF4A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query = "INSERT INTO Materials(NameMaterials,CountMaterials,DateReceipt,Life,ID_TypeMaterial) Values('" + txtNameMaterials.Text + "','" + txtCountMaterials.Text + "','" + dateDateReceipt.Text + "','" +  dateLife.Text +"','" + txtFKIDTypeMaterial.SelectedValue.ToString() + "')";</w:t>
      </w:r>
    </w:p>
    <w:p w14:paraId="5199B5B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 = new SqlCommand(query, connection);</w:t>
      </w:r>
    </w:p>
    <w:p w14:paraId="10DDCBE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27E5531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SELECT * FROM Materials", MaterialsGrid);</w:t>
      </w:r>
    </w:p>
    <w:p w14:paraId="23B2375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0702844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698CEE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2F45BE6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1A6F48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MessageBox.Show(ex.Message);</w:t>
      </w:r>
    </w:p>
    <w:p w14:paraId="1D008B5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8EEFC7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4359773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A3E719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289858B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77903A6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31E282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66C9F87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Заказы</w:t>
      </w:r>
      <w:r w:rsidRPr="009D1752">
        <w:rPr>
          <w:sz w:val="28"/>
          <w:szCs w:val="28"/>
          <w:lang w:val="en-US"/>
        </w:rPr>
        <w:t>":</w:t>
      </w:r>
    </w:p>
    <w:p w14:paraId="6D4E221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 Orders</w:t>
      </w:r>
    </w:p>
    <w:p w14:paraId="547CB53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4F41B52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6D0A59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2D6E543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7CA0EC0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query = "INSERT INTO Orders(DateOrder,CountOrderMat,ID_Materials,ID_Providers) Values('" + txtDateOrder.Text + "','" + txtCounOrdertMaterials.Text + "','" + boxMaterials.SelectedValue.ToString() + "','" + boxProviders.SelectedValue.ToString() + "')";</w:t>
      </w:r>
    </w:p>
    <w:p w14:paraId="448C085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 = new SqlCommand(query, connection);</w:t>
      </w:r>
    </w:p>
    <w:p w14:paraId="4B298B4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13D05B0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SELECT * FROM Orders", OrdersGrid);</w:t>
      </w:r>
    </w:p>
    <w:p w14:paraId="3B405B7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2F024BE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626F56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1FA1160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1D711C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32D246E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7F6E19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6538336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8187A9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1E24B97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01EC01A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608C52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297F4BD3" w14:textId="77777777" w:rsidR="009D1752" w:rsidRPr="009D1752" w:rsidRDefault="009D1752" w:rsidP="009D1752">
      <w:pPr>
        <w:pStyle w:val="a6"/>
        <w:tabs>
          <w:tab w:val="left" w:pos="826"/>
        </w:tabs>
        <w:spacing w:before="0" w:beforeAutospacing="0" w:after="0" w:afterAutospacing="0"/>
        <w:rPr>
          <w:sz w:val="28"/>
          <w:szCs w:val="28"/>
          <w:lang w:val="en-US"/>
        </w:rPr>
      </w:pPr>
    </w:p>
    <w:p w14:paraId="138C970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Подразделения</w:t>
      </w:r>
      <w:r w:rsidRPr="009D1752">
        <w:rPr>
          <w:sz w:val="28"/>
          <w:szCs w:val="28"/>
          <w:lang w:val="en-US"/>
        </w:rPr>
        <w:t>":</w:t>
      </w:r>
    </w:p>
    <w:p w14:paraId="138B867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epartament             </w:t>
      </w:r>
    </w:p>
    <w:p w14:paraId="6AB18A25" w14:textId="77777777" w:rsidR="009D1752" w:rsidRPr="009D1752" w:rsidRDefault="009D1752" w:rsidP="009D1752">
      <w:pPr>
        <w:pStyle w:val="a6"/>
        <w:tabs>
          <w:tab w:val="left" w:pos="826"/>
        </w:tabs>
        <w:spacing w:before="0" w:beforeAutospacing="0" w:after="0" w:afterAutospacing="0"/>
        <w:rPr>
          <w:sz w:val="28"/>
          <w:szCs w:val="28"/>
          <w:lang w:val="en-US"/>
        </w:rPr>
      </w:pPr>
    </w:p>
    <w:p w14:paraId="380D994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7CBD87C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E0F322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780450B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589A80E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query = "INSERT INTO Departament(NameDep) Values('" + txtNameDep.Text + "')";</w:t>
      </w:r>
    </w:p>
    <w:p w14:paraId="3A50361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 = new SqlCommand(query, connection);</w:t>
      </w:r>
    </w:p>
    <w:p w14:paraId="3238338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command.ExecuteNonQuery();</w:t>
      </w:r>
    </w:p>
    <w:p w14:paraId="311E733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SELECT * FROM Departament", DepartamentGrid);</w:t>
      </w:r>
    </w:p>
    <w:p w14:paraId="78374B1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7C48951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78C3DD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2A2D3AA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42FA81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5350D75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F61318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2EB56EC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168336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1589694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5397FD9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8E77AE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3363D720" w14:textId="77777777" w:rsidR="009D1752" w:rsidRPr="009D1752" w:rsidRDefault="009D1752" w:rsidP="009D1752">
      <w:pPr>
        <w:pStyle w:val="a6"/>
        <w:tabs>
          <w:tab w:val="left" w:pos="826"/>
        </w:tabs>
        <w:spacing w:before="0" w:beforeAutospacing="0" w:after="0" w:afterAutospacing="0"/>
        <w:rPr>
          <w:sz w:val="28"/>
          <w:szCs w:val="28"/>
          <w:lang w:val="en-US"/>
        </w:rPr>
      </w:pPr>
    </w:p>
    <w:p w14:paraId="1840B83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Категории</w:t>
      </w:r>
      <w:r w:rsidRPr="009D1752">
        <w:rPr>
          <w:sz w:val="28"/>
          <w:szCs w:val="28"/>
          <w:lang w:val="en-US"/>
        </w:rPr>
        <w:t>":</w:t>
      </w:r>
    </w:p>
    <w:p w14:paraId="05E8352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egory </w:t>
      </w:r>
    </w:p>
    <w:p w14:paraId="384B055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1187F9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13E4C64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A96C77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156EF2E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5C6862A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query = "INSERT INTO Category(NameCategory) Values('" + txtNameCategory + "')";</w:t>
      </w:r>
    </w:p>
    <w:p w14:paraId="2B9C798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 = new SqlCommand(query, connection);</w:t>
      </w:r>
    </w:p>
    <w:p w14:paraId="2CEE1A7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457AF1F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SELECT * FROM Category", CategoryGrid);</w:t>
      </w:r>
    </w:p>
    <w:p w14:paraId="18A198A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0A6A052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055664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07410D2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5A271D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23F591A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EE0AF7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2CB9651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F6807E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3504465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000B698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0DB0A9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7E317048" w14:textId="77777777" w:rsidR="009D1752" w:rsidRPr="009D1752" w:rsidRDefault="009D1752" w:rsidP="009D1752">
      <w:pPr>
        <w:pStyle w:val="a6"/>
        <w:tabs>
          <w:tab w:val="left" w:pos="826"/>
        </w:tabs>
        <w:spacing w:before="0" w:beforeAutospacing="0" w:after="0" w:afterAutospacing="0"/>
        <w:rPr>
          <w:sz w:val="28"/>
          <w:szCs w:val="28"/>
          <w:lang w:val="en-US"/>
        </w:rPr>
      </w:pPr>
    </w:p>
    <w:p w14:paraId="49AD818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Оборудование</w:t>
      </w:r>
      <w:r w:rsidRPr="009D1752">
        <w:rPr>
          <w:sz w:val="28"/>
          <w:szCs w:val="28"/>
          <w:lang w:val="en-US"/>
        </w:rPr>
        <w:t>":</w:t>
      </w:r>
    </w:p>
    <w:p w14:paraId="204FE0C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Equipment </w:t>
      </w:r>
    </w:p>
    <w:p w14:paraId="336E207C" w14:textId="77777777" w:rsidR="009D1752" w:rsidRPr="009D1752" w:rsidRDefault="009D1752" w:rsidP="009D1752">
      <w:pPr>
        <w:pStyle w:val="a6"/>
        <w:tabs>
          <w:tab w:val="left" w:pos="826"/>
        </w:tabs>
        <w:spacing w:before="0" w:beforeAutospacing="0" w:after="0" w:afterAutospacing="0"/>
        <w:rPr>
          <w:sz w:val="28"/>
          <w:szCs w:val="28"/>
          <w:lang w:val="en-US"/>
        </w:rPr>
      </w:pPr>
    </w:p>
    <w:p w14:paraId="22E0FCC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2C4D4B6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C53BA9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connection = new SqlConnection(main.connectionString);</w:t>
      </w:r>
    </w:p>
    <w:p w14:paraId="23290CF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78E333B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query = "INSERT INTO Equipment(Model,CountEquipment,Life,ID_Category) Values( '" + txtModel.Text + "'," + txtCountEquipment.Text + "," + " '" + txtLife.Text.ToString() + "'," +  txtCategory.SelectedValue.ToString()  +")";</w:t>
      </w:r>
    </w:p>
    <w:p w14:paraId="3F4431C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 = new SqlCommand(query, connection);</w:t>
      </w:r>
    </w:p>
    <w:p w14:paraId="3637470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01ACFBA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SELECT * FROM EquipmentView", EquipmentGrid);</w:t>
      </w:r>
    </w:p>
    <w:p w14:paraId="643E6E1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4A13167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951D27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3303BCA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16A217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4F92022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F68A58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5CA2D0F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D381C1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1C99FE8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5AC5B9E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E7AF79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7E78452C" w14:textId="77777777" w:rsidR="009D1752" w:rsidRPr="009D1752" w:rsidRDefault="009D1752" w:rsidP="009D1752">
      <w:pPr>
        <w:pStyle w:val="a6"/>
        <w:tabs>
          <w:tab w:val="left" w:pos="826"/>
        </w:tabs>
        <w:spacing w:before="0" w:beforeAutospacing="0" w:after="0" w:afterAutospacing="0"/>
        <w:rPr>
          <w:sz w:val="28"/>
          <w:szCs w:val="28"/>
          <w:lang w:val="en-US"/>
        </w:rPr>
      </w:pPr>
    </w:p>
    <w:p w14:paraId="67029E8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Расходы</w:t>
      </w:r>
      <w:r w:rsidRPr="009D1752">
        <w:rPr>
          <w:sz w:val="28"/>
          <w:szCs w:val="28"/>
          <w:lang w:val="en-US"/>
        </w:rPr>
        <w:t>":</w:t>
      </w:r>
    </w:p>
    <w:p w14:paraId="6A893A8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Expenses</w:t>
      </w:r>
    </w:p>
    <w:p w14:paraId="2D97F6F6" w14:textId="77777777" w:rsidR="009D1752" w:rsidRPr="009D1752" w:rsidRDefault="009D1752" w:rsidP="009D1752">
      <w:pPr>
        <w:pStyle w:val="a6"/>
        <w:tabs>
          <w:tab w:val="left" w:pos="826"/>
        </w:tabs>
        <w:spacing w:before="0" w:beforeAutospacing="0" w:after="0" w:afterAutospacing="0"/>
        <w:rPr>
          <w:sz w:val="28"/>
          <w:szCs w:val="28"/>
          <w:lang w:val="en-US"/>
        </w:rPr>
      </w:pPr>
    </w:p>
    <w:p w14:paraId="39E9F6A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5FA798B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B99911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0D603AE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3FC0B36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query = "insert into Expenses(DateExpensees,Involved,ID_Equipment,ID_Materials,ID_Departament) values('" + txtDateExpensees.Text + "','" + txtInvolved.Text +"','" + boxEquip.SelectedValue.ToString()+"','"+ boxMat.SelectedValue.ToString() +"','"+boxDep.SelectedValue.ToString()+"')";</w:t>
      </w:r>
    </w:p>
    <w:p w14:paraId="5EAFE13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 = new SqlCommand(query, connection);</w:t>
      </w:r>
    </w:p>
    <w:p w14:paraId="1C60EB6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4D33AD2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SELECT * FROM Expenses", ExpensesGrid);</w:t>
      </w:r>
    </w:p>
    <w:p w14:paraId="5285953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69BB459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069721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7849E99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6922F0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7122E0C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21720B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2C4E08D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8B5A7B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if (connection != null)</w:t>
      </w:r>
    </w:p>
    <w:p w14:paraId="7BF1387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700FB3D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5727EE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347AD78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7AC3D8C" w14:textId="77777777" w:rsidR="009D1752" w:rsidRPr="009D1752" w:rsidRDefault="009D1752" w:rsidP="009D1752">
      <w:pPr>
        <w:pStyle w:val="a6"/>
        <w:tabs>
          <w:tab w:val="left" w:pos="826"/>
        </w:tabs>
        <w:spacing w:before="0" w:beforeAutospacing="0" w:after="0" w:afterAutospacing="0"/>
        <w:rPr>
          <w:sz w:val="28"/>
          <w:szCs w:val="28"/>
          <w:lang w:val="en-US"/>
        </w:rPr>
      </w:pPr>
    </w:p>
    <w:p w14:paraId="55C21154" w14:textId="77777777" w:rsidR="009D1752" w:rsidRPr="009D1752" w:rsidRDefault="009D1752" w:rsidP="009D1752">
      <w:pPr>
        <w:pStyle w:val="a6"/>
        <w:tabs>
          <w:tab w:val="left" w:pos="826"/>
        </w:tabs>
        <w:spacing w:before="0" w:beforeAutospacing="0" w:after="0" w:afterAutospacing="0"/>
        <w:rPr>
          <w:sz w:val="28"/>
          <w:szCs w:val="28"/>
          <w:lang w:val="en-US"/>
        </w:rPr>
      </w:pPr>
    </w:p>
    <w:p w14:paraId="111FABD2" w14:textId="77777777" w:rsidR="009D1752" w:rsidRPr="009D1752" w:rsidRDefault="009D1752" w:rsidP="009D1752">
      <w:pPr>
        <w:pStyle w:val="a6"/>
        <w:tabs>
          <w:tab w:val="left" w:pos="826"/>
        </w:tabs>
        <w:spacing w:before="0" w:beforeAutospacing="0" w:after="0" w:afterAutospacing="0"/>
        <w:rPr>
          <w:sz w:val="28"/>
          <w:szCs w:val="28"/>
          <w:lang w:val="en-US"/>
        </w:rPr>
      </w:pPr>
    </w:p>
    <w:p w14:paraId="070F44C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FCE1D38" w14:textId="77777777" w:rsidR="009D1752" w:rsidRPr="009D1752" w:rsidRDefault="009D1752" w:rsidP="009D1752">
      <w:pPr>
        <w:pStyle w:val="a6"/>
        <w:tabs>
          <w:tab w:val="left" w:pos="826"/>
        </w:tabs>
        <w:spacing w:before="0" w:beforeAutospacing="0" w:after="0" w:afterAutospacing="0"/>
        <w:rPr>
          <w:sz w:val="28"/>
          <w:szCs w:val="28"/>
          <w:lang w:val="en-US"/>
        </w:rPr>
      </w:pPr>
    </w:p>
    <w:p w14:paraId="5143DD8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delete_btn_Click(object sender, RoutedEventArgs e)</w:t>
      </w:r>
    </w:p>
    <w:p w14:paraId="3395C14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324C711" w14:textId="77777777" w:rsidR="009D1752" w:rsidRPr="009D1752" w:rsidRDefault="009D1752" w:rsidP="009D1752">
      <w:pPr>
        <w:pStyle w:val="a6"/>
        <w:tabs>
          <w:tab w:val="left" w:pos="826"/>
        </w:tabs>
        <w:spacing w:before="0" w:beforeAutospacing="0" w:after="0" w:afterAutospacing="0"/>
        <w:rPr>
          <w:sz w:val="28"/>
          <w:szCs w:val="28"/>
          <w:lang w:val="en-US"/>
        </w:rPr>
      </w:pPr>
    </w:p>
    <w:p w14:paraId="04F59DD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witch (CatBoxSelected)</w:t>
      </w:r>
    </w:p>
    <w:p w14:paraId="5DB4D93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DFE9900" w14:textId="77777777" w:rsidR="009D1752" w:rsidRPr="009D1752" w:rsidRDefault="009D1752" w:rsidP="009D1752">
      <w:pPr>
        <w:pStyle w:val="a6"/>
        <w:tabs>
          <w:tab w:val="left" w:pos="826"/>
        </w:tabs>
        <w:spacing w:before="0" w:beforeAutospacing="0" w:after="0" w:afterAutospacing="0"/>
        <w:rPr>
          <w:sz w:val="28"/>
          <w:szCs w:val="28"/>
          <w:lang w:val="en-US"/>
        </w:rPr>
      </w:pPr>
    </w:p>
    <w:p w14:paraId="2B409CC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Типы</w:t>
      </w:r>
      <w:r w:rsidRPr="009D1752">
        <w:rPr>
          <w:sz w:val="28"/>
          <w:szCs w:val="28"/>
          <w:lang w:val="en-US"/>
        </w:rPr>
        <w:t xml:space="preserve"> </w:t>
      </w:r>
      <w:r w:rsidRPr="009D1752">
        <w:rPr>
          <w:sz w:val="28"/>
          <w:szCs w:val="28"/>
        </w:rPr>
        <w:t>материалов</w:t>
      </w:r>
      <w:r w:rsidRPr="009D1752">
        <w:rPr>
          <w:sz w:val="28"/>
          <w:szCs w:val="28"/>
          <w:lang w:val="en-US"/>
        </w:rPr>
        <w:t>":</w:t>
      </w:r>
    </w:p>
    <w:p w14:paraId="68CB108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RowView dr = dg.SelectedItem as DataRowView;</w:t>
      </w:r>
    </w:p>
    <w:p w14:paraId="5144DDA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ypeMaterial      </w:t>
      </w:r>
    </w:p>
    <w:p w14:paraId="59F86A18" w14:textId="77777777" w:rsidR="009D1752" w:rsidRPr="009D1752" w:rsidRDefault="009D1752" w:rsidP="009D1752">
      <w:pPr>
        <w:pStyle w:val="a6"/>
        <w:tabs>
          <w:tab w:val="left" w:pos="826"/>
        </w:tabs>
        <w:spacing w:before="0" w:beforeAutospacing="0" w:after="0" w:afterAutospacing="0"/>
        <w:rPr>
          <w:sz w:val="28"/>
          <w:szCs w:val="28"/>
          <w:lang w:val="en-US"/>
        </w:rPr>
      </w:pPr>
    </w:p>
    <w:p w14:paraId="2A0B026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0368ABB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18FA9E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5F76AFE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674723B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query = "delete from TypeMaterial where ID_TypeMaterial = " + txtIdTypeMat.Text;</w:t>
      </w:r>
    </w:p>
    <w:p w14:paraId="2F31BB1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21E2F6C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1B2254E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AndDel("SELECT * FROM TypeMaterial", TypeMaterialGrid);</w:t>
      </w:r>
    </w:p>
    <w:p w14:paraId="0F204AF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64E86A7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348A8A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5579DCB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F15231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28F0BFB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6F7A17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54F9AE0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99699B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7194B4E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70ED32E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6C67CE4" w14:textId="77777777" w:rsidR="009D1752" w:rsidRPr="009D1752" w:rsidRDefault="009D1752" w:rsidP="009D1752">
      <w:pPr>
        <w:pStyle w:val="a6"/>
        <w:tabs>
          <w:tab w:val="left" w:pos="826"/>
        </w:tabs>
        <w:spacing w:before="0" w:beforeAutospacing="0" w:after="0" w:afterAutospacing="0"/>
        <w:rPr>
          <w:sz w:val="28"/>
          <w:szCs w:val="28"/>
          <w:lang w:val="en-US"/>
        </w:rPr>
      </w:pPr>
    </w:p>
    <w:p w14:paraId="17B220D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27A325DC" w14:textId="77777777" w:rsidR="009D1752" w:rsidRPr="009D1752" w:rsidRDefault="009D1752" w:rsidP="009D1752">
      <w:pPr>
        <w:pStyle w:val="a6"/>
        <w:tabs>
          <w:tab w:val="left" w:pos="826"/>
        </w:tabs>
        <w:spacing w:before="0" w:beforeAutospacing="0" w:after="0" w:afterAutospacing="0"/>
        <w:rPr>
          <w:sz w:val="28"/>
          <w:szCs w:val="28"/>
          <w:lang w:val="en-US"/>
        </w:rPr>
      </w:pPr>
    </w:p>
    <w:p w14:paraId="38F03A8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Поставщики</w:t>
      </w:r>
      <w:r w:rsidRPr="009D1752">
        <w:rPr>
          <w:sz w:val="28"/>
          <w:szCs w:val="28"/>
          <w:lang w:val="en-US"/>
        </w:rPr>
        <w:t>":</w:t>
      </w:r>
    </w:p>
    <w:p w14:paraId="7301D2B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oviders</w:t>
      </w:r>
    </w:p>
    <w:p w14:paraId="27FE6F0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try</w:t>
      </w:r>
    </w:p>
    <w:p w14:paraId="66F56B2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01D9A2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3AB0A1B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2538BC9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query = "delete from Providers where ID_Providers = " + txtIDProviders.Text;</w:t>
      </w:r>
    </w:p>
    <w:p w14:paraId="0CA73E1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0706381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14A2E9F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AndDel("SELECT * FROM Providers", ProvidersGrid);</w:t>
      </w:r>
    </w:p>
    <w:p w14:paraId="48F60B6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22217A5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95F2D5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535BB60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064015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179440A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D81C6B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66B09C6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06DADA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2AABD86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1D98CC9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9EE98E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216C7EAE" w14:textId="77777777" w:rsidR="009D1752" w:rsidRPr="009D1752" w:rsidRDefault="009D1752" w:rsidP="009D1752">
      <w:pPr>
        <w:pStyle w:val="a6"/>
        <w:tabs>
          <w:tab w:val="left" w:pos="826"/>
        </w:tabs>
        <w:spacing w:before="0" w:beforeAutospacing="0" w:after="0" w:afterAutospacing="0"/>
        <w:rPr>
          <w:sz w:val="28"/>
          <w:szCs w:val="28"/>
          <w:lang w:val="en-US"/>
        </w:rPr>
      </w:pPr>
    </w:p>
    <w:p w14:paraId="5A44ABD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Материалы</w:t>
      </w:r>
      <w:r w:rsidRPr="009D1752">
        <w:rPr>
          <w:sz w:val="28"/>
          <w:szCs w:val="28"/>
          <w:lang w:val="en-US"/>
        </w:rPr>
        <w:t>":</w:t>
      </w:r>
    </w:p>
    <w:p w14:paraId="1781D7D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aterials</w:t>
      </w:r>
    </w:p>
    <w:p w14:paraId="6B41059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387FCF6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A43F3E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3BF02D0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07FC05B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query = "delete from Materials where ID_Materials = " + txtIDMaterials.Text;</w:t>
      </w:r>
    </w:p>
    <w:p w14:paraId="6A7307D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5A012B0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79DBCC6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AndDel("SELECT * FROM Materials", MaterialsGrid);</w:t>
      </w:r>
    </w:p>
    <w:p w14:paraId="003CB19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33755CD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877C1C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6550F7E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E44581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4EF4B3D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CA4033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5B1C331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3E0D89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43E1ED8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4D62114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63CFA2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2C566B16" w14:textId="77777777" w:rsidR="009D1752" w:rsidRPr="009D1752" w:rsidRDefault="009D1752" w:rsidP="009D1752">
      <w:pPr>
        <w:pStyle w:val="a6"/>
        <w:tabs>
          <w:tab w:val="left" w:pos="826"/>
        </w:tabs>
        <w:spacing w:before="0" w:beforeAutospacing="0" w:after="0" w:afterAutospacing="0"/>
        <w:rPr>
          <w:sz w:val="28"/>
          <w:szCs w:val="28"/>
          <w:lang w:val="en-US"/>
        </w:rPr>
      </w:pPr>
    </w:p>
    <w:p w14:paraId="0A57039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Заказы</w:t>
      </w:r>
      <w:r w:rsidRPr="009D1752">
        <w:rPr>
          <w:sz w:val="28"/>
          <w:szCs w:val="28"/>
          <w:lang w:val="en-US"/>
        </w:rPr>
        <w:t>":</w:t>
      </w:r>
    </w:p>
    <w:p w14:paraId="4730534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 Orders</w:t>
      </w:r>
    </w:p>
    <w:p w14:paraId="23F690F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4524685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0C2A65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667368C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7487CE6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query = "delete from Orders where ID_Orders = " + txtIdOrders.Text;</w:t>
      </w:r>
    </w:p>
    <w:p w14:paraId="1906D23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35BA43E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45CB747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AndDel("SELECT * FROM Orders", OrdersGrid);</w:t>
      </w:r>
    </w:p>
    <w:p w14:paraId="293FF5F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15CCAEF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860510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5212697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763E85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3ED55F1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AAD0CF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7BD7D20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1A2008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5EFB4A1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6955D7F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D4A7AB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4D51A3FA" w14:textId="77777777" w:rsidR="009D1752" w:rsidRPr="009D1752" w:rsidRDefault="009D1752" w:rsidP="009D1752">
      <w:pPr>
        <w:pStyle w:val="a6"/>
        <w:tabs>
          <w:tab w:val="left" w:pos="826"/>
        </w:tabs>
        <w:spacing w:before="0" w:beforeAutospacing="0" w:after="0" w:afterAutospacing="0"/>
        <w:rPr>
          <w:sz w:val="28"/>
          <w:szCs w:val="28"/>
          <w:lang w:val="en-US"/>
        </w:rPr>
      </w:pPr>
    </w:p>
    <w:p w14:paraId="500C993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Подразделения</w:t>
      </w:r>
      <w:r w:rsidRPr="009D1752">
        <w:rPr>
          <w:sz w:val="28"/>
          <w:szCs w:val="28"/>
          <w:lang w:val="en-US"/>
        </w:rPr>
        <w:t>":</w:t>
      </w:r>
    </w:p>
    <w:p w14:paraId="0E5DD1C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epartament             </w:t>
      </w:r>
    </w:p>
    <w:p w14:paraId="40469FF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7074395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5C8EB0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77ECD0A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530D1BC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query = "delete from Departament where ID_Departament = " + txtIDDepartament.Text;</w:t>
      </w:r>
    </w:p>
    <w:p w14:paraId="38EEEF2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415A0A9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3655A8D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AndDel("SELECT * FROM Departament", TypeMaterialGrid);</w:t>
      </w:r>
    </w:p>
    <w:p w14:paraId="0F39F88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3DFEFE2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A69B63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44818E0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932F8E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7383F65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88E061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6B8CEA9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8105FD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4739DC4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connection.Close();</w:t>
      </w:r>
    </w:p>
    <w:p w14:paraId="11C45E7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568F0C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15EA755D" w14:textId="77777777" w:rsidR="009D1752" w:rsidRPr="009D1752" w:rsidRDefault="009D1752" w:rsidP="009D1752">
      <w:pPr>
        <w:pStyle w:val="a6"/>
        <w:tabs>
          <w:tab w:val="left" w:pos="826"/>
        </w:tabs>
        <w:spacing w:before="0" w:beforeAutospacing="0" w:after="0" w:afterAutospacing="0"/>
        <w:rPr>
          <w:sz w:val="28"/>
          <w:szCs w:val="28"/>
          <w:lang w:val="en-US"/>
        </w:rPr>
      </w:pPr>
    </w:p>
    <w:p w14:paraId="5EA52D8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Категории</w:t>
      </w:r>
      <w:r w:rsidRPr="009D1752">
        <w:rPr>
          <w:sz w:val="28"/>
          <w:szCs w:val="28"/>
          <w:lang w:val="en-US"/>
        </w:rPr>
        <w:t>":</w:t>
      </w:r>
    </w:p>
    <w:p w14:paraId="01D15FF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egory </w:t>
      </w:r>
    </w:p>
    <w:p w14:paraId="585BC6E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53EB220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E86472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00649BB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2EB7127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query = "delete from Category where ID_Category = " + txtIDCategory.Text;</w:t>
      </w:r>
    </w:p>
    <w:p w14:paraId="404BA47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30F2280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54F74FF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AndDel("SELECT * FROM Category", TypeMaterialGrid);</w:t>
      </w:r>
    </w:p>
    <w:p w14:paraId="2EC491E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461D069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293460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46F2F6C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1F10D0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478D80E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A9658E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14DDB15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7E865F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499D748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388C1BD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213B9F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79D192BD" w14:textId="77777777" w:rsidR="009D1752" w:rsidRPr="009D1752" w:rsidRDefault="009D1752" w:rsidP="009D1752">
      <w:pPr>
        <w:pStyle w:val="a6"/>
        <w:tabs>
          <w:tab w:val="left" w:pos="826"/>
        </w:tabs>
        <w:spacing w:before="0" w:beforeAutospacing="0" w:after="0" w:afterAutospacing="0"/>
        <w:rPr>
          <w:sz w:val="28"/>
          <w:szCs w:val="28"/>
          <w:lang w:val="en-US"/>
        </w:rPr>
      </w:pPr>
    </w:p>
    <w:p w14:paraId="77F7596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Оборудование</w:t>
      </w:r>
      <w:r w:rsidRPr="009D1752">
        <w:rPr>
          <w:sz w:val="28"/>
          <w:szCs w:val="28"/>
          <w:lang w:val="en-US"/>
        </w:rPr>
        <w:t>":</w:t>
      </w:r>
    </w:p>
    <w:p w14:paraId="672E21F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Equipmnet </w:t>
      </w:r>
    </w:p>
    <w:p w14:paraId="6FDA785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2B48945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A70113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58525B7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6A8C3CF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query = "delete from Equipment where ID_Equipment = " + txtID_Equipment.Text;</w:t>
      </w:r>
    </w:p>
    <w:p w14:paraId="210CEF2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083EC5C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6B36B97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AndDel("SELECT * FROM EquipmentView", EquipmentGrid);</w:t>
      </w:r>
    </w:p>
    <w:p w14:paraId="2D74DC7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773ADF4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8939D8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420F008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4936B7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368EB82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C3C918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finally</w:t>
      </w:r>
    </w:p>
    <w:p w14:paraId="5AA7D98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45223E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0E3856C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2265952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E183EA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73296B8E" w14:textId="77777777" w:rsidR="009D1752" w:rsidRPr="009D1752" w:rsidRDefault="009D1752" w:rsidP="009D1752">
      <w:pPr>
        <w:pStyle w:val="a6"/>
        <w:tabs>
          <w:tab w:val="left" w:pos="826"/>
        </w:tabs>
        <w:spacing w:before="0" w:beforeAutospacing="0" w:after="0" w:afterAutospacing="0"/>
        <w:rPr>
          <w:sz w:val="28"/>
          <w:szCs w:val="28"/>
          <w:lang w:val="en-US"/>
        </w:rPr>
      </w:pPr>
    </w:p>
    <w:p w14:paraId="1710185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Расходы</w:t>
      </w:r>
      <w:r w:rsidRPr="009D1752">
        <w:rPr>
          <w:sz w:val="28"/>
          <w:szCs w:val="28"/>
          <w:lang w:val="en-US"/>
        </w:rPr>
        <w:t>":</w:t>
      </w:r>
    </w:p>
    <w:p w14:paraId="5F821E2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Expenses</w:t>
      </w:r>
    </w:p>
    <w:p w14:paraId="1DCC0E5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384E2A3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9B581C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334173C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710499F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query = "delete from Expenses where ID_Expenses = " + txtIDProviders.Text;</w:t>
      </w:r>
    </w:p>
    <w:p w14:paraId="5893D42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3A3DB46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6C3EB90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AndDel("SELECT * FROM ExpensesView", ExpensesGrid);</w:t>
      </w:r>
    </w:p>
    <w:p w14:paraId="3D4CDA5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4861409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5F83D9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2F5FCE6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97E2BA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485C434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68F11A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09A5195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DCA317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70D87CA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3C338F2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108904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6093F95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7D06621" w14:textId="77777777" w:rsidR="009D1752" w:rsidRPr="009D1752" w:rsidRDefault="009D1752" w:rsidP="009D1752">
      <w:pPr>
        <w:pStyle w:val="a6"/>
        <w:tabs>
          <w:tab w:val="left" w:pos="826"/>
        </w:tabs>
        <w:spacing w:before="0" w:beforeAutospacing="0" w:after="0" w:afterAutospacing="0"/>
        <w:rPr>
          <w:sz w:val="28"/>
          <w:szCs w:val="28"/>
          <w:lang w:val="en-US"/>
        </w:rPr>
      </w:pPr>
    </w:p>
    <w:p w14:paraId="00EAC15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90775FA" w14:textId="77777777" w:rsidR="009D1752" w:rsidRPr="009D1752" w:rsidRDefault="009D1752" w:rsidP="009D1752">
      <w:pPr>
        <w:pStyle w:val="a6"/>
        <w:tabs>
          <w:tab w:val="left" w:pos="826"/>
        </w:tabs>
        <w:spacing w:before="0" w:beforeAutospacing="0" w:after="0" w:afterAutospacing="0"/>
        <w:rPr>
          <w:sz w:val="28"/>
          <w:szCs w:val="28"/>
          <w:lang w:val="en-US"/>
        </w:rPr>
      </w:pPr>
    </w:p>
    <w:p w14:paraId="3E45D61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832B5E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save_btn_Click(object sender, RoutedEventArgs e)</w:t>
      </w:r>
    </w:p>
    <w:p w14:paraId="6C79235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E4D212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nnection connection = null;</w:t>
      </w:r>
    </w:p>
    <w:p w14:paraId="6FFD0A76" w14:textId="77777777" w:rsidR="009D1752" w:rsidRPr="009D1752" w:rsidRDefault="009D1752" w:rsidP="009D1752">
      <w:pPr>
        <w:pStyle w:val="a6"/>
        <w:tabs>
          <w:tab w:val="left" w:pos="826"/>
        </w:tabs>
        <w:spacing w:before="0" w:beforeAutospacing="0" w:after="0" w:afterAutospacing="0"/>
        <w:rPr>
          <w:sz w:val="28"/>
          <w:szCs w:val="28"/>
          <w:lang w:val="en-US"/>
        </w:rPr>
      </w:pPr>
    </w:p>
    <w:p w14:paraId="59874D7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witch (CatBoxSelected)</w:t>
      </w:r>
    </w:p>
    <w:p w14:paraId="36B3F77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12A832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6F5411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Типы</w:t>
      </w:r>
      <w:r w:rsidRPr="009D1752">
        <w:rPr>
          <w:sz w:val="28"/>
          <w:szCs w:val="28"/>
          <w:lang w:val="en-US"/>
        </w:rPr>
        <w:t xml:space="preserve"> </w:t>
      </w:r>
      <w:r w:rsidRPr="009D1752">
        <w:rPr>
          <w:sz w:val="28"/>
          <w:szCs w:val="28"/>
        </w:rPr>
        <w:t>материалов</w:t>
      </w:r>
      <w:r w:rsidRPr="009D1752">
        <w:rPr>
          <w:sz w:val="28"/>
          <w:szCs w:val="28"/>
          <w:lang w:val="en-US"/>
        </w:rPr>
        <w:t>":</w:t>
      </w:r>
    </w:p>
    <w:p w14:paraId="49CFAAE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RowView dr = dg.SelectedItem as DataRowView;</w:t>
      </w:r>
    </w:p>
    <w:p w14:paraId="3EDB868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ypeMaterial      </w:t>
      </w:r>
    </w:p>
    <w:p w14:paraId="06C4CE80" w14:textId="77777777" w:rsidR="009D1752" w:rsidRPr="009D1752" w:rsidRDefault="009D1752" w:rsidP="009D1752">
      <w:pPr>
        <w:pStyle w:val="a6"/>
        <w:tabs>
          <w:tab w:val="left" w:pos="826"/>
        </w:tabs>
        <w:spacing w:before="0" w:beforeAutospacing="0" w:after="0" w:afterAutospacing="0"/>
        <w:rPr>
          <w:sz w:val="28"/>
          <w:szCs w:val="28"/>
          <w:lang w:val="en-US"/>
        </w:rPr>
      </w:pPr>
    </w:p>
    <w:p w14:paraId="4732B5BA" w14:textId="77777777" w:rsidR="009D1752" w:rsidRPr="009D1752" w:rsidRDefault="009D1752" w:rsidP="009D1752">
      <w:pPr>
        <w:pStyle w:val="a6"/>
        <w:tabs>
          <w:tab w:val="left" w:pos="826"/>
        </w:tabs>
        <w:spacing w:before="0" w:beforeAutospacing="0" w:after="0" w:afterAutospacing="0"/>
        <w:rPr>
          <w:sz w:val="28"/>
          <w:szCs w:val="28"/>
          <w:lang w:val="en-US"/>
        </w:rPr>
      </w:pPr>
    </w:p>
    <w:p w14:paraId="7F72875E" w14:textId="77777777" w:rsidR="009D1752" w:rsidRPr="009D1752" w:rsidRDefault="009D1752" w:rsidP="009D1752">
      <w:pPr>
        <w:pStyle w:val="a6"/>
        <w:tabs>
          <w:tab w:val="left" w:pos="826"/>
        </w:tabs>
        <w:spacing w:before="0" w:beforeAutospacing="0" w:after="0" w:afterAutospacing="0"/>
        <w:rPr>
          <w:sz w:val="28"/>
          <w:szCs w:val="28"/>
          <w:lang w:val="en-US"/>
        </w:rPr>
      </w:pPr>
    </w:p>
    <w:p w14:paraId="67C02971" w14:textId="77777777" w:rsidR="009D1752" w:rsidRPr="009D1752" w:rsidRDefault="009D1752" w:rsidP="009D1752">
      <w:pPr>
        <w:pStyle w:val="a6"/>
        <w:tabs>
          <w:tab w:val="left" w:pos="826"/>
        </w:tabs>
        <w:spacing w:before="0" w:beforeAutospacing="0" w:after="0" w:afterAutospacing="0"/>
        <w:rPr>
          <w:sz w:val="28"/>
          <w:szCs w:val="28"/>
          <w:lang w:val="en-US"/>
        </w:rPr>
      </w:pPr>
    </w:p>
    <w:p w14:paraId="5202BD7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E2BBA9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EA2722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3901EB3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9A9FE9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2998BDA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63AF63A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query = "update TypeMaterial set  NameTypeMaterial = '" + txtNameTypeMat.Text + "'" + "where ID_TypeMaterial = '" + txtIdTypeMat.Text + "'";</w:t>
      </w:r>
    </w:p>
    <w:p w14:paraId="5A8E4D1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203136C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1B0EBFE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SELECT * FROM TypeMaterial", TypeMaterialGrid);</w:t>
      </w:r>
    </w:p>
    <w:p w14:paraId="1FE45AA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1675B34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C6C382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1EB356A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1105C1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4BAA089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5187D1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2782EAD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4770E2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4666807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655AA1E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1020ADC" w14:textId="77777777" w:rsidR="009D1752" w:rsidRPr="009D1752" w:rsidRDefault="009D1752" w:rsidP="009D1752">
      <w:pPr>
        <w:pStyle w:val="a6"/>
        <w:tabs>
          <w:tab w:val="left" w:pos="826"/>
        </w:tabs>
        <w:spacing w:before="0" w:beforeAutospacing="0" w:after="0" w:afterAutospacing="0"/>
        <w:rPr>
          <w:sz w:val="28"/>
          <w:szCs w:val="28"/>
          <w:lang w:val="en-US"/>
        </w:rPr>
      </w:pPr>
    </w:p>
    <w:p w14:paraId="2667820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6BF2F8F0" w14:textId="77777777" w:rsidR="009D1752" w:rsidRPr="009D1752" w:rsidRDefault="009D1752" w:rsidP="009D1752">
      <w:pPr>
        <w:pStyle w:val="a6"/>
        <w:tabs>
          <w:tab w:val="left" w:pos="826"/>
        </w:tabs>
        <w:spacing w:before="0" w:beforeAutospacing="0" w:after="0" w:afterAutospacing="0"/>
        <w:rPr>
          <w:sz w:val="28"/>
          <w:szCs w:val="28"/>
          <w:lang w:val="en-US"/>
        </w:rPr>
      </w:pPr>
    </w:p>
    <w:p w14:paraId="6344FF3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Поставщики</w:t>
      </w:r>
      <w:r w:rsidRPr="009D1752">
        <w:rPr>
          <w:sz w:val="28"/>
          <w:szCs w:val="28"/>
          <w:lang w:val="en-US"/>
        </w:rPr>
        <w:t>":</w:t>
      </w:r>
    </w:p>
    <w:p w14:paraId="68FF5D0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oviders</w:t>
      </w:r>
    </w:p>
    <w:p w14:paraId="279FFDE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FDB66A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EFDB3D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45E9082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7EAEA8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2A35256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53E79AE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72E979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query = "update Providers set NameOrganization = '"+txtNameOrg.Text+"', Phone = '"+txtPhone.Text+"',AddresProviders = '"+txtAdressProviders.Text+"' where ID_Providers = '"+txtIDProviders.Text+"'";</w:t>
      </w:r>
    </w:p>
    <w:p w14:paraId="517B3A0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7F6CF56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1210583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AndSav("SELECT * FROM Providers", ProvidersGrid);</w:t>
      </w:r>
    </w:p>
    <w:p w14:paraId="181565D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07F0A88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w:t>
      </w:r>
    </w:p>
    <w:p w14:paraId="367CDD3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6F40437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F6982C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5DC9DB1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3E6C4F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671E253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A87B79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139B875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50A483E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265FB14" w14:textId="77777777" w:rsidR="009D1752" w:rsidRPr="009D1752" w:rsidRDefault="009D1752" w:rsidP="009D1752">
      <w:pPr>
        <w:pStyle w:val="a6"/>
        <w:tabs>
          <w:tab w:val="left" w:pos="826"/>
        </w:tabs>
        <w:spacing w:before="0" w:beforeAutospacing="0" w:after="0" w:afterAutospacing="0"/>
        <w:rPr>
          <w:sz w:val="28"/>
          <w:szCs w:val="28"/>
          <w:lang w:val="en-US"/>
        </w:rPr>
      </w:pPr>
    </w:p>
    <w:p w14:paraId="2D5E224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49C834EA" w14:textId="77777777" w:rsidR="009D1752" w:rsidRPr="009D1752" w:rsidRDefault="009D1752" w:rsidP="009D1752">
      <w:pPr>
        <w:pStyle w:val="a6"/>
        <w:tabs>
          <w:tab w:val="left" w:pos="826"/>
        </w:tabs>
        <w:spacing w:before="0" w:beforeAutospacing="0" w:after="0" w:afterAutospacing="0"/>
        <w:rPr>
          <w:sz w:val="28"/>
          <w:szCs w:val="28"/>
          <w:lang w:val="en-US"/>
        </w:rPr>
      </w:pPr>
      <w:bookmarkStart w:id="34" w:name="_GoBack"/>
      <w:bookmarkEnd w:id="34"/>
      <w:r w:rsidRPr="009D1752">
        <w:rPr>
          <w:sz w:val="28"/>
          <w:szCs w:val="28"/>
          <w:lang w:val="en-US"/>
        </w:rPr>
        <w:t xml:space="preserve">                case "</w:t>
      </w:r>
      <w:r w:rsidRPr="009D1752">
        <w:rPr>
          <w:sz w:val="28"/>
          <w:szCs w:val="28"/>
        </w:rPr>
        <w:t>Материалы</w:t>
      </w:r>
      <w:r w:rsidRPr="009D1752">
        <w:rPr>
          <w:sz w:val="28"/>
          <w:szCs w:val="28"/>
          <w:lang w:val="en-US"/>
        </w:rPr>
        <w:t>":</w:t>
      </w:r>
    </w:p>
    <w:p w14:paraId="20A2D2E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aterials</w:t>
      </w:r>
    </w:p>
    <w:p w14:paraId="2181658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7C20805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5E8B8C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4C05EAE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1A12AC97" w14:textId="77777777" w:rsidR="009D1752" w:rsidRPr="009D1752" w:rsidRDefault="009D1752" w:rsidP="009D1752">
      <w:pPr>
        <w:pStyle w:val="a6"/>
        <w:tabs>
          <w:tab w:val="left" w:pos="826"/>
        </w:tabs>
        <w:spacing w:before="0" w:beforeAutospacing="0" w:after="0" w:afterAutospacing="0"/>
        <w:rPr>
          <w:sz w:val="28"/>
          <w:szCs w:val="28"/>
          <w:lang w:val="en-US"/>
        </w:rPr>
      </w:pPr>
    </w:p>
    <w:p w14:paraId="5973E78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query = "update Materials set NameMaterials = '"+ txtNameMaterials.Text +"',CountMaterials='"+txtCountMaterials.Text+"',DateReceipt='"+dateDateReceipt.Text+"',Life='"+dateLife.Text+"', ID_TypeMaterial='"+txtFKIDTypeMaterial.SelectedValue.ToString()+"' where ID_Materials = '"+txtIDMaterials.Text+"'";</w:t>
      </w:r>
    </w:p>
    <w:p w14:paraId="4E87367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34411AB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40AAD41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AndSav("SELECT * FROM Materials", MaterialsGrid);</w:t>
      </w:r>
    </w:p>
    <w:p w14:paraId="7498637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152D44B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4B1206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1A35E58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0B3C73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2BEE218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98A349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7610E6F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17A591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4DB8B7D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4270E5C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02BFD9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32ABDB07" w14:textId="77777777" w:rsidR="009D1752" w:rsidRPr="009D1752" w:rsidRDefault="009D1752" w:rsidP="009D1752">
      <w:pPr>
        <w:pStyle w:val="a6"/>
        <w:tabs>
          <w:tab w:val="left" w:pos="826"/>
        </w:tabs>
        <w:spacing w:before="0" w:beforeAutospacing="0" w:after="0" w:afterAutospacing="0"/>
        <w:rPr>
          <w:sz w:val="28"/>
          <w:szCs w:val="28"/>
          <w:lang w:val="en-US"/>
        </w:rPr>
      </w:pPr>
    </w:p>
    <w:p w14:paraId="05FE613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Заказы</w:t>
      </w:r>
      <w:r w:rsidRPr="009D1752">
        <w:rPr>
          <w:sz w:val="28"/>
          <w:szCs w:val="28"/>
          <w:lang w:val="en-US"/>
        </w:rPr>
        <w:t>":</w:t>
      </w:r>
    </w:p>
    <w:p w14:paraId="0AE4D37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 Orders</w:t>
      </w:r>
    </w:p>
    <w:p w14:paraId="0790B36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553F3AF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5C66A6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connection = new SqlConnection(main.connectionString);</w:t>
      </w:r>
    </w:p>
    <w:p w14:paraId="57EBD1B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0CDA6362" w14:textId="77777777" w:rsidR="009D1752" w:rsidRPr="009D1752" w:rsidRDefault="009D1752" w:rsidP="009D1752">
      <w:pPr>
        <w:pStyle w:val="a6"/>
        <w:tabs>
          <w:tab w:val="left" w:pos="826"/>
        </w:tabs>
        <w:spacing w:before="0" w:beforeAutospacing="0" w:after="0" w:afterAutospacing="0"/>
        <w:rPr>
          <w:sz w:val="28"/>
          <w:szCs w:val="28"/>
          <w:lang w:val="en-US"/>
        </w:rPr>
      </w:pPr>
    </w:p>
    <w:p w14:paraId="312355A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query = "update Orders set DateOrder ='"+txtDateOrder.Text+"', CountOrderMat='"+txtCounOrdertMaterials.Text+"', ID_Materials='"+boxMaterials.SelectedValue.ToString()+"', ID_Providers='"+boxProviders.SelectedValue.ToString()+"' where ID_Orders = '"+txtIdOrders.Text+"'";</w:t>
      </w:r>
    </w:p>
    <w:p w14:paraId="3399EA9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32C8A30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5623220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AndSav("SELECT * FROM Orders", OrdersGrid);</w:t>
      </w:r>
    </w:p>
    <w:p w14:paraId="1CDD424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6F439E0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012CB1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3C05E2B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8D814A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249DE42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847561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43BE454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573E8D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7AB76CB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69D2C41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5BA23F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break;</w:t>
      </w:r>
    </w:p>
    <w:p w14:paraId="61037521" w14:textId="77777777" w:rsidR="009D1752" w:rsidRPr="009D1752" w:rsidRDefault="009D1752" w:rsidP="009D1752">
      <w:pPr>
        <w:pStyle w:val="a6"/>
        <w:tabs>
          <w:tab w:val="left" w:pos="826"/>
        </w:tabs>
        <w:spacing w:before="0" w:beforeAutospacing="0" w:after="0" w:afterAutospacing="0"/>
        <w:rPr>
          <w:sz w:val="28"/>
          <w:szCs w:val="28"/>
          <w:lang w:val="en-US"/>
        </w:rPr>
      </w:pPr>
    </w:p>
    <w:p w14:paraId="5CB1531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se "</w:t>
      </w:r>
      <w:r w:rsidRPr="009D1752">
        <w:rPr>
          <w:sz w:val="28"/>
          <w:szCs w:val="28"/>
        </w:rPr>
        <w:t>Подразделения</w:t>
      </w:r>
      <w:r w:rsidRPr="009D1752">
        <w:rPr>
          <w:sz w:val="28"/>
          <w:szCs w:val="28"/>
          <w:lang w:val="en-US"/>
        </w:rPr>
        <w:t>":</w:t>
      </w:r>
    </w:p>
    <w:p w14:paraId="19CEA7D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epartament             </w:t>
      </w:r>
    </w:p>
    <w:p w14:paraId="2809222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016FACC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443FEC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2F91B96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0482E16E" w14:textId="77777777" w:rsidR="009D1752" w:rsidRPr="009D1752" w:rsidRDefault="009D1752" w:rsidP="009D1752">
      <w:pPr>
        <w:pStyle w:val="a6"/>
        <w:tabs>
          <w:tab w:val="left" w:pos="826"/>
        </w:tabs>
        <w:spacing w:before="0" w:beforeAutospacing="0" w:after="0" w:afterAutospacing="0"/>
        <w:rPr>
          <w:sz w:val="28"/>
          <w:szCs w:val="28"/>
          <w:lang w:val="en-US"/>
        </w:rPr>
      </w:pPr>
    </w:p>
    <w:p w14:paraId="2C0EE07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query = " update Departament set NameDep = '"+txtNameDep.Text+"'  where ID_Departament = '"+txtIDDepartament.Text+"'";</w:t>
      </w:r>
    </w:p>
    <w:p w14:paraId="51C6DAF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54CBE74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2D73616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AndSav("SELECT * FROM Departament", DepartamentGrid);</w:t>
      </w:r>
    </w:p>
    <w:p w14:paraId="3E6CC6D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6E15342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E7F3E7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328B79C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BCA888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13E46B5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CF71A0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6EAEA9E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DB8EC9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7A58550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connection.Close();</w:t>
      </w:r>
    </w:p>
    <w:p w14:paraId="29C221DE" w14:textId="77777777" w:rsidR="009D1752" w:rsidRPr="00AA03B8"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r w:rsidRPr="00AA03B8">
        <w:rPr>
          <w:sz w:val="28"/>
          <w:szCs w:val="28"/>
          <w:lang w:val="en-US"/>
        </w:rPr>
        <w:t>}</w:t>
      </w:r>
    </w:p>
    <w:p w14:paraId="179A0A1B"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break;</w:t>
      </w:r>
    </w:p>
    <w:p w14:paraId="27927463"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case "</w:t>
      </w:r>
      <w:r w:rsidRPr="009D1752">
        <w:rPr>
          <w:sz w:val="28"/>
          <w:szCs w:val="28"/>
        </w:rPr>
        <w:t>Категории</w:t>
      </w:r>
      <w:r w:rsidRPr="00AA03B8">
        <w:rPr>
          <w:sz w:val="28"/>
          <w:szCs w:val="28"/>
          <w:lang w:val="en-US"/>
        </w:rPr>
        <w:t>":</w:t>
      </w:r>
    </w:p>
    <w:p w14:paraId="3887BE00"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Category </w:t>
      </w:r>
    </w:p>
    <w:p w14:paraId="4A90DD24"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try</w:t>
      </w:r>
    </w:p>
    <w:p w14:paraId="3280916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958239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155B4B8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569DAA6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query = "  update Category set NameCategory = '"+txtNameCategory.Text+"'  where ID_Category = '"+txtIDCategory.Text+"'";</w:t>
      </w:r>
    </w:p>
    <w:p w14:paraId="799F8EA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793191C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7DB3A1E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AndSav("SELECT * FROM Category", CategoryGrid);</w:t>
      </w:r>
    </w:p>
    <w:p w14:paraId="6F57879D" w14:textId="77777777" w:rsidR="009D1752" w:rsidRPr="00AA03B8"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r w:rsidRPr="00AA03B8">
        <w:rPr>
          <w:sz w:val="28"/>
          <w:szCs w:val="28"/>
          <w:lang w:val="en-US"/>
        </w:rPr>
        <w:t>connection.Close();</w:t>
      </w:r>
    </w:p>
    <w:p w14:paraId="0BFA8AC0"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w:t>
      </w:r>
    </w:p>
    <w:p w14:paraId="25A98CD7"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catch (Exception ex)</w:t>
      </w:r>
    </w:p>
    <w:p w14:paraId="748CEA92"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w:t>
      </w:r>
    </w:p>
    <w:p w14:paraId="5D0FD46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43546CE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8E1B81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265F7D8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8608375" w14:textId="77777777" w:rsidR="009D1752" w:rsidRPr="00AA03B8"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r w:rsidRPr="00AA03B8">
        <w:rPr>
          <w:sz w:val="28"/>
          <w:szCs w:val="28"/>
          <w:lang w:val="en-US"/>
        </w:rPr>
        <w:t>if (connection != null)</w:t>
      </w:r>
    </w:p>
    <w:p w14:paraId="699FF54B"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connection.Close();</w:t>
      </w:r>
    </w:p>
    <w:p w14:paraId="38923DA0"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w:t>
      </w:r>
    </w:p>
    <w:p w14:paraId="5D52F4DF"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break;</w:t>
      </w:r>
    </w:p>
    <w:p w14:paraId="5288EF5E" w14:textId="77777777" w:rsidR="009D1752" w:rsidRPr="00AA03B8" w:rsidRDefault="009D1752" w:rsidP="009D1752">
      <w:pPr>
        <w:pStyle w:val="a6"/>
        <w:tabs>
          <w:tab w:val="left" w:pos="826"/>
        </w:tabs>
        <w:spacing w:before="0" w:beforeAutospacing="0" w:after="0" w:afterAutospacing="0"/>
        <w:rPr>
          <w:sz w:val="28"/>
          <w:szCs w:val="28"/>
          <w:lang w:val="en-US"/>
        </w:rPr>
      </w:pPr>
    </w:p>
    <w:p w14:paraId="6A53D99D"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case "</w:t>
      </w:r>
      <w:r w:rsidRPr="009D1752">
        <w:rPr>
          <w:sz w:val="28"/>
          <w:szCs w:val="28"/>
        </w:rPr>
        <w:t>Оборудование</w:t>
      </w:r>
      <w:r w:rsidRPr="00AA03B8">
        <w:rPr>
          <w:sz w:val="28"/>
          <w:szCs w:val="28"/>
          <w:lang w:val="en-US"/>
        </w:rPr>
        <w:t>":</w:t>
      </w:r>
    </w:p>
    <w:p w14:paraId="2DD04E87"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Equipmnet </w:t>
      </w:r>
    </w:p>
    <w:p w14:paraId="2B615980"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try</w:t>
      </w:r>
    </w:p>
    <w:p w14:paraId="50B34FC7"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w:t>
      </w:r>
    </w:p>
    <w:p w14:paraId="0A085BB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7DB232F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385A5199" w14:textId="77777777" w:rsidR="009D1752" w:rsidRPr="009D1752" w:rsidRDefault="009D1752" w:rsidP="009D1752">
      <w:pPr>
        <w:pStyle w:val="a6"/>
        <w:tabs>
          <w:tab w:val="left" w:pos="826"/>
        </w:tabs>
        <w:spacing w:before="0" w:beforeAutospacing="0" w:after="0" w:afterAutospacing="0"/>
        <w:rPr>
          <w:sz w:val="28"/>
          <w:szCs w:val="28"/>
          <w:lang w:val="en-US"/>
        </w:rPr>
      </w:pPr>
    </w:p>
    <w:p w14:paraId="7BF93E0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query = " update Equipment set Model = '"+txtModel.Text+"',CountEquipment='"+txtCountEquipment.Text+"',Life='"+txtLife.Text+"',ID_Category='"+txtCategory.SelectedValue.ToString()+"'  where ID_Equipment = '"+txtID_Equipment.Text+"'";</w:t>
      </w:r>
    </w:p>
    <w:p w14:paraId="23CCD45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03FB63D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5E317B6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AndSav("SELECT * FROM Equipment", EquipmentGrid);</w:t>
      </w:r>
    </w:p>
    <w:p w14:paraId="2B5811E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6CB2E16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57EA94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0731CA50" w14:textId="77777777" w:rsidR="009D1752" w:rsidRPr="00AA03B8"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r w:rsidRPr="00AA03B8">
        <w:rPr>
          <w:sz w:val="28"/>
          <w:szCs w:val="28"/>
          <w:lang w:val="en-US"/>
        </w:rPr>
        <w:t>{</w:t>
      </w:r>
    </w:p>
    <w:p w14:paraId="1C2B22A6"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lastRenderedPageBreak/>
        <w:t xml:space="preserve">                        MessageBox.Show(ex.Message);</w:t>
      </w:r>
    </w:p>
    <w:p w14:paraId="3DDD0E00"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w:t>
      </w:r>
    </w:p>
    <w:p w14:paraId="646EEBB7"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finally</w:t>
      </w:r>
    </w:p>
    <w:p w14:paraId="0E55C3E5"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w:t>
      </w:r>
    </w:p>
    <w:p w14:paraId="0B48D7B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0487A7A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633758EE" w14:textId="77777777" w:rsidR="009D1752" w:rsidRPr="00AA03B8"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r w:rsidRPr="00AA03B8">
        <w:rPr>
          <w:sz w:val="28"/>
          <w:szCs w:val="28"/>
          <w:lang w:val="en-US"/>
        </w:rPr>
        <w:t>}</w:t>
      </w:r>
    </w:p>
    <w:p w14:paraId="5D5B8331"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break;</w:t>
      </w:r>
    </w:p>
    <w:p w14:paraId="0D2F0C46"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case "</w:t>
      </w:r>
      <w:r w:rsidRPr="009D1752">
        <w:rPr>
          <w:sz w:val="28"/>
          <w:szCs w:val="28"/>
        </w:rPr>
        <w:t>Расходы</w:t>
      </w:r>
      <w:r w:rsidRPr="00AA03B8">
        <w:rPr>
          <w:sz w:val="28"/>
          <w:szCs w:val="28"/>
          <w:lang w:val="en-US"/>
        </w:rPr>
        <w:t>":</w:t>
      </w:r>
    </w:p>
    <w:p w14:paraId="60F6A3C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Expenses</w:t>
      </w:r>
    </w:p>
    <w:p w14:paraId="70F52A8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086C9FB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A36CA2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main.connectionString);</w:t>
      </w:r>
    </w:p>
    <w:p w14:paraId="32F50764" w14:textId="77777777" w:rsidR="009D1752" w:rsidRPr="00AA03B8"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r w:rsidRPr="00AA03B8">
        <w:rPr>
          <w:sz w:val="28"/>
          <w:szCs w:val="28"/>
          <w:lang w:val="en-US"/>
        </w:rPr>
        <w:t>connection.Open();</w:t>
      </w:r>
    </w:p>
    <w:p w14:paraId="353CDA6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query = "  update Expenses set DateExpensees = '"+txtDateExpensees.Text+"',Involved='"+txtInvolved.Text+"',ID_Equipment='"+boxEquip.SelectedValue.ToString()+"',ID_Materials='"+boxMat.SelectedValue.ToString()+"',ID_Departament='"+boxDep.SelectedValue.ToString()+"' where ID_Expenses = '"+txtIDExpenses.Text+"'";</w:t>
      </w:r>
    </w:p>
    <w:p w14:paraId="7A9408B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query, connection);</w:t>
      </w:r>
    </w:p>
    <w:p w14:paraId="1C1F707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7D2AFF6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llTableAndSav("SELECT * FROM Expenses", ExpensesGrid);</w:t>
      </w:r>
    </w:p>
    <w:p w14:paraId="7595727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0154AA2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81158B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3C8437B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759924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024C76A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A715AA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79AFC56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734361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590BE30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38105E41" w14:textId="77777777" w:rsidR="009D1752" w:rsidRPr="00AA03B8"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r w:rsidRPr="00AA03B8">
        <w:rPr>
          <w:sz w:val="28"/>
          <w:szCs w:val="28"/>
          <w:lang w:val="en-US"/>
        </w:rPr>
        <w:t>}</w:t>
      </w:r>
    </w:p>
    <w:p w14:paraId="66FCA2A0"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break;</w:t>
      </w:r>
    </w:p>
    <w:p w14:paraId="04F7CB1D"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w:t>
      </w:r>
    </w:p>
    <w:p w14:paraId="3137DC19"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w:t>
      </w:r>
    </w:p>
    <w:p w14:paraId="47036646"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w:t>
      </w:r>
    </w:p>
    <w:p w14:paraId="61ADE9DC" w14:textId="6877784C"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w:t>
      </w:r>
    </w:p>
    <w:p w14:paraId="0D15C15C" w14:textId="44DBCCA8" w:rsidR="009D1752" w:rsidRPr="00AA03B8" w:rsidRDefault="009D1752" w:rsidP="009D1752">
      <w:pPr>
        <w:pStyle w:val="a6"/>
        <w:tabs>
          <w:tab w:val="left" w:pos="826"/>
        </w:tabs>
        <w:spacing w:before="0" w:beforeAutospacing="0" w:after="0" w:afterAutospacing="0"/>
        <w:rPr>
          <w:sz w:val="28"/>
          <w:szCs w:val="28"/>
          <w:lang w:val="en-US"/>
        </w:rPr>
      </w:pPr>
    </w:p>
    <w:p w14:paraId="3F4722A5" w14:textId="7B2D2EF2" w:rsidR="009D1752" w:rsidRPr="00AA03B8" w:rsidRDefault="009D1752" w:rsidP="009D1752">
      <w:pPr>
        <w:pStyle w:val="a6"/>
        <w:tabs>
          <w:tab w:val="left" w:pos="826"/>
        </w:tabs>
        <w:spacing w:before="0" w:beforeAutospacing="0" w:after="0" w:afterAutospacing="0"/>
        <w:rPr>
          <w:sz w:val="28"/>
          <w:szCs w:val="28"/>
          <w:lang w:val="en-US"/>
        </w:rPr>
      </w:pPr>
    </w:p>
    <w:p w14:paraId="0F6EFA1F" w14:textId="42B12736" w:rsidR="009D1752" w:rsidRPr="004F6C18" w:rsidRDefault="004F6C18" w:rsidP="009D1752">
      <w:pPr>
        <w:pStyle w:val="a6"/>
        <w:tabs>
          <w:tab w:val="left" w:pos="826"/>
        </w:tabs>
        <w:spacing w:before="0" w:beforeAutospacing="0" w:after="0" w:afterAutospacing="0"/>
        <w:rPr>
          <w:sz w:val="28"/>
          <w:szCs w:val="28"/>
          <w:lang w:val="en-US"/>
        </w:rPr>
      </w:pPr>
      <w:r>
        <w:rPr>
          <w:sz w:val="28"/>
          <w:szCs w:val="28"/>
          <w:lang w:val="en-US"/>
        </w:rPr>
        <w:t>MainWindows.cs.</w:t>
      </w:r>
    </w:p>
    <w:p w14:paraId="3CA43E6D" w14:textId="71BD79B9" w:rsidR="009D1752" w:rsidRPr="00AA03B8" w:rsidRDefault="009D1752" w:rsidP="009D1752">
      <w:pPr>
        <w:pStyle w:val="a6"/>
        <w:tabs>
          <w:tab w:val="left" w:pos="826"/>
        </w:tabs>
        <w:spacing w:before="0" w:beforeAutospacing="0" w:after="0" w:afterAutospacing="0"/>
        <w:rPr>
          <w:sz w:val="28"/>
          <w:szCs w:val="28"/>
          <w:lang w:val="en-US"/>
        </w:rPr>
      </w:pPr>
    </w:p>
    <w:p w14:paraId="32B576B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using System;</w:t>
      </w:r>
    </w:p>
    <w:p w14:paraId="7697F87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using System.Windows;</w:t>
      </w:r>
    </w:p>
    <w:p w14:paraId="3F249B1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using AccountingConsumables.Views;</w:t>
      </w:r>
    </w:p>
    <w:p w14:paraId="7A5FA14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using System.IO;</w:t>
      </w:r>
    </w:p>
    <w:p w14:paraId="41BB9A7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using System.Data.SqlClient;</w:t>
      </w:r>
    </w:p>
    <w:p w14:paraId="552136A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using System.Data;</w:t>
      </w:r>
    </w:p>
    <w:p w14:paraId="763B38D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using System.Configuration;</w:t>
      </w:r>
    </w:p>
    <w:p w14:paraId="5900F144" w14:textId="77777777" w:rsidR="009D1752" w:rsidRPr="009D1752" w:rsidRDefault="009D1752" w:rsidP="009D1752">
      <w:pPr>
        <w:pStyle w:val="a6"/>
        <w:tabs>
          <w:tab w:val="left" w:pos="826"/>
        </w:tabs>
        <w:spacing w:before="0" w:beforeAutospacing="0" w:after="0" w:afterAutospacing="0"/>
        <w:rPr>
          <w:sz w:val="28"/>
          <w:szCs w:val="28"/>
          <w:lang w:val="en-US"/>
        </w:rPr>
      </w:pPr>
    </w:p>
    <w:p w14:paraId="1434911A" w14:textId="77777777" w:rsidR="009D1752" w:rsidRPr="009D1752" w:rsidRDefault="009D1752" w:rsidP="009D1752">
      <w:pPr>
        <w:pStyle w:val="a6"/>
        <w:tabs>
          <w:tab w:val="left" w:pos="826"/>
        </w:tabs>
        <w:spacing w:before="0" w:beforeAutospacing="0" w:after="0" w:afterAutospacing="0"/>
        <w:rPr>
          <w:sz w:val="28"/>
          <w:szCs w:val="28"/>
          <w:lang w:val="en-US"/>
        </w:rPr>
      </w:pPr>
    </w:p>
    <w:p w14:paraId="3FAF4C4A" w14:textId="77777777" w:rsidR="009D1752" w:rsidRPr="009D1752" w:rsidRDefault="009D1752" w:rsidP="009D1752">
      <w:pPr>
        <w:pStyle w:val="a6"/>
        <w:tabs>
          <w:tab w:val="left" w:pos="826"/>
        </w:tabs>
        <w:spacing w:before="0" w:beforeAutospacing="0" w:after="0" w:afterAutospacing="0"/>
        <w:rPr>
          <w:sz w:val="28"/>
          <w:szCs w:val="28"/>
          <w:lang w:val="en-US"/>
        </w:rPr>
      </w:pPr>
    </w:p>
    <w:p w14:paraId="430E956A" w14:textId="77777777" w:rsidR="009D1752" w:rsidRPr="009D1752" w:rsidRDefault="009D1752" w:rsidP="009D1752">
      <w:pPr>
        <w:pStyle w:val="a6"/>
        <w:tabs>
          <w:tab w:val="left" w:pos="826"/>
        </w:tabs>
        <w:spacing w:before="0" w:beforeAutospacing="0" w:after="0" w:afterAutospacing="0"/>
        <w:rPr>
          <w:sz w:val="28"/>
          <w:szCs w:val="28"/>
          <w:lang w:val="en-US"/>
        </w:rPr>
      </w:pPr>
    </w:p>
    <w:p w14:paraId="2186D7E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namespace AccountingConsumables</w:t>
      </w:r>
    </w:p>
    <w:p w14:paraId="4D149A7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w:t>
      </w:r>
    </w:p>
    <w:p w14:paraId="2A75DAB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 &lt;summary&gt;</w:t>
      </w:r>
    </w:p>
    <w:p w14:paraId="0655378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 </w:t>
      </w:r>
      <w:r w:rsidRPr="009D1752">
        <w:rPr>
          <w:sz w:val="28"/>
          <w:szCs w:val="28"/>
        </w:rPr>
        <w:t>Логика</w:t>
      </w:r>
      <w:r w:rsidRPr="009D1752">
        <w:rPr>
          <w:sz w:val="28"/>
          <w:szCs w:val="28"/>
          <w:lang w:val="en-US"/>
        </w:rPr>
        <w:t xml:space="preserve"> </w:t>
      </w:r>
      <w:r w:rsidRPr="009D1752">
        <w:rPr>
          <w:sz w:val="28"/>
          <w:szCs w:val="28"/>
        </w:rPr>
        <w:t>взаимодействия</w:t>
      </w:r>
      <w:r w:rsidRPr="009D1752">
        <w:rPr>
          <w:sz w:val="28"/>
          <w:szCs w:val="28"/>
          <w:lang w:val="en-US"/>
        </w:rPr>
        <w:t xml:space="preserve"> </w:t>
      </w:r>
      <w:r w:rsidRPr="009D1752">
        <w:rPr>
          <w:sz w:val="28"/>
          <w:szCs w:val="28"/>
        </w:rPr>
        <w:t>для</w:t>
      </w:r>
      <w:r w:rsidRPr="009D1752">
        <w:rPr>
          <w:sz w:val="28"/>
          <w:szCs w:val="28"/>
          <w:lang w:val="en-US"/>
        </w:rPr>
        <w:t xml:space="preserve"> MainWindow.xaml</w:t>
      </w:r>
    </w:p>
    <w:p w14:paraId="0E40696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 &lt;/summary&gt;</w:t>
      </w:r>
    </w:p>
    <w:p w14:paraId="5819283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ublic partial class MainWindow : Window</w:t>
      </w:r>
    </w:p>
    <w:p w14:paraId="58292AA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E567D52" w14:textId="77777777" w:rsidR="009D1752" w:rsidRPr="009D1752" w:rsidRDefault="009D1752" w:rsidP="009D1752">
      <w:pPr>
        <w:pStyle w:val="a6"/>
        <w:tabs>
          <w:tab w:val="left" w:pos="826"/>
        </w:tabs>
        <w:spacing w:before="0" w:beforeAutospacing="0" w:after="0" w:afterAutospacing="0"/>
        <w:rPr>
          <w:sz w:val="28"/>
          <w:szCs w:val="28"/>
          <w:lang w:val="en-US"/>
        </w:rPr>
      </w:pPr>
    </w:p>
    <w:p w14:paraId="17128A2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ublic MainWindow()</w:t>
      </w:r>
    </w:p>
    <w:p w14:paraId="3D4AF26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F432DE3" w14:textId="77777777" w:rsidR="009D1752" w:rsidRPr="009D1752" w:rsidRDefault="009D1752" w:rsidP="009D1752">
      <w:pPr>
        <w:pStyle w:val="a6"/>
        <w:tabs>
          <w:tab w:val="left" w:pos="826"/>
        </w:tabs>
        <w:spacing w:before="0" w:beforeAutospacing="0" w:after="0" w:afterAutospacing="0"/>
        <w:rPr>
          <w:sz w:val="28"/>
          <w:szCs w:val="28"/>
          <w:lang w:val="en-US"/>
        </w:rPr>
      </w:pPr>
    </w:p>
    <w:p w14:paraId="4F446C0E" w14:textId="77777777" w:rsidR="009D1752" w:rsidRPr="009D1752" w:rsidRDefault="009D1752" w:rsidP="009D1752">
      <w:pPr>
        <w:pStyle w:val="a6"/>
        <w:tabs>
          <w:tab w:val="left" w:pos="826"/>
        </w:tabs>
        <w:spacing w:before="0" w:beforeAutospacing="0" w:after="0" w:afterAutospacing="0"/>
        <w:rPr>
          <w:sz w:val="28"/>
          <w:szCs w:val="28"/>
          <w:lang w:val="en-US"/>
        </w:rPr>
      </w:pPr>
    </w:p>
    <w:p w14:paraId="0EF2220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nitializeComponent();</w:t>
      </w:r>
    </w:p>
    <w:p w14:paraId="7A10A203" w14:textId="77777777" w:rsidR="009D1752" w:rsidRPr="009D1752" w:rsidRDefault="009D1752" w:rsidP="009D1752">
      <w:pPr>
        <w:pStyle w:val="a6"/>
        <w:tabs>
          <w:tab w:val="left" w:pos="826"/>
        </w:tabs>
        <w:spacing w:before="0" w:beforeAutospacing="0" w:after="0" w:afterAutospacing="0"/>
        <w:rPr>
          <w:sz w:val="28"/>
          <w:szCs w:val="28"/>
          <w:lang w:val="en-US"/>
        </w:rPr>
      </w:pPr>
    </w:p>
    <w:p w14:paraId="6B2438C2" w14:textId="77777777" w:rsidR="009D1752" w:rsidRPr="009D1752" w:rsidRDefault="009D1752" w:rsidP="009D1752">
      <w:pPr>
        <w:pStyle w:val="a6"/>
        <w:tabs>
          <w:tab w:val="left" w:pos="826"/>
        </w:tabs>
        <w:spacing w:before="0" w:beforeAutospacing="0" w:after="0" w:afterAutospacing="0"/>
        <w:rPr>
          <w:sz w:val="28"/>
          <w:szCs w:val="28"/>
          <w:lang w:val="en-US"/>
        </w:rPr>
      </w:pPr>
    </w:p>
    <w:p w14:paraId="67A26B6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D0025A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ublic string connectionString { get; set; } = ConfigurationManager.ConnectionStrings["AccountingConsumables"].ConnectionString;</w:t>
      </w:r>
    </w:p>
    <w:p w14:paraId="69B1C844" w14:textId="77777777" w:rsidR="009D1752" w:rsidRPr="009D1752" w:rsidRDefault="009D1752" w:rsidP="009D1752">
      <w:pPr>
        <w:pStyle w:val="a6"/>
        <w:tabs>
          <w:tab w:val="left" w:pos="826"/>
        </w:tabs>
        <w:spacing w:before="0" w:beforeAutospacing="0" w:after="0" w:afterAutospacing="0"/>
        <w:rPr>
          <w:sz w:val="28"/>
          <w:szCs w:val="28"/>
          <w:lang w:val="en-US"/>
        </w:rPr>
      </w:pPr>
    </w:p>
    <w:p w14:paraId="645CCCE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DataAdapter adapter;</w:t>
      </w:r>
    </w:p>
    <w:p w14:paraId="572E22A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Table table;</w:t>
      </w:r>
    </w:p>
    <w:p w14:paraId="1FF3F48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nnection connection = null;</w:t>
      </w:r>
    </w:p>
    <w:p w14:paraId="6CF897B0" w14:textId="77777777" w:rsidR="009D1752" w:rsidRPr="009D1752" w:rsidRDefault="009D1752" w:rsidP="009D1752">
      <w:pPr>
        <w:pStyle w:val="a6"/>
        <w:tabs>
          <w:tab w:val="left" w:pos="826"/>
        </w:tabs>
        <w:spacing w:before="0" w:beforeAutospacing="0" w:after="0" w:afterAutospacing="0"/>
        <w:rPr>
          <w:sz w:val="28"/>
          <w:szCs w:val="28"/>
        </w:rPr>
      </w:pPr>
      <w:r w:rsidRPr="009D1752">
        <w:rPr>
          <w:sz w:val="28"/>
          <w:szCs w:val="28"/>
          <w:lang w:val="en-US"/>
        </w:rPr>
        <w:t xml:space="preserve">        </w:t>
      </w:r>
      <w:r w:rsidRPr="009D1752">
        <w:rPr>
          <w:sz w:val="28"/>
          <w:szCs w:val="28"/>
        </w:rPr>
        <w:t>SqlCommand cmd;</w:t>
      </w:r>
    </w:p>
    <w:p w14:paraId="17E02111" w14:textId="77777777" w:rsidR="009D1752" w:rsidRPr="009D1752" w:rsidRDefault="009D1752" w:rsidP="009D1752">
      <w:pPr>
        <w:pStyle w:val="a6"/>
        <w:tabs>
          <w:tab w:val="left" w:pos="826"/>
        </w:tabs>
        <w:spacing w:before="0" w:beforeAutospacing="0" w:after="0" w:afterAutospacing="0"/>
        <w:rPr>
          <w:sz w:val="28"/>
          <w:szCs w:val="28"/>
        </w:rPr>
      </w:pPr>
    </w:p>
    <w:p w14:paraId="0C6152D5" w14:textId="77777777" w:rsidR="009D1752" w:rsidRPr="009D1752" w:rsidRDefault="009D1752" w:rsidP="009D1752">
      <w:pPr>
        <w:pStyle w:val="a6"/>
        <w:tabs>
          <w:tab w:val="left" w:pos="826"/>
        </w:tabs>
        <w:spacing w:before="0" w:beforeAutospacing="0" w:after="0" w:afterAutospacing="0"/>
        <w:rPr>
          <w:sz w:val="28"/>
          <w:szCs w:val="28"/>
        </w:rPr>
      </w:pPr>
      <w:r w:rsidRPr="009D1752">
        <w:rPr>
          <w:sz w:val="28"/>
          <w:szCs w:val="28"/>
        </w:rPr>
        <w:t xml:space="preserve">        //Создание БД AccountiongConsambles в случае ее отсутствия (демо). </w:t>
      </w:r>
    </w:p>
    <w:p w14:paraId="0CB37E1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rPr>
        <w:t xml:space="preserve">        </w:t>
      </w:r>
      <w:r w:rsidRPr="009D1752">
        <w:rPr>
          <w:sz w:val="28"/>
          <w:szCs w:val="28"/>
          <w:lang w:val="en-US"/>
        </w:rPr>
        <w:t>public void creatDataBase()</w:t>
      </w:r>
    </w:p>
    <w:p w14:paraId="5CF7E6A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D579EE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connectionStringMaster = ConfigurationManager.ConnectionStrings["Master"].ConnectionString;</w:t>
      </w:r>
    </w:p>
    <w:p w14:paraId="1577094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 create database AccountingConsumables  ";</w:t>
      </w:r>
    </w:p>
    <w:p w14:paraId="12AB1BE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495AD24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C41A15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connectionStringMaster);</w:t>
      </w:r>
    </w:p>
    <w:p w14:paraId="3CD7859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332D86F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749E9A2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mmand.ExecuteNonQuery();</w:t>
      </w:r>
    </w:p>
    <w:p w14:paraId="038C926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connection.Close();</w:t>
      </w:r>
    </w:p>
    <w:p w14:paraId="42D930C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131982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06A65FF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7BD4E9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747DD7D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ACE482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76B282C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95066E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5C89B9D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2AAC215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888AA9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E05AA2B" w14:textId="77777777" w:rsidR="009D1752" w:rsidRPr="009D1752" w:rsidRDefault="009D1752" w:rsidP="009D1752">
      <w:pPr>
        <w:pStyle w:val="a6"/>
        <w:tabs>
          <w:tab w:val="left" w:pos="826"/>
        </w:tabs>
        <w:spacing w:before="0" w:beforeAutospacing="0" w:after="0" w:afterAutospacing="0"/>
        <w:rPr>
          <w:sz w:val="28"/>
          <w:szCs w:val="28"/>
          <w:lang w:val="en-US"/>
        </w:rPr>
      </w:pPr>
    </w:p>
    <w:p w14:paraId="5A5DED6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r w:rsidRPr="009D1752">
        <w:rPr>
          <w:sz w:val="28"/>
          <w:szCs w:val="28"/>
        </w:rPr>
        <w:t>Выполнение</w:t>
      </w:r>
      <w:r w:rsidRPr="009D1752">
        <w:rPr>
          <w:sz w:val="28"/>
          <w:szCs w:val="28"/>
          <w:lang w:val="en-US"/>
        </w:rPr>
        <w:t xml:space="preserve"> </w:t>
      </w:r>
      <w:r w:rsidRPr="009D1752">
        <w:rPr>
          <w:sz w:val="28"/>
          <w:szCs w:val="28"/>
        </w:rPr>
        <w:t>действий</w:t>
      </w:r>
      <w:r w:rsidRPr="009D1752">
        <w:rPr>
          <w:sz w:val="28"/>
          <w:szCs w:val="28"/>
          <w:lang w:val="en-US"/>
        </w:rPr>
        <w:t xml:space="preserve"> </w:t>
      </w:r>
      <w:r w:rsidRPr="009D1752">
        <w:rPr>
          <w:sz w:val="28"/>
          <w:szCs w:val="28"/>
        </w:rPr>
        <w:t>при</w:t>
      </w:r>
      <w:r w:rsidRPr="009D1752">
        <w:rPr>
          <w:sz w:val="28"/>
          <w:szCs w:val="28"/>
          <w:lang w:val="en-US"/>
        </w:rPr>
        <w:t xml:space="preserve"> </w:t>
      </w:r>
      <w:r w:rsidRPr="009D1752">
        <w:rPr>
          <w:sz w:val="28"/>
          <w:szCs w:val="28"/>
        </w:rPr>
        <w:t>загрузке</w:t>
      </w:r>
      <w:r w:rsidRPr="009D1752">
        <w:rPr>
          <w:sz w:val="28"/>
          <w:szCs w:val="28"/>
          <w:lang w:val="en-US"/>
        </w:rPr>
        <w:t xml:space="preserve"> </w:t>
      </w:r>
      <w:r w:rsidRPr="009D1752">
        <w:rPr>
          <w:sz w:val="28"/>
          <w:szCs w:val="28"/>
        </w:rPr>
        <w:t>программы</w:t>
      </w:r>
    </w:p>
    <w:p w14:paraId="6068F0E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Window_Loaded(object sender, RoutedEventArgs e)</w:t>
      </w:r>
    </w:p>
    <w:p w14:paraId="34EE335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133981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235FB41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98D374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able = new DataTable();</w:t>
      </w:r>
    </w:p>
    <w:p w14:paraId="298EF6A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6C9996F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B429A2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5211BE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SELECT * FROM TypeMaterial";</w:t>
      </w:r>
    </w:p>
    <w:p w14:paraId="0237E37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connectionString);</w:t>
      </w:r>
    </w:p>
    <w:p w14:paraId="351E9D8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728D441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 = new SqlDataAdapter(command);</w:t>
      </w:r>
    </w:p>
    <w:p w14:paraId="307927B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32F5E59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1E765FC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Grid.ItemsSource = table.DefaultView;</w:t>
      </w:r>
    </w:p>
    <w:p w14:paraId="3E44069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2BCBCE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2DA77D5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D7FB4B8" w14:textId="77777777" w:rsidR="009D1752" w:rsidRPr="00253005"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w:t>
      </w:r>
      <w:r w:rsidRPr="00253005">
        <w:rPr>
          <w:sz w:val="28"/>
          <w:szCs w:val="28"/>
          <w:lang w:val="en-US"/>
        </w:rPr>
        <w:t>.</w:t>
      </w:r>
      <w:r w:rsidRPr="009D1752">
        <w:rPr>
          <w:sz w:val="28"/>
          <w:szCs w:val="28"/>
          <w:lang w:val="en-US"/>
        </w:rPr>
        <w:t>Show</w:t>
      </w:r>
      <w:r w:rsidRPr="00253005">
        <w:rPr>
          <w:sz w:val="28"/>
          <w:szCs w:val="28"/>
          <w:lang w:val="en-US"/>
        </w:rPr>
        <w:t>(</w:t>
      </w:r>
      <w:r w:rsidRPr="009D1752">
        <w:rPr>
          <w:sz w:val="28"/>
          <w:szCs w:val="28"/>
          <w:lang w:val="en-US"/>
        </w:rPr>
        <w:t>ex</w:t>
      </w:r>
      <w:r w:rsidRPr="00253005">
        <w:rPr>
          <w:sz w:val="28"/>
          <w:szCs w:val="28"/>
          <w:lang w:val="en-US"/>
        </w:rPr>
        <w:t>.</w:t>
      </w:r>
      <w:r w:rsidRPr="009D1752">
        <w:rPr>
          <w:sz w:val="28"/>
          <w:szCs w:val="28"/>
          <w:lang w:val="en-US"/>
        </w:rPr>
        <w:t>Message</w:t>
      </w:r>
      <w:r w:rsidRPr="00253005">
        <w:rPr>
          <w:sz w:val="28"/>
          <w:szCs w:val="28"/>
          <w:lang w:val="en-US"/>
        </w:rPr>
        <w:t xml:space="preserve"> + " \</w:t>
      </w:r>
      <w:r w:rsidRPr="009D1752">
        <w:rPr>
          <w:sz w:val="28"/>
          <w:szCs w:val="28"/>
          <w:lang w:val="en-US"/>
        </w:rPr>
        <w:t>n</w:t>
      </w:r>
      <w:r w:rsidRPr="009D1752">
        <w:rPr>
          <w:sz w:val="28"/>
          <w:szCs w:val="28"/>
        </w:rPr>
        <w:t>Подождите</w:t>
      </w:r>
      <w:r w:rsidRPr="00253005">
        <w:rPr>
          <w:sz w:val="28"/>
          <w:szCs w:val="28"/>
          <w:lang w:val="en-US"/>
        </w:rPr>
        <w:t xml:space="preserve"> </w:t>
      </w:r>
      <w:r w:rsidRPr="009D1752">
        <w:rPr>
          <w:sz w:val="28"/>
          <w:szCs w:val="28"/>
        </w:rPr>
        <w:t>программа</w:t>
      </w:r>
      <w:r w:rsidRPr="00253005">
        <w:rPr>
          <w:sz w:val="28"/>
          <w:szCs w:val="28"/>
          <w:lang w:val="en-US"/>
        </w:rPr>
        <w:t xml:space="preserve"> </w:t>
      </w:r>
      <w:r w:rsidRPr="009D1752">
        <w:rPr>
          <w:sz w:val="28"/>
          <w:szCs w:val="28"/>
        </w:rPr>
        <w:t>выполняет</w:t>
      </w:r>
      <w:r w:rsidRPr="00253005">
        <w:rPr>
          <w:sz w:val="28"/>
          <w:szCs w:val="28"/>
          <w:lang w:val="en-US"/>
        </w:rPr>
        <w:t xml:space="preserve"> </w:t>
      </w:r>
      <w:r w:rsidRPr="009D1752">
        <w:rPr>
          <w:sz w:val="28"/>
          <w:szCs w:val="28"/>
        </w:rPr>
        <w:t>создание</w:t>
      </w:r>
      <w:r w:rsidRPr="00253005">
        <w:rPr>
          <w:sz w:val="28"/>
          <w:szCs w:val="28"/>
          <w:lang w:val="en-US"/>
        </w:rPr>
        <w:t xml:space="preserve"> </w:t>
      </w:r>
      <w:r w:rsidRPr="009D1752">
        <w:rPr>
          <w:sz w:val="28"/>
          <w:szCs w:val="28"/>
        </w:rPr>
        <w:t>новой</w:t>
      </w:r>
      <w:r w:rsidRPr="00253005">
        <w:rPr>
          <w:sz w:val="28"/>
          <w:szCs w:val="28"/>
          <w:lang w:val="en-US"/>
        </w:rPr>
        <w:t xml:space="preserve"> </w:t>
      </w:r>
      <w:r w:rsidRPr="009D1752">
        <w:rPr>
          <w:sz w:val="28"/>
          <w:szCs w:val="28"/>
        </w:rPr>
        <w:t>базы</w:t>
      </w:r>
      <w:r w:rsidRPr="00253005">
        <w:rPr>
          <w:sz w:val="28"/>
          <w:szCs w:val="28"/>
          <w:lang w:val="en-US"/>
        </w:rPr>
        <w:t xml:space="preserve"> </w:t>
      </w:r>
      <w:r w:rsidRPr="009D1752">
        <w:rPr>
          <w:sz w:val="28"/>
          <w:szCs w:val="28"/>
        </w:rPr>
        <w:t>данных</w:t>
      </w:r>
      <w:r w:rsidRPr="00253005">
        <w:rPr>
          <w:sz w:val="28"/>
          <w:szCs w:val="28"/>
          <w:lang w:val="en-US"/>
        </w:rPr>
        <w:t>");</w:t>
      </w:r>
    </w:p>
    <w:p w14:paraId="7744A8F8" w14:textId="77777777" w:rsidR="009D1752" w:rsidRPr="009D1752" w:rsidRDefault="009D1752" w:rsidP="009D1752">
      <w:pPr>
        <w:pStyle w:val="a6"/>
        <w:tabs>
          <w:tab w:val="left" w:pos="826"/>
        </w:tabs>
        <w:spacing w:before="0" w:beforeAutospacing="0" w:after="0" w:afterAutospacing="0"/>
        <w:rPr>
          <w:sz w:val="28"/>
          <w:szCs w:val="28"/>
          <w:lang w:val="en-US"/>
        </w:rPr>
      </w:pPr>
      <w:r w:rsidRPr="00253005">
        <w:rPr>
          <w:sz w:val="28"/>
          <w:szCs w:val="28"/>
          <w:lang w:val="en-US"/>
        </w:rPr>
        <w:t xml:space="preserve">                    </w:t>
      </w:r>
      <w:r w:rsidRPr="009D1752">
        <w:rPr>
          <w:sz w:val="28"/>
          <w:szCs w:val="28"/>
          <w:lang w:val="en-US"/>
        </w:rPr>
        <w:t>creatDataBase();</w:t>
      </w:r>
    </w:p>
    <w:p w14:paraId="20131FC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8B75F3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4DCCFB8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BDB350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338D269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490EC77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         </w:t>
      </w:r>
    </w:p>
    <w:p w14:paraId="57074B8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lock</w:t>
      </w:r>
    </w:p>
    <w:p w14:paraId="4DE8E9A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var timer = new System.Windows.Threading.DispatcherTimer();</w:t>
      </w:r>
    </w:p>
    <w:p w14:paraId="7B57CE2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imer.Interval = new TimeSpan(0, 0, 1);</w:t>
      </w:r>
    </w:p>
    <w:p w14:paraId="728CBA5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imer.IsEnabled = true;</w:t>
      </w:r>
    </w:p>
    <w:p w14:paraId="1BD62F9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timer.Tick += (o, t) =&gt; { lableTime.Content = DateTime.Now.ToLongTimeString(); };</w:t>
      </w:r>
    </w:p>
    <w:p w14:paraId="02EBA6E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imer.Start();   </w:t>
      </w:r>
    </w:p>
    <w:p w14:paraId="256F45A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8D0386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w:t>
      </w:r>
    </w:p>
    <w:p w14:paraId="2710369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409EAC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hrow;</w:t>
      </w:r>
    </w:p>
    <w:p w14:paraId="7B81DF6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063D12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05B8621" w14:textId="77777777" w:rsidR="009D1752" w:rsidRPr="009D1752" w:rsidRDefault="009D1752" w:rsidP="009D1752">
      <w:pPr>
        <w:pStyle w:val="a6"/>
        <w:tabs>
          <w:tab w:val="left" w:pos="826"/>
        </w:tabs>
        <w:spacing w:before="0" w:beforeAutospacing="0" w:after="0" w:afterAutospacing="0"/>
        <w:rPr>
          <w:sz w:val="28"/>
          <w:szCs w:val="28"/>
          <w:lang w:val="en-US"/>
        </w:rPr>
      </w:pPr>
    </w:p>
    <w:p w14:paraId="62358C5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r w:rsidRPr="009D1752">
        <w:rPr>
          <w:sz w:val="28"/>
          <w:szCs w:val="28"/>
        </w:rPr>
        <w:t>Принудительное</w:t>
      </w:r>
      <w:r w:rsidRPr="009D1752">
        <w:rPr>
          <w:sz w:val="28"/>
          <w:szCs w:val="28"/>
          <w:lang w:val="en-US"/>
        </w:rPr>
        <w:t xml:space="preserve"> </w:t>
      </w:r>
      <w:r w:rsidRPr="009D1752">
        <w:rPr>
          <w:sz w:val="28"/>
          <w:szCs w:val="28"/>
        </w:rPr>
        <w:t>завершение</w:t>
      </w:r>
      <w:r w:rsidRPr="009D1752">
        <w:rPr>
          <w:sz w:val="28"/>
          <w:szCs w:val="28"/>
          <w:lang w:val="en-US"/>
        </w:rPr>
        <w:t xml:space="preserve"> </w:t>
      </w:r>
      <w:r w:rsidRPr="009D1752">
        <w:rPr>
          <w:sz w:val="28"/>
          <w:szCs w:val="28"/>
        </w:rPr>
        <w:t>работы</w:t>
      </w:r>
      <w:r w:rsidRPr="009D1752">
        <w:rPr>
          <w:sz w:val="28"/>
          <w:szCs w:val="28"/>
          <w:lang w:val="en-US"/>
        </w:rPr>
        <w:t xml:space="preserve"> </w:t>
      </w:r>
      <w:r w:rsidRPr="009D1752">
        <w:rPr>
          <w:sz w:val="28"/>
          <w:szCs w:val="28"/>
        </w:rPr>
        <w:t>программы</w:t>
      </w:r>
    </w:p>
    <w:p w14:paraId="3B558BB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Window_Closing(object sender, System.ComponentModel.CancelEventArgs e)</w:t>
      </w:r>
    </w:p>
    <w:p w14:paraId="5BDEE35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0C39ED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pplication.Current.Shutdown();</w:t>
      </w:r>
    </w:p>
    <w:p w14:paraId="3BB0DCE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B17FC2A" w14:textId="77777777" w:rsidR="009D1752" w:rsidRPr="009D1752" w:rsidRDefault="009D1752" w:rsidP="009D1752">
      <w:pPr>
        <w:pStyle w:val="a6"/>
        <w:tabs>
          <w:tab w:val="left" w:pos="826"/>
        </w:tabs>
        <w:spacing w:before="0" w:beforeAutospacing="0" w:after="0" w:afterAutospacing="0"/>
        <w:rPr>
          <w:sz w:val="28"/>
          <w:szCs w:val="28"/>
          <w:lang w:val="en-US"/>
        </w:rPr>
      </w:pPr>
    </w:p>
    <w:p w14:paraId="3231941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r w:rsidRPr="009D1752">
        <w:rPr>
          <w:sz w:val="28"/>
          <w:szCs w:val="28"/>
        </w:rPr>
        <w:t>Настройки</w:t>
      </w:r>
      <w:r w:rsidRPr="009D1752">
        <w:rPr>
          <w:sz w:val="28"/>
          <w:szCs w:val="28"/>
          <w:lang w:val="en-US"/>
        </w:rPr>
        <w:t xml:space="preserve"> </w:t>
      </w:r>
      <w:r w:rsidRPr="009D1752">
        <w:rPr>
          <w:sz w:val="28"/>
          <w:szCs w:val="28"/>
        </w:rPr>
        <w:t>программы</w:t>
      </w:r>
    </w:p>
    <w:p w14:paraId="330B6FC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Settings_Click(object sender, RoutedEventArgs e)</w:t>
      </w:r>
    </w:p>
    <w:p w14:paraId="58CCFAD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ABEFA9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BA15F4F" w14:textId="77777777" w:rsidR="009D1752" w:rsidRPr="009D1752" w:rsidRDefault="009D1752" w:rsidP="009D1752">
      <w:pPr>
        <w:pStyle w:val="a6"/>
        <w:tabs>
          <w:tab w:val="left" w:pos="826"/>
        </w:tabs>
        <w:spacing w:before="0" w:beforeAutospacing="0" w:after="0" w:afterAutospacing="0"/>
        <w:rPr>
          <w:sz w:val="28"/>
          <w:szCs w:val="28"/>
          <w:lang w:val="en-US"/>
        </w:rPr>
      </w:pPr>
    </w:p>
    <w:p w14:paraId="18D2205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SettingsGrid.Visibility == Visibility.Collapsed)</w:t>
      </w:r>
    </w:p>
    <w:p w14:paraId="503027E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278023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ettingsGrid.Visibility = Visibility.Visible;</w:t>
      </w:r>
    </w:p>
    <w:p w14:paraId="30F9D963" w14:textId="77777777" w:rsidR="009D1752" w:rsidRPr="009D1752" w:rsidRDefault="009D1752" w:rsidP="009D1752">
      <w:pPr>
        <w:pStyle w:val="a6"/>
        <w:tabs>
          <w:tab w:val="left" w:pos="826"/>
        </w:tabs>
        <w:spacing w:before="0" w:beforeAutospacing="0" w:after="0" w:afterAutospacing="0"/>
        <w:rPr>
          <w:sz w:val="28"/>
          <w:szCs w:val="28"/>
          <w:lang w:val="en-US"/>
        </w:rPr>
      </w:pPr>
    </w:p>
    <w:p w14:paraId="7C1589E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1581BB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else if (SettingsGrid.Visibility == Visibility.Visible)</w:t>
      </w:r>
    </w:p>
    <w:p w14:paraId="0C2C095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06ED12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ettingsGrid.Visibility = Visibility.Collapsed;</w:t>
      </w:r>
    </w:p>
    <w:p w14:paraId="065AA5C1" w14:textId="77777777" w:rsidR="009D1752" w:rsidRPr="009D1752" w:rsidRDefault="009D1752" w:rsidP="009D1752">
      <w:pPr>
        <w:pStyle w:val="a6"/>
        <w:tabs>
          <w:tab w:val="left" w:pos="826"/>
        </w:tabs>
        <w:spacing w:before="0" w:beforeAutospacing="0" w:after="0" w:afterAutospacing="0"/>
        <w:rPr>
          <w:sz w:val="28"/>
          <w:szCs w:val="28"/>
          <w:lang w:val="en-US"/>
        </w:rPr>
      </w:pPr>
    </w:p>
    <w:p w14:paraId="5E9595C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B9F199B" w14:textId="77777777" w:rsidR="009D1752" w:rsidRPr="009D1752" w:rsidRDefault="009D1752" w:rsidP="009D1752">
      <w:pPr>
        <w:pStyle w:val="a6"/>
        <w:tabs>
          <w:tab w:val="left" w:pos="826"/>
        </w:tabs>
        <w:spacing w:before="0" w:beforeAutospacing="0" w:after="0" w:afterAutospacing="0"/>
        <w:rPr>
          <w:sz w:val="28"/>
          <w:szCs w:val="28"/>
          <w:lang w:val="en-US"/>
        </w:rPr>
      </w:pPr>
    </w:p>
    <w:p w14:paraId="11A618E4" w14:textId="77777777" w:rsidR="009D1752" w:rsidRPr="009D1752" w:rsidRDefault="009D1752" w:rsidP="009D1752">
      <w:pPr>
        <w:pStyle w:val="a6"/>
        <w:tabs>
          <w:tab w:val="left" w:pos="826"/>
        </w:tabs>
        <w:spacing w:before="0" w:beforeAutospacing="0" w:after="0" w:afterAutospacing="0"/>
        <w:rPr>
          <w:sz w:val="28"/>
          <w:szCs w:val="28"/>
          <w:lang w:val="en-US"/>
        </w:rPr>
      </w:pPr>
    </w:p>
    <w:p w14:paraId="2C15A48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556276F" w14:textId="77777777" w:rsidR="009D1752" w:rsidRPr="009D1752" w:rsidRDefault="009D1752" w:rsidP="009D1752">
      <w:pPr>
        <w:pStyle w:val="a6"/>
        <w:tabs>
          <w:tab w:val="left" w:pos="826"/>
        </w:tabs>
        <w:spacing w:before="0" w:beforeAutospacing="0" w:after="0" w:afterAutospacing="0"/>
        <w:rPr>
          <w:sz w:val="28"/>
          <w:szCs w:val="28"/>
          <w:lang w:val="en-US"/>
        </w:rPr>
      </w:pPr>
    </w:p>
    <w:p w14:paraId="6533BD5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r w:rsidRPr="009D1752">
        <w:rPr>
          <w:sz w:val="28"/>
          <w:szCs w:val="28"/>
        </w:rPr>
        <w:t>Генератор</w:t>
      </w:r>
      <w:r w:rsidRPr="009D1752">
        <w:rPr>
          <w:sz w:val="28"/>
          <w:szCs w:val="28"/>
          <w:lang w:val="en-US"/>
        </w:rPr>
        <w:t xml:space="preserve"> </w:t>
      </w:r>
      <w:r w:rsidRPr="009D1752">
        <w:rPr>
          <w:sz w:val="28"/>
          <w:szCs w:val="28"/>
        </w:rPr>
        <w:t>отчетов</w:t>
      </w:r>
    </w:p>
    <w:p w14:paraId="0CF3A1A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MenuItem_Click(object sender, RoutedEventArgs e)</w:t>
      </w:r>
    </w:p>
    <w:p w14:paraId="798D3E7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AA30B7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indowReportViewer rv = new WindowReportViewer();</w:t>
      </w:r>
    </w:p>
    <w:p w14:paraId="1BFAB33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rv.Show();</w:t>
      </w:r>
    </w:p>
    <w:p w14:paraId="7BB9EB3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680A911" w14:textId="77777777" w:rsidR="009D1752" w:rsidRPr="009D1752" w:rsidRDefault="009D1752" w:rsidP="009D1752">
      <w:pPr>
        <w:pStyle w:val="a6"/>
        <w:tabs>
          <w:tab w:val="left" w:pos="826"/>
        </w:tabs>
        <w:spacing w:before="0" w:beforeAutospacing="0" w:after="0" w:afterAutospacing="0"/>
        <w:rPr>
          <w:sz w:val="28"/>
          <w:szCs w:val="28"/>
          <w:lang w:val="en-US"/>
        </w:rPr>
      </w:pPr>
    </w:p>
    <w:p w14:paraId="30E2CB2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r w:rsidRPr="009D1752">
        <w:rPr>
          <w:sz w:val="28"/>
          <w:szCs w:val="28"/>
        </w:rPr>
        <w:t>Таблицы</w:t>
      </w:r>
    </w:p>
    <w:p w14:paraId="0798E9D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TypeMaterial_Click(object sender, RoutedEventArgs e)</w:t>
      </w:r>
    </w:p>
    <w:p w14:paraId="1050BAC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w:t>
      </w:r>
    </w:p>
    <w:p w14:paraId="041AF316" w14:textId="77777777" w:rsidR="009D1752" w:rsidRPr="009D1752" w:rsidRDefault="009D1752" w:rsidP="009D1752">
      <w:pPr>
        <w:pStyle w:val="a6"/>
        <w:tabs>
          <w:tab w:val="left" w:pos="826"/>
        </w:tabs>
        <w:spacing w:before="0" w:beforeAutospacing="0" w:after="0" w:afterAutospacing="0"/>
        <w:rPr>
          <w:sz w:val="28"/>
          <w:szCs w:val="28"/>
          <w:lang w:val="en-US"/>
        </w:rPr>
      </w:pPr>
    </w:p>
    <w:p w14:paraId="18EC57B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SELECT ID_TypeMaterial as ID,NameTypeMaterial as [</w:t>
      </w:r>
      <w:r w:rsidRPr="009D1752">
        <w:rPr>
          <w:sz w:val="28"/>
          <w:szCs w:val="28"/>
        </w:rPr>
        <w:t>Наименования</w:t>
      </w:r>
      <w:r w:rsidRPr="009D1752">
        <w:rPr>
          <w:sz w:val="28"/>
          <w:szCs w:val="28"/>
          <w:lang w:val="en-US"/>
        </w:rPr>
        <w:t xml:space="preserve"> </w:t>
      </w:r>
      <w:r w:rsidRPr="009D1752">
        <w:rPr>
          <w:sz w:val="28"/>
          <w:szCs w:val="28"/>
        </w:rPr>
        <w:t>типов</w:t>
      </w:r>
      <w:r w:rsidRPr="009D1752">
        <w:rPr>
          <w:sz w:val="28"/>
          <w:szCs w:val="28"/>
          <w:lang w:val="en-US"/>
        </w:rPr>
        <w:t>] FROM TypeMaterial";</w:t>
      </w:r>
    </w:p>
    <w:p w14:paraId="3DED5D8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able = new DataTable();</w:t>
      </w:r>
    </w:p>
    <w:p w14:paraId="56299BF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15506A9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9159D8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connectionString);</w:t>
      </w:r>
    </w:p>
    <w:p w14:paraId="5D496E9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65240D7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 = new SqlDataAdapter(command);</w:t>
      </w:r>
    </w:p>
    <w:p w14:paraId="3326599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6146CB6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73F5B29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Grid.ItemsSource = table.DefaultView;</w:t>
      </w:r>
    </w:p>
    <w:p w14:paraId="33D21178" w14:textId="77777777" w:rsidR="009D1752" w:rsidRPr="009D1752" w:rsidRDefault="009D1752" w:rsidP="009D1752">
      <w:pPr>
        <w:pStyle w:val="a6"/>
        <w:tabs>
          <w:tab w:val="left" w:pos="826"/>
        </w:tabs>
        <w:spacing w:before="0" w:beforeAutospacing="0" w:after="0" w:afterAutospacing="0"/>
        <w:rPr>
          <w:sz w:val="28"/>
          <w:szCs w:val="28"/>
          <w:lang w:val="en-US"/>
        </w:rPr>
      </w:pPr>
    </w:p>
    <w:p w14:paraId="1CF4F9B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D1DBCF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78E86DB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7C5A85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44D73D7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05DB26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75911D4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B1C6E0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6CB4EE1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741F888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8C593A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EBE948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Eqepment_Click(object sender, RoutedEventArgs e)</w:t>
      </w:r>
    </w:p>
    <w:p w14:paraId="0055130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AC7C36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CA0AB7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Select * from EquipmentView";</w:t>
      </w:r>
    </w:p>
    <w:p w14:paraId="7ADF33B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able = new DataTable();</w:t>
      </w:r>
    </w:p>
    <w:p w14:paraId="5FD10AB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7194F0B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9E354F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connectionString);</w:t>
      </w:r>
    </w:p>
    <w:p w14:paraId="213FD32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2894ABB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 = new SqlDataAdapter(command);</w:t>
      </w:r>
    </w:p>
    <w:p w14:paraId="6A8CE49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3A2B90B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345C687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Grid.ItemsSource = table.DefaultView;</w:t>
      </w:r>
    </w:p>
    <w:p w14:paraId="58218EB3" w14:textId="77777777" w:rsidR="009D1752" w:rsidRPr="009D1752" w:rsidRDefault="009D1752" w:rsidP="009D1752">
      <w:pPr>
        <w:pStyle w:val="a6"/>
        <w:tabs>
          <w:tab w:val="left" w:pos="826"/>
        </w:tabs>
        <w:spacing w:before="0" w:beforeAutospacing="0" w:after="0" w:afterAutospacing="0"/>
        <w:rPr>
          <w:sz w:val="28"/>
          <w:szCs w:val="28"/>
          <w:lang w:val="en-US"/>
        </w:rPr>
      </w:pPr>
    </w:p>
    <w:p w14:paraId="1A6C5C9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A2803F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7C2CD3A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EC16F7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3DDEC79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69B694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3323CEC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w:t>
      </w:r>
    </w:p>
    <w:p w14:paraId="7FC12C7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30D2DE1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249E052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D375306" w14:textId="77777777" w:rsidR="009D1752" w:rsidRPr="009D1752" w:rsidRDefault="009D1752" w:rsidP="009D1752">
      <w:pPr>
        <w:pStyle w:val="a6"/>
        <w:tabs>
          <w:tab w:val="left" w:pos="826"/>
        </w:tabs>
        <w:spacing w:before="0" w:beforeAutospacing="0" w:after="0" w:afterAutospacing="0"/>
        <w:rPr>
          <w:sz w:val="28"/>
          <w:szCs w:val="28"/>
          <w:lang w:val="en-US"/>
        </w:rPr>
      </w:pPr>
    </w:p>
    <w:p w14:paraId="2E78E21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E85C50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Providers_Click(object sender, RoutedEventArgs e)</w:t>
      </w:r>
    </w:p>
    <w:p w14:paraId="1CE4540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E77F96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SELECT ID_Providers as ID,NameOrganization as </w:t>
      </w:r>
      <w:r w:rsidRPr="009D1752">
        <w:rPr>
          <w:sz w:val="28"/>
          <w:szCs w:val="28"/>
        </w:rPr>
        <w:t>Организация</w:t>
      </w:r>
      <w:r w:rsidRPr="009D1752">
        <w:rPr>
          <w:sz w:val="28"/>
          <w:szCs w:val="28"/>
          <w:lang w:val="en-US"/>
        </w:rPr>
        <w:t xml:space="preserve">,Phone as </w:t>
      </w:r>
      <w:r w:rsidRPr="009D1752">
        <w:rPr>
          <w:sz w:val="28"/>
          <w:szCs w:val="28"/>
        </w:rPr>
        <w:t>Телефон</w:t>
      </w:r>
      <w:r w:rsidRPr="009D1752">
        <w:rPr>
          <w:sz w:val="28"/>
          <w:szCs w:val="28"/>
          <w:lang w:val="en-US"/>
        </w:rPr>
        <w:t xml:space="preserve">,AddresProviders as </w:t>
      </w:r>
      <w:r w:rsidRPr="009D1752">
        <w:rPr>
          <w:sz w:val="28"/>
          <w:szCs w:val="28"/>
        </w:rPr>
        <w:t>Адрес</w:t>
      </w:r>
      <w:r w:rsidRPr="009D1752">
        <w:rPr>
          <w:sz w:val="28"/>
          <w:szCs w:val="28"/>
          <w:lang w:val="en-US"/>
        </w:rPr>
        <w:t xml:space="preserve"> FROM Providers";</w:t>
      </w:r>
    </w:p>
    <w:p w14:paraId="5BA7464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able = new DataTable();</w:t>
      </w:r>
    </w:p>
    <w:p w14:paraId="3B40AAD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3AE72D7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1C8C20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connectionString);</w:t>
      </w:r>
    </w:p>
    <w:p w14:paraId="1DC8EB3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3FF4D1A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 = new SqlDataAdapter(command);</w:t>
      </w:r>
    </w:p>
    <w:p w14:paraId="2E1B0B3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5E8A353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7729537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Grid.ItemsSource = table.DefaultView;</w:t>
      </w:r>
    </w:p>
    <w:p w14:paraId="0773715F" w14:textId="77777777" w:rsidR="009D1752" w:rsidRPr="009D1752" w:rsidRDefault="009D1752" w:rsidP="009D1752">
      <w:pPr>
        <w:pStyle w:val="a6"/>
        <w:tabs>
          <w:tab w:val="left" w:pos="826"/>
        </w:tabs>
        <w:spacing w:before="0" w:beforeAutospacing="0" w:after="0" w:afterAutospacing="0"/>
        <w:rPr>
          <w:sz w:val="28"/>
          <w:szCs w:val="28"/>
          <w:lang w:val="en-US"/>
        </w:rPr>
      </w:pPr>
    </w:p>
    <w:p w14:paraId="72D0F01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497DDD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6125D37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32EB16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3158C49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579A3B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168AF82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C5DD07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66146F0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38F53A8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2D37A6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60C8D9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Category_Click(object sender, RoutedEventArgs e)</w:t>
      </w:r>
    </w:p>
    <w:p w14:paraId="5AA0226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C54E01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SELECT ID_Category as ID, NameCategory as [</w:t>
      </w:r>
      <w:r w:rsidRPr="009D1752">
        <w:rPr>
          <w:sz w:val="28"/>
          <w:szCs w:val="28"/>
        </w:rPr>
        <w:t>Наименования</w:t>
      </w:r>
      <w:r w:rsidRPr="009D1752">
        <w:rPr>
          <w:sz w:val="28"/>
          <w:szCs w:val="28"/>
          <w:lang w:val="en-US"/>
        </w:rPr>
        <w:t xml:space="preserve"> </w:t>
      </w:r>
      <w:r w:rsidRPr="009D1752">
        <w:rPr>
          <w:sz w:val="28"/>
          <w:szCs w:val="28"/>
        </w:rPr>
        <w:t>категорий</w:t>
      </w:r>
      <w:r w:rsidRPr="009D1752">
        <w:rPr>
          <w:sz w:val="28"/>
          <w:szCs w:val="28"/>
          <w:lang w:val="en-US"/>
        </w:rPr>
        <w:t>] FROM Category";</w:t>
      </w:r>
    </w:p>
    <w:p w14:paraId="6F2603A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able = new DataTable();</w:t>
      </w:r>
    </w:p>
    <w:p w14:paraId="206654E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10D4609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E8B251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connectionString);</w:t>
      </w:r>
    </w:p>
    <w:p w14:paraId="7B1A330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3724675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 = new SqlDataAdapter(command);</w:t>
      </w:r>
    </w:p>
    <w:p w14:paraId="0A9C44E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280C076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708561D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Grid.ItemsSource = table.DefaultView;</w:t>
      </w:r>
    </w:p>
    <w:p w14:paraId="48088539" w14:textId="77777777" w:rsidR="009D1752" w:rsidRPr="009D1752" w:rsidRDefault="009D1752" w:rsidP="009D1752">
      <w:pPr>
        <w:pStyle w:val="a6"/>
        <w:tabs>
          <w:tab w:val="left" w:pos="826"/>
        </w:tabs>
        <w:spacing w:before="0" w:beforeAutospacing="0" w:after="0" w:afterAutospacing="0"/>
        <w:rPr>
          <w:sz w:val="28"/>
          <w:szCs w:val="28"/>
          <w:lang w:val="en-US"/>
        </w:rPr>
      </w:pPr>
    </w:p>
    <w:p w14:paraId="09EBB40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w:t>
      </w:r>
    </w:p>
    <w:p w14:paraId="3267101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36E22DF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E0AE34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22BE069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F109D7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6B767FD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C12C38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36E2FD7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3D226A4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C546B3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DA281C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Materials_Click(object sender, RoutedEventArgs e)</w:t>
      </w:r>
    </w:p>
    <w:p w14:paraId="5E5AD83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E256CC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Select * from MaterialsView";</w:t>
      </w:r>
    </w:p>
    <w:p w14:paraId="5CC9F97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able = new DataTable();</w:t>
      </w:r>
    </w:p>
    <w:p w14:paraId="4B74EDE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5FD87BC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F127E7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connectionString);</w:t>
      </w:r>
    </w:p>
    <w:p w14:paraId="538A023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70836B7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 = new SqlDataAdapter(command);</w:t>
      </w:r>
    </w:p>
    <w:p w14:paraId="7CBEA79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39314E1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338E6FC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Grid.ItemsSource = table.DefaultView;</w:t>
      </w:r>
    </w:p>
    <w:p w14:paraId="7A63C6F6" w14:textId="77777777" w:rsidR="009D1752" w:rsidRPr="009D1752" w:rsidRDefault="009D1752" w:rsidP="009D1752">
      <w:pPr>
        <w:pStyle w:val="a6"/>
        <w:tabs>
          <w:tab w:val="left" w:pos="826"/>
        </w:tabs>
        <w:spacing w:before="0" w:beforeAutospacing="0" w:after="0" w:afterAutospacing="0"/>
        <w:rPr>
          <w:sz w:val="28"/>
          <w:szCs w:val="28"/>
          <w:lang w:val="en-US"/>
        </w:rPr>
      </w:pPr>
    </w:p>
    <w:p w14:paraId="60D4D41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FDA230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4E7F33E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0F7667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2E22772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B4245D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387F698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AFFEBF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170BEB4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3F4DAB0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1A71A2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2A28E7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Departament_Click(object sender, RoutedEventArgs e)</w:t>
      </w:r>
    </w:p>
    <w:p w14:paraId="513FB48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3FDAEA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SELECT ID_Departament as ID,NameDep as [</w:t>
      </w:r>
      <w:r w:rsidRPr="009D1752">
        <w:rPr>
          <w:sz w:val="28"/>
          <w:szCs w:val="28"/>
        </w:rPr>
        <w:t>Наименования</w:t>
      </w:r>
      <w:r w:rsidRPr="009D1752">
        <w:rPr>
          <w:sz w:val="28"/>
          <w:szCs w:val="28"/>
          <w:lang w:val="en-US"/>
        </w:rPr>
        <w:t xml:space="preserve"> </w:t>
      </w:r>
      <w:r w:rsidRPr="009D1752">
        <w:rPr>
          <w:sz w:val="28"/>
          <w:szCs w:val="28"/>
        </w:rPr>
        <w:t>подразделений</w:t>
      </w:r>
      <w:r w:rsidRPr="009D1752">
        <w:rPr>
          <w:sz w:val="28"/>
          <w:szCs w:val="28"/>
          <w:lang w:val="en-US"/>
        </w:rPr>
        <w:t>] FROM Departament";</w:t>
      </w:r>
    </w:p>
    <w:p w14:paraId="06232AE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able = new DataTable();</w:t>
      </w:r>
    </w:p>
    <w:p w14:paraId="0E324DD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3AE0199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242F82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connectionString);</w:t>
      </w:r>
    </w:p>
    <w:p w14:paraId="1E367D0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2B68653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 = new SqlDataAdapter(command);</w:t>
      </w:r>
    </w:p>
    <w:p w14:paraId="5EFFD4B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connection.Open();</w:t>
      </w:r>
    </w:p>
    <w:p w14:paraId="1790FD6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3056086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Grid.ItemsSource = table.DefaultView;</w:t>
      </w:r>
    </w:p>
    <w:p w14:paraId="6F8C07F0" w14:textId="77777777" w:rsidR="009D1752" w:rsidRPr="009D1752" w:rsidRDefault="009D1752" w:rsidP="009D1752">
      <w:pPr>
        <w:pStyle w:val="a6"/>
        <w:tabs>
          <w:tab w:val="left" w:pos="826"/>
        </w:tabs>
        <w:spacing w:before="0" w:beforeAutospacing="0" w:after="0" w:afterAutospacing="0"/>
        <w:rPr>
          <w:sz w:val="28"/>
          <w:szCs w:val="28"/>
          <w:lang w:val="en-US"/>
        </w:rPr>
      </w:pPr>
    </w:p>
    <w:p w14:paraId="6A1983D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FE2A5B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64FB5D0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A2DAF5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65AC5A7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018955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6A256D2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8D9C03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14AF132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1B7DD87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5E53FC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6CC1E7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Expenses_Click(object sender, RoutedEventArgs e)</w:t>
      </w:r>
    </w:p>
    <w:p w14:paraId="5FB89F8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8CCED0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 Select * from ExpensesView ";</w:t>
      </w:r>
    </w:p>
    <w:p w14:paraId="78AD664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able = new DataTable();</w:t>
      </w:r>
    </w:p>
    <w:p w14:paraId="2F3A8C7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nnection connection = null;</w:t>
      </w:r>
    </w:p>
    <w:p w14:paraId="742C5C4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64DC9A2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E11E6E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connectionString);</w:t>
      </w:r>
    </w:p>
    <w:p w14:paraId="0FD378D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3ECEC89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 = new SqlDataAdapter(command);</w:t>
      </w:r>
    </w:p>
    <w:p w14:paraId="1DF0FF9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418A6EC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76C83B6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Grid.ItemsSource = table.DefaultView;</w:t>
      </w:r>
    </w:p>
    <w:p w14:paraId="7A9BD553" w14:textId="77777777" w:rsidR="009D1752" w:rsidRPr="009D1752" w:rsidRDefault="009D1752" w:rsidP="009D1752">
      <w:pPr>
        <w:pStyle w:val="a6"/>
        <w:tabs>
          <w:tab w:val="left" w:pos="826"/>
        </w:tabs>
        <w:spacing w:before="0" w:beforeAutospacing="0" w:after="0" w:afterAutospacing="0"/>
        <w:rPr>
          <w:sz w:val="28"/>
          <w:szCs w:val="28"/>
          <w:lang w:val="en-US"/>
        </w:rPr>
      </w:pPr>
    </w:p>
    <w:p w14:paraId="4753DB8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71A503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47843D5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7316FF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7EA2511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40ED0A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3768628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A989B2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0B85E7C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2B19ED1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CA8D0B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35AC12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Orders_Click(object sender, RoutedEventArgs e)</w:t>
      </w:r>
    </w:p>
    <w:p w14:paraId="1BB117D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73EC53B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 Select * from OrdersView";</w:t>
      </w:r>
    </w:p>
    <w:p w14:paraId="4C539D2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able = new DataTable();</w:t>
      </w:r>
    </w:p>
    <w:p w14:paraId="3EC15BC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nnection connection = null;</w:t>
      </w:r>
    </w:p>
    <w:p w14:paraId="1AEBB7D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try</w:t>
      </w:r>
    </w:p>
    <w:p w14:paraId="5FF984C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268C5C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connectionString);</w:t>
      </w:r>
    </w:p>
    <w:p w14:paraId="08782F3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Command command = new SqlCommand(sql, connection);</w:t>
      </w:r>
    </w:p>
    <w:p w14:paraId="05B76B1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 = new SqlDataAdapter(command);</w:t>
      </w:r>
    </w:p>
    <w:p w14:paraId="6893CDE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094ED3D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table);</w:t>
      </w:r>
    </w:p>
    <w:p w14:paraId="30229A0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dataGrid.ItemsSource = table.DefaultView;</w:t>
      </w:r>
    </w:p>
    <w:p w14:paraId="3A7BE917" w14:textId="77777777" w:rsidR="009D1752" w:rsidRPr="009D1752" w:rsidRDefault="009D1752" w:rsidP="009D1752">
      <w:pPr>
        <w:pStyle w:val="a6"/>
        <w:tabs>
          <w:tab w:val="left" w:pos="826"/>
        </w:tabs>
        <w:spacing w:before="0" w:beforeAutospacing="0" w:after="0" w:afterAutospacing="0"/>
        <w:rPr>
          <w:sz w:val="28"/>
          <w:szCs w:val="28"/>
          <w:lang w:val="en-US"/>
        </w:rPr>
      </w:pPr>
    </w:p>
    <w:p w14:paraId="3EA9FC6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A46097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 (Exception ex)</w:t>
      </w:r>
    </w:p>
    <w:p w14:paraId="0BE4E2B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6DAFFF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x.Message);</w:t>
      </w:r>
    </w:p>
    <w:p w14:paraId="7A9B87D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BB82C4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finally</w:t>
      </w:r>
    </w:p>
    <w:p w14:paraId="2386CD4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57EB6F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connection != null)</w:t>
      </w:r>
    </w:p>
    <w:p w14:paraId="693E4A8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Close();</w:t>
      </w:r>
    </w:p>
    <w:p w14:paraId="15BE996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C0FD54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19D25D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r w:rsidRPr="009D1752">
        <w:rPr>
          <w:sz w:val="28"/>
          <w:szCs w:val="28"/>
        </w:rPr>
        <w:t>Кнопка</w:t>
      </w:r>
      <w:r w:rsidRPr="009D1752">
        <w:rPr>
          <w:sz w:val="28"/>
          <w:szCs w:val="28"/>
          <w:lang w:val="en-US"/>
        </w:rPr>
        <w:t xml:space="preserve"> </w:t>
      </w:r>
      <w:r w:rsidRPr="009D1752">
        <w:rPr>
          <w:sz w:val="28"/>
          <w:szCs w:val="28"/>
        </w:rPr>
        <w:t>открывающая</w:t>
      </w:r>
      <w:r w:rsidRPr="009D1752">
        <w:rPr>
          <w:sz w:val="28"/>
          <w:szCs w:val="28"/>
          <w:lang w:val="en-US"/>
        </w:rPr>
        <w:t xml:space="preserve"> </w:t>
      </w:r>
      <w:r w:rsidRPr="009D1752">
        <w:rPr>
          <w:sz w:val="28"/>
          <w:szCs w:val="28"/>
        </w:rPr>
        <w:t>окно</w:t>
      </w:r>
      <w:r w:rsidRPr="009D1752">
        <w:rPr>
          <w:sz w:val="28"/>
          <w:szCs w:val="28"/>
          <w:lang w:val="en-US"/>
        </w:rPr>
        <w:t xml:space="preserve"> "</w:t>
      </w:r>
      <w:r w:rsidRPr="009D1752">
        <w:rPr>
          <w:sz w:val="28"/>
          <w:szCs w:val="28"/>
        </w:rPr>
        <w:t>Редактирование</w:t>
      </w:r>
      <w:r w:rsidRPr="009D1752">
        <w:rPr>
          <w:sz w:val="28"/>
          <w:szCs w:val="28"/>
          <w:lang w:val="en-US"/>
        </w:rPr>
        <w:t>"</w:t>
      </w:r>
    </w:p>
    <w:p w14:paraId="74C08A8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Button_Click(object sender, RoutedEventArgs e)</w:t>
      </w:r>
    </w:p>
    <w:p w14:paraId="19905C4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231D36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EditWindow edit = new EditWindow();</w:t>
      </w:r>
    </w:p>
    <w:p w14:paraId="5C882A0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edit.Show();</w:t>
      </w:r>
    </w:p>
    <w:p w14:paraId="6EC121F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5C40938"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r w:rsidRPr="009D1752">
        <w:rPr>
          <w:sz w:val="28"/>
          <w:szCs w:val="28"/>
        </w:rPr>
        <w:t>О</w:t>
      </w:r>
      <w:r w:rsidRPr="009D1752">
        <w:rPr>
          <w:sz w:val="28"/>
          <w:szCs w:val="28"/>
          <w:lang w:val="en-US"/>
        </w:rPr>
        <w:t xml:space="preserve"> </w:t>
      </w:r>
      <w:r w:rsidRPr="009D1752">
        <w:rPr>
          <w:sz w:val="28"/>
          <w:szCs w:val="28"/>
        </w:rPr>
        <w:t>программе</w:t>
      </w:r>
    </w:p>
    <w:p w14:paraId="2CA2A41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AboutWindowClick(object sender, RoutedEventArgs e)</w:t>
      </w:r>
    </w:p>
    <w:p w14:paraId="767D71F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58A4E13"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boutWindow aw = new AboutWindow();</w:t>
      </w:r>
    </w:p>
    <w:p w14:paraId="65E2090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w.ShowDialog();</w:t>
      </w:r>
    </w:p>
    <w:p w14:paraId="2B81B22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437182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r w:rsidRPr="009D1752">
        <w:rPr>
          <w:sz w:val="28"/>
          <w:szCs w:val="28"/>
        </w:rPr>
        <w:t>Выход</w:t>
      </w:r>
      <w:r w:rsidRPr="009D1752">
        <w:rPr>
          <w:sz w:val="28"/>
          <w:szCs w:val="28"/>
          <w:lang w:val="en-US"/>
        </w:rPr>
        <w:t xml:space="preserve"> </w:t>
      </w:r>
      <w:r w:rsidRPr="009D1752">
        <w:rPr>
          <w:sz w:val="28"/>
          <w:szCs w:val="28"/>
        </w:rPr>
        <w:t>из</w:t>
      </w:r>
      <w:r w:rsidRPr="009D1752">
        <w:rPr>
          <w:sz w:val="28"/>
          <w:szCs w:val="28"/>
          <w:lang w:val="en-US"/>
        </w:rPr>
        <w:t xml:space="preserve"> </w:t>
      </w:r>
      <w:r w:rsidRPr="009D1752">
        <w:rPr>
          <w:sz w:val="28"/>
          <w:szCs w:val="28"/>
        </w:rPr>
        <w:t>программы</w:t>
      </w:r>
    </w:p>
    <w:p w14:paraId="20A5414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ExitFromApp(object sender, RoutedEventArgs e)</w:t>
      </w:r>
    </w:p>
    <w:p w14:paraId="7EC6A08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6170AFB" w14:textId="35460A7B" w:rsidR="009D1752" w:rsidRPr="009D1752" w:rsidRDefault="004F6C18" w:rsidP="009D1752">
      <w:pPr>
        <w:pStyle w:val="a6"/>
        <w:tabs>
          <w:tab w:val="left" w:pos="826"/>
        </w:tabs>
        <w:spacing w:before="0" w:beforeAutospacing="0" w:after="0" w:afterAutospacing="0"/>
        <w:rPr>
          <w:sz w:val="28"/>
          <w:szCs w:val="28"/>
          <w:lang w:val="en-US"/>
        </w:rPr>
      </w:pPr>
      <w:r>
        <w:rPr>
          <w:sz w:val="28"/>
          <w:szCs w:val="28"/>
          <w:lang w:val="en-US"/>
        </w:rPr>
        <w:t xml:space="preserve">            Close()</w:t>
      </w:r>
    </w:p>
    <w:p w14:paraId="5D0D053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r w:rsidRPr="009D1752">
        <w:rPr>
          <w:sz w:val="28"/>
          <w:szCs w:val="28"/>
        </w:rPr>
        <w:t>Справка</w:t>
      </w:r>
    </w:p>
    <w:p w14:paraId="578EEEFE"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rivate void ViewHelp(object sender, RoutedEventArgs e)</w:t>
      </w:r>
    </w:p>
    <w:p w14:paraId="21736D7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43AB32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curDir = Directory.GetCurrentDirectory();</w:t>
      </w:r>
    </w:p>
    <w:p w14:paraId="3AF90D2F"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var uri = new Uri(System.IO.Path.Combine(curDir, "help/index.html"));</w:t>
      </w:r>
    </w:p>
    <w:p w14:paraId="7F7B884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ystem.Diagnostics.Process.Start(uri.ToString());</w:t>
      </w:r>
    </w:p>
    <w:p w14:paraId="05BCA8FE" w14:textId="4B0DD285"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31ABC6E1"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public DataTable getDataFill(string adress)</w:t>
      </w:r>
    </w:p>
    <w:p w14:paraId="25F97ED4"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F8363B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lastRenderedPageBreak/>
        <w:t xml:space="preserve">            DataTable dt = new DataTable();</w:t>
      </w:r>
    </w:p>
    <w:p w14:paraId="1E95D92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 = new SqlConnection(connectionString);</w:t>
      </w:r>
    </w:p>
    <w:p w14:paraId="75B9378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try</w:t>
      </w:r>
    </w:p>
    <w:p w14:paraId="5D9478B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3E78E00"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connection.State.ToString() == "Closed")</w:t>
      </w:r>
    </w:p>
    <w:p w14:paraId="053F4C1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68573A7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onnection.Open();</w:t>
      </w:r>
    </w:p>
    <w:p w14:paraId="756AC9D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1CCDF21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tring sql = string.Empty;</w:t>
      </w:r>
    </w:p>
    <w:p w14:paraId="23CCD34B" w14:textId="77777777" w:rsidR="009D1752" w:rsidRPr="009D1752" w:rsidRDefault="009D1752" w:rsidP="009D1752">
      <w:pPr>
        <w:pStyle w:val="a6"/>
        <w:tabs>
          <w:tab w:val="left" w:pos="826"/>
        </w:tabs>
        <w:spacing w:before="0" w:beforeAutospacing="0" w:after="0" w:afterAutospacing="0"/>
        <w:rPr>
          <w:sz w:val="28"/>
          <w:szCs w:val="28"/>
          <w:lang w:val="en-US"/>
        </w:rPr>
      </w:pPr>
    </w:p>
    <w:p w14:paraId="03D2988D"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if( sql == "")</w:t>
      </w:r>
    </w:p>
    <w:p w14:paraId="4133047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5D3ECEE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sql = "Select * from " + adress;</w:t>
      </w:r>
    </w:p>
    <w:p w14:paraId="4D952C71" w14:textId="77777777" w:rsidR="009D1752" w:rsidRPr="00AA03B8"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r w:rsidRPr="00AA03B8">
        <w:rPr>
          <w:sz w:val="28"/>
          <w:szCs w:val="28"/>
          <w:lang w:val="en-US"/>
        </w:rPr>
        <w:t>//}</w:t>
      </w:r>
    </w:p>
    <w:p w14:paraId="6ED6DCCA"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else</w:t>
      </w:r>
    </w:p>
    <w:p w14:paraId="43E1273F" w14:textId="77777777" w:rsidR="009D1752" w:rsidRPr="00AA03B8" w:rsidRDefault="009D1752" w:rsidP="009D1752">
      <w:pPr>
        <w:pStyle w:val="a6"/>
        <w:tabs>
          <w:tab w:val="left" w:pos="826"/>
        </w:tabs>
        <w:spacing w:before="0" w:beforeAutospacing="0" w:after="0" w:afterAutospacing="0"/>
        <w:rPr>
          <w:sz w:val="28"/>
          <w:szCs w:val="28"/>
          <w:lang w:val="en-US"/>
        </w:rPr>
      </w:pPr>
      <w:r w:rsidRPr="00AA03B8">
        <w:rPr>
          <w:sz w:val="28"/>
          <w:szCs w:val="28"/>
          <w:lang w:val="en-US"/>
        </w:rPr>
        <w:t xml:space="preserve">                //{</w:t>
      </w:r>
    </w:p>
    <w:p w14:paraId="2FAB6B16"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    sql = "Select * from ExpensesView where [</w:t>
      </w:r>
      <w:r w:rsidRPr="009D1752">
        <w:rPr>
          <w:sz w:val="28"/>
          <w:szCs w:val="28"/>
        </w:rPr>
        <w:t>Наименование</w:t>
      </w:r>
      <w:r w:rsidRPr="009D1752">
        <w:rPr>
          <w:sz w:val="28"/>
          <w:szCs w:val="28"/>
          <w:lang w:val="en-US"/>
        </w:rPr>
        <w:t xml:space="preserve"> </w:t>
      </w:r>
      <w:r w:rsidRPr="009D1752">
        <w:rPr>
          <w:sz w:val="28"/>
          <w:szCs w:val="28"/>
        </w:rPr>
        <w:t>продукции</w:t>
      </w:r>
      <w:r w:rsidRPr="009D1752">
        <w:rPr>
          <w:sz w:val="28"/>
          <w:szCs w:val="28"/>
          <w:lang w:val="en-US"/>
        </w:rPr>
        <w:t>/</w:t>
      </w:r>
      <w:r w:rsidRPr="009D1752">
        <w:rPr>
          <w:sz w:val="28"/>
          <w:szCs w:val="28"/>
        </w:rPr>
        <w:t>Модель</w:t>
      </w:r>
      <w:r w:rsidRPr="009D1752">
        <w:rPr>
          <w:sz w:val="28"/>
          <w:szCs w:val="28"/>
          <w:lang w:val="en-US"/>
        </w:rPr>
        <w:t>] Like '" + adress + "%'";</w:t>
      </w:r>
    </w:p>
    <w:p w14:paraId="5E38049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24795B71" w14:textId="68CDD038"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md = new SqlCommand(sql, connection);</w:t>
      </w:r>
    </w:p>
    <w:p w14:paraId="5EB5CB27"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 = new SqlDataAdapter(cmd);</w:t>
      </w:r>
    </w:p>
    <w:p w14:paraId="7F3F6D7B"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adapter.Fill(dt);</w:t>
      </w:r>
    </w:p>
    <w:p w14:paraId="3F58117A"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return dt;</w:t>
      </w:r>
    </w:p>
    <w:p w14:paraId="30A350A9"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045A26FC"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catch(Exception e)</w:t>
      </w:r>
    </w:p>
    <w:p w14:paraId="11963EE2"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w:t>
      </w:r>
    </w:p>
    <w:p w14:paraId="4BF71375" w14:textId="77777777" w:rsidR="009D1752" w:rsidRPr="009D1752" w:rsidRDefault="009D1752" w:rsidP="009D1752">
      <w:pPr>
        <w:pStyle w:val="a6"/>
        <w:tabs>
          <w:tab w:val="left" w:pos="826"/>
        </w:tabs>
        <w:spacing w:before="0" w:beforeAutospacing="0" w:after="0" w:afterAutospacing="0"/>
        <w:rPr>
          <w:sz w:val="28"/>
          <w:szCs w:val="28"/>
          <w:lang w:val="en-US"/>
        </w:rPr>
      </w:pPr>
      <w:r w:rsidRPr="009D1752">
        <w:rPr>
          <w:sz w:val="28"/>
          <w:szCs w:val="28"/>
          <w:lang w:val="en-US"/>
        </w:rPr>
        <w:t xml:space="preserve">                MessageBox.Show("Error" + e.Message);</w:t>
      </w:r>
    </w:p>
    <w:p w14:paraId="60B2418C" w14:textId="77777777" w:rsidR="009D1752" w:rsidRPr="009D1752" w:rsidRDefault="009D1752" w:rsidP="009D1752">
      <w:pPr>
        <w:pStyle w:val="a6"/>
        <w:tabs>
          <w:tab w:val="left" w:pos="826"/>
        </w:tabs>
        <w:spacing w:before="0" w:beforeAutospacing="0" w:after="0" w:afterAutospacing="0"/>
        <w:rPr>
          <w:sz w:val="28"/>
          <w:szCs w:val="28"/>
        </w:rPr>
      </w:pPr>
      <w:r w:rsidRPr="009D1752">
        <w:rPr>
          <w:sz w:val="28"/>
          <w:szCs w:val="28"/>
          <w:lang w:val="en-US"/>
        </w:rPr>
        <w:t xml:space="preserve">                </w:t>
      </w:r>
      <w:r w:rsidRPr="009D1752">
        <w:rPr>
          <w:sz w:val="28"/>
          <w:szCs w:val="28"/>
        </w:rPr>
        <w:t>return dt;</w:t>
      </w:r>
    </w:p>
    <w:p w14:paraId="31899417" w14:textId="77777777" w:rsidR="009D1752" w:rsidRPr="009D1752" w:rsidRDefault="009D1752" w:rsidP="009D1752">
      <w:pPr>
        <w:pStyle w:val="a6"/>
        <w:tabs>
          <w:tab w:val="left" w:pos="826"/>
        </w:tabs>
        <w:spacing w:before="0" w:beforeAutospacing="0" w:after="0" w:afterAutospacing="0"/>
        <w:rPr>
          <w:sz w:val="28"/>
          <w:szCs w:val="28"/>
        </w:rPr>
      </w:pPr>
      <w:r w:rsidRPr="009D1752">
        <w:rPr>
          <w:sz w:val="28"/>
          <w:szCs w:val="28"/>
        </w:rPr>
        <w:t xml:space="preserve">            }</w:t>
      </w:r>
    </w:p>
    <w:p w14:paraId="06031658" w14:textId="77777777" w:rsidR="009D1752" w:rsidRPr="009D1752" w:rsidRDefault="009D1752" w:rsidP="009D1752">
      <w:pPr>
        <w:pStyle w:val="a6"/>
        <w:tabs>
          <w:tab w:val="left" w:pos="826"/>
        </w:tabs>
        <w:spacing w:before="0" w:beforeAutospacing="0" w:after="0" w:afterAutospacing="0"/>
        <w:rPr>
          <w:sz w:val="28"/>
          <w:szCs w:val="28"/>
        </w:rPr>
      </w:pPr>
      <w:r w:rsidRPr="009D1752">
        <w:rPr>
          <w:sz w:val="28"/>
          <w:szCs w:val="28"/>
        </w:rPr>
        <w:t xml:space="preserve">        }</w:t>
      </w:r>
    </w:p>
    <w:p w14:paraId="77E8A700" w14:textId="49988027" w:rsidR="00225FB9" w:rsidRPr="00C00743" w:rsidRDefault="009D1752" w:rsidP="004F6C18">
      <w:pPr>
        <w:pStyle w:val="a6"/>
        <w:tabs>
          <w:tab w:val="left" w:pos="826"/>
        </w:tabs>
        <w:spacing w:before="0" w:beforeAutospacing="0" w:after="0" w:afterAutospacing="0"/>
        <w:rPr>
          <w:rFonts w:ascii="Courier New" w:hAnsi="Courier New" w:cs="Courier New"/>
          <w:noProof/>
          <w:sz w:val="20"/>
          <w:szCs w:val="20"/>
        </w:rPr>
      </w:pPr>
      <w:r w:rsidRPr="009D1752">
        <w:rPr>
          <w:sz w:val="28"/>
          <w:szCs w:val="28"/>
        </w:rPr>
        <w:t xml:space="preserve">    }</w:t>
      </w:r>
    </w:p>
    <w:sectPr w:rsidR="00225FB9" w:rsidRPr="00C00743" w:rsidSect="005A5641">
      <w:footerReference w:type="default" r:id="rId38"/>
      <w:pgSz w:w="11906" w:h="16838"/>
      <w:pgMar w:top="851" w:right="567" w:bottom="851" w:left="1418" w:header="709" w:footer="709"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14EBD1" w14:textId="77777777" w:rsidR="0085687D" w:rsidRDefault="0085687D">
      <w:r>
        <w:separator/>
      </w:r>
    </w:p>
  </w:endnote>
  <w:endnote w:type="continuationSeparator" w:id="0">
    <w:p w14:paraId="1F5F50A3" w14:textId="77777777" w:rsidR="0085687D" w:rsidRDefault="008568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CC"/>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ISOCPEUR">
    <w:altName w:val="Arial"/>
    <w:charset w:val="CC"/>
    <w:family w:val="swiss"/>
    <w:pitch w:val="variable"/>
    <w:sig w:usb0="00000001"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203" w:usb1="00000000" w:usb2="00000000" w:usb3="00000000" w:csb0="00000005"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6D3291" w14:textId="77777777" w:rsidR="00253005" w:rsidRDefault="00253005" w:rsidP="005A5641">
    <w:pPr>
      <w:pStyle w:val="a9"/>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14:paraId="6739A63C" w14:textId="77777777" w:rsidR="00253005" w:rsidRDefault="00253005" w:rsidP="00F66712">
    <w:pPr>
      <w:pStyle w:val="a9"/>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2057726"/>
      <w:docPartObj>
        <w:docPartGallery w:val="Page Numbers (Bottom of Page)"/>
        <w:docPartUnique/>
      </w:docPartObj>
    </w:sdtPr>
    <w:sdtEndPr/>
    <w:sdtContent>
      <w:p w14:paraId="45DEA090" w14:textId="7D137CDE" w:rsidR="00253005" w:rsidRDefault="00253005">
        <w:pPr>
          <w:pStyle w:val="a9"/>
          <w:jc w:val="right"/>
        </w:pPr>
        <w:r>
          <w:fldChar w:fldCharType="begin"/>
        </w:r>
        <w:r>
          <w:instrText>PAGE   \* MERGEFORMAT</w:instrText>
        </w:r>
        <w:r>
          <w:fldChar w:fldCharType="separate"/>
        </w:r>
        <w:r w:rsidR="000C45CD">
          <w:rPr>
            <w:noProof/>
          </w:rPr>
          <w:t>66</w:t>
        </w:r>
        <w:r>
          <w:fldChar w:fldCharType="end"/>
        </w:r>
      </w:p>
    </w:sdtContent>
  </w:sdt>
  <w:p w14:paraId="0D16170E" w14:textId="25D4B5D8" w:rsidR="00253005" w:rsidRDefault="00253005">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DD111C" w14:textId="77777777" w:rsidR="0085687D" w:rsidRDefault="0085687D">
      <w:r>
        <w:separator/>
      </w:r>
    </w:p>
  </w:footnote>
  <w:footnote w:type="continuationSeparator" w:id="0">
    <w:p w14:paraId="45C412A6" w14:textId="77777777" w:rsidR="0085687D" w:rsidRDefault="0085687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singleLevel"/>
    <w:tmpl w:val="00000005"/>
    <w:name w:val="WW8Num12"/>
    <w:lvl w:ilvl="0">
      <w:start w:val="1"/>
      <w:numFmt w:val="bullet"/>
      <w:lvlText w:val=""/>
      <w:lvlJc w:val="left"/>
      <w:pPr>
        <w:tabs>
          <w:tab w:val="num" w:pos="1993"/>
        </w:tabs>
      </w:pPr>
      <w:rPr>
        <w:rFonts w:ascii="Symbol" w:hAnsi="Symbol"/>
      </w:rPr>
    </w:lvl>
  </w:abstractNum>
  <w:abstractNum w:abstractNumId="1" w15:restartNumberingAfterBreak="0">
    <w:nsid w:val="01CF1BA7"/>
    <w:multiLevelType w:val="hybridMultilevel"/>
    <w:tmpl w:val="F6187E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6C7514"/>
    <w:multiLevelType w:val="hybridMultilevel"/>
    <w:tmpl w:val="891A37F4"/>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8FC4D05"/>
    <w:multiLevelType w:val="hybridMultilevel"/>
    <w:tmpl w:val="F6187E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81A531C"/>
    <w:multiLevelType w:val="hybridMultilevel"/>
    <w:tmpl w:val="FD3CABCA"/>
    <w:lvl w:ilvl="0" w:tplc="70DC1708">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9785559"/>
    <w:multiLevelType w:val="multilevel"/>
    <w:tmpl w:val="0AA25636"/>
    <w:lvl w:ilvl="0">
      <w:start w:val="2"/>
      <w:numFmt w:val="decimal"/>
      <w:lvlText w:val="%1"/>
      <w:lvlJc w:val="left"/>
      <w:pPr>
        <w:ind w:left="375" w:hanging="375"/>
      </w:pPr>
      <w:rPr>
        <w:rFonts w:hint="default"/>
      </w:rPr>
    </w:lvl>
    <w:lvl w:ilvl="1">
      <w:start w:val="1"/>
      <w:numFmt w:val="decimal"/>
      <w:lvlText w:val="%1.%2"/>
      <w:lvlJc w:val="left"/>
      <w:pPr>
        <w:ind w:left="1275" w:hanging="375"/>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6" w15:restartNumberingAfterBreak="0">
    <w:nsid w:val="1B124610"/>
    <w:multiLevelType w:val="hybridMultilevel"/>
    <w:tmpl w:val="4446C0CC"/>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3B05EEA"/>
    <w:multiLevelType w:val="hybridMultilevel"/>
    <w:tmpl w:val="F6187E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88D6257"/>
    <w:multiLevelType w:val="hybridMultilevel"/>
    <w:tmpl w:val="DE948158"/>
    <w:lvl w:ilvl="0" w:tplc="DB4A3070">
      <w:start w:val="1"/>
      <w:numFmt w:val="decimal"/>
      <w:lvlText w:val="%1"/>
      <w:lvlJc w:val="left"/>
      <w:pPr>
        <w:ind w:left="1070"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28D10919"/>
    <w:multiLevelType w:val="hybridMultilevel"/>
    <w:tmpl w:val="F6187E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C057F87"/>
    <w:multiLevelType w:val="hybridMultilevel"/>
    <w:tmpl w:val="44C6B26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F005A3B"/>
    <w:multiLevelType w:val="hybridMultilevel"/>
    <w:tmpl w:val="95A667CC"/>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FEC30B9"/>
    <w:multiLevelType w:val="hybridMultilevel"/>
    <w:tmpl w:val="F00CB0D0"/>
    <w:lvl w:ilvl="0" w:tplc="E9CA9EA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5E125A7"/>
    <w:multiLevelType w:val="hybridMultilevel"/>
    <w:tmpl w:val="753AA8B6"/>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6D704DB"/>
    <w:multiLevelType w:val="hybridMultilevel"/>
    <w:tmpl w:val="F9C8FBAC"/>
    <w:lvl w:ilvl="0" w:tplc="AD669594">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2464857"/>
    <w:multiLevelType w:val="hybridMultilevel"/>
    <w:tmpl w:val="0F24430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8C55F93"/>
    <w:multiLevelType w:val="hybridMultilevel"/>
    <w:tmpl w:val="1AB6289C"/>
    <w:lvl w:ilvl="0" w:tplc="98268DF2">
      <w:start w:val="1"/>
      <w:numFmt w:val="decimal"/>
      <w:lvlText w:val="%1"/>
      <w:lvlJc w:val="left"/>
      <w:pPr>
        <w:ind w:left="2006" w:hanging="1155"/>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15:restartNumberingAfterBreak="0">
    <w:nsid w:val="4C273D70"/>
    <w:multiLevelType w:val="hybridMultilevel"/>
    <w:tmpl w:val="5AA028DC"/>
    <w:lvl w:ilvl="0" w:tplc="AD669594">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52231E7"/>
    <w:multiLevelType w:val="hybridMultilevel"/>
    <w:tmpl w:val="375C377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5D925BE"/>
    <w:multiLevelType w:val="hybridMultilevel"/>
    <w:tmpl w:val="3F7A782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0666B73"/>
    <w:multiLevelType w:val="hybridMultilevel"/>
    <w:tmpl w:val="B656A732"/>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0DA614E"/>
    <w:multiLevelType w:val="hybridMultilevel"/>
    <w:tmpl w:val="59301F2A"/>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612479B9"/>
    <w:multiLevelType w:val="hybridMultilevel"/>
    <w:tmpl w:val="07B287A6"/>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6AC1387"/>
    <w:multiLevelType w:val="hybridMultilevel"/>
    <w:tmpl w:val="F6187E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8111E9D"/>
    <w:multiLevelType w:val="hybridMultilevel"/>
    <w:tmpl w:val="4CD27672"/>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9C331E1"/>
    <w:multiLevelType w:val="hybridMultilevel"/>
    <w:tmpl w:val="CE065BE2"/>
    <w:lvl w:ilvl="0" w:tplc="4C0AA18E">
      <w:numFmt w:val="bullet"/>
      <w:pStyle w:val="1"/>
      <w:lvlText w:val=""/>
      <w:lvlJc w:val="left"/>
      <w:pPr>
        <w:tabs>
          <w:tab w:val="num" w:pos="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D8C6847"/>
    <w:multiLevelType w:val="hybridMultilevel"/>
    <w:tmpl w:val="799010A4"/>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20E664F"/>
    <w:multiLevelType w:val="multilevel"/>
    <w:tmpl w:val="53683E88"/>
    <w:lvl w:ilvl="0">
      <w:start w:val="6"/>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8" w15:restartNumberingAfterBreak="0">
    <w:nsid w:val="728C3FFC"/>
    <w:multiLevelType w:val="hybridMultilevel"/>
    <w:tmpl w:val="C9985134"/>
    <w:lvl w:ilvl="0" w:tplc="3B6E6C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AD51D15"/>
    <w:multiLevelType w:val="hybridMultilevel"/>
    <w:tmpl w:val="F6187E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5"/>
  </w:num>
  <w:num w:numId="2">
    <w:abstractNumId w:val="28"/>
  </w:num>
  <w:num w:numId="3">
    <w:abstractNumId w:val="0"/>
  </w:num>
  <w:num w:numId="4">
    <w:abstractNumId w:val="16"/>
  </w:num>
  <w:num w:numId="5">
    <w:abstractNumId w:val="24"/>
  </w:num>
  <w:num w:numId="6">
    <w:abstractNumId w:val="22"/>
  </w:num>
  <w:num w:numId="7">
    <w:abstractNumId w:val="6"/>
  </w:num>
  <w:num w:numId="8">
    <w:abstractNumId w:val="26"/>
  </w:num>
  <w:num w:numId="9">
    <w:abstractNumId w:val="11"/>
  </w:num>
  <w:num w:numId="10">
    <w:abstractNumId w:val="5"/>
  </w:num>
  <w:num w:numId="11">
    <w:abstractNumId w:val="20"/>
  </w:num>
  <w:num w:numId="12">
    <w:abstractNumId w:val="2"/>
  </w:num>
  <w:num w:numId="13">
    <w:abstractNumId w:val="13"/>
  </w:num>
  <w:num w:numId="14">
    <w:abstractNumId w:val="21"/>
  </w:num>
  <w:num w:numId="15">
    <w:abstractNumId w:val="3"/>
  </w:num>
  <w:num w:numId="16">
    <w:abstractNumId w:val="14"/>
  </w:num>
  <w:num w:numId="17">
    <w:abstractNumId w:val="12"/>
  </w:num>
  <w:num w:numId="18">
    <w:abstractNumId w:val="8"/>
  </w:num>
  <w:num w:numId="19">
    <w:abstractNumId w:val="9"/>
  </w:num>
  <w:num w:numId="20">
    <w:abstractNumId w:val="7"/>
  </w:num>
  <w:num w:numId="21">
    <w:abstractNumId w:val="29"/>
  </w:num>
  <w:num w:numId="22">
    <w:abstractNumId w:val="1"/>
  </w:num>
  <w:num w:numId="23">
    <w:abstractNumId w:val="23"/>
  </w:num>
  <w:num w:numId="24">
    <w:abstractNumId w:val="4"/>
  </w:num>
  <w:num w:numId="25">
    <w:abstractNumId w:val="17"/>
  </w:num>
  <w:num w:numId="26">
    <w:abstractNumId w:val="10"/>
  </w:num>
  <w:num w:numId="27">
    <w:abstractNumId w:val="15"/>
  </w:num>
  <w:num w:numId="28">
    <w:abstractNumId w:val="19"/>
  </w:num>
  <w:num w:numId="29">
    <w:abstractNumId w:val="18"/>
  </w:num>
  <w:num w:numId="30">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549D"/>
    <w:rsid w:val="00001F4E"/>
    <w:rsid w:val="00017BD8"/>
    <w:rsid w:val="00024858"/>
    <w:rsid w:val="00031AF7"/>
    <w:rsid w:val="00033F72"/>
    <w:rsid w:val="00034C4E"/>
    <w:rsid w:val="00040A47"/>
    <w:rsid w:val="00041C92"/>
    <w:rsid w:val="00046E91"/>
    <w:rsid w:val="00060C6E"/>
    <w:rsid w:val="000610A5"/>
    <w:rsid w:val="00065627"/>
    <w:rsid w:val="000968BE"/>
    <w:rsid w:val="00096C44"/>
    <w:rsid w:val="000A4E12"/>
    <w:rsid w:val="000B52DB"/>
    <w:rsid w:val="000C45CD"/>
    <w:rsid w:val="000C6B37"/>
    <w:rsid w:val="000C78D0"/>
    <w:rsid w:val="000E0173"/>
    <w:rsid w:val="000E4847"/>
    <w:rsid w:val="000F1CFF"/>
    <w:rsid w:val="000F6E06"/>
    <w:rsid w:val="0010533D"/>
    <w:rsid w:val="00105F5E"/>
    <w:rsid w:val="00111BB5"/>
    <w:rsid w:val="00120514"/>
    <w:rsid w:val="0012344B"/>
    <w:rsid w:val="00125D5A"/>
    <w:rsid w:val="0013686D"/>
    <w:rsid w:val="00142456"/>
    <w:rsid w:val="00144330"/>
    <w:rsid w:val="00144CA3"/>
    <w:rsid w:val="0016192A"/>
    <w:rsid w:val="00162A55"/>
    <w:rsid w:val="00173E58"/>
    <w:rsid w:val="001750CA"/>
    <w:rsid w:val="001832DF"/>
    <w:rsid w:val="00185AF8"/>
    <w:rsid w:val="00190E3B"/>
    <w:rsid w:val="001A031E"/>
    <w:rsid w:val="001A119F"/>
    <w:rsid w:val="001A59D8"/>
    <w:rsid w:val="001B41DB"/>
    <w:rsid w:val="001D10EB"/>
    <w:rsid w:val="001D1135"/>
    <w:rsid w:val="001E2B18"/>
    <w:rsid w:val="001E72E3"/>
    <w:rsid w:val="001F10F8"/>
    <w:rsid w:val="00200857"/>
    <w:rsid w:val="00204B90"/>
    <w:rsid w:val="00220A6F"/>
    <w:rsid w:val="00225FB9"/>
    <w:rsid w:val="00252747"/>
    <w:rsid w:val="00253005"/>
    <w:rsid w:val="00256B62"/>
    <w:rsid w:val="002576FD"/>
    <w:rsid w:val="00257FD8"/>
    <w:rsid w:val="00262E96"/>
    <w:rsid w:val="002662BD"/>
    <w:rsid w:val="00267558"/>
    <w:rsid w:val="00276B42"/>
    <w:rsid w:val="00283C24"/>
    <w:rsid w:val="00287212"/>
    <w:rsid w:val="00293A63"/>
    <w:rsid w:val="002A0D76"/>
    <w:rsid w:val="002A22F5"/>
    <w:rsid w:val="002A7187"/>
    <w:rsid w:val="002B1485"/>
    <w:rsid w:val="002B620C"/>
    <w:rsid w:val="002C0A38"/>
    <w:rsid w:val="002C14BF"/>
    <w:rsid w:val="002C3DDB"/>
    <w:rsid w:val="002C536E"/>
    <w:rsid w:val="002C6AB4"/>
    <w:rsid w:val="002C7A79"/>
    <w:rsid w:val="002D3536"/>
    <w:rsid w:val="002D57BB"/>
    <w:rsid w:val="002E00AF"/>
    <w:rsid w:val="002F284A"/>
    <w:rsid w:val="00300225"/>
    <w:rsid w:val="00305ABB"/>
    <w:rsid w:val="00307836"/>
    <w:rsid w:val="003115B5"/>
    <w:rsid w:val="0031633F"/>
    <w:rsid w:val="003210FE"/>
    <w:rsid w:val="003226BE"/>
    <w:rsid w:val="003321FF"/>
    <w:rsid w:val="00336B43"/>
    <w:rsid w:val="0033723C"/>
    <w:rsid w:val="00340FBF"/>
    <w:rsid w:val="003453CE"/>
    <w:rsid w:val="00364EB1"/>
    <w:rsid w:val="00366AA9"/>
    <w:rsid w:val="00372708"/>
    <w:rsid w:val="003736CD"/>
    <w:rsid w:val="00376259"/>
    <w:rsid w:val="00385F00"/>
    <w:rsid w:val="00390B27"/>
    <w:rsid w:val="0039371A"/>
    <w:rsid w:val="003975C3"/>
    <w:rsid w:val="003A0A7B"/>
    <w:rsid w:val="003A4BCB"/>
    <w:rsid w:val="003A65C3"/>
    <w:rsid w:val="003B0212"/>
    <w:rsid w:val="003B69F4"/>
    <w:rsid w:val="003C35D1"/>
    <w:rsid w:val="003C586C"/>
    <w:rsid w:val="003E350E"/>
    <w:rsid w:val="003E4E74"/>
    <w:rsid w:val="003E5ADF"/>
    <w:rsid w:val="003E5C4E"/>
    <w:rsid w:val="003F0974"/>
    <w:rsid w:val="00401857"/>
    <w:rsid w:val="00401C52"/>
    <w:rsid w:val="00401F41"/>
    <w:rsid w:val="0041213C"/>
    <w:rsid w:val="004144BC"/>
    <w:rsid w:val="00416003"/>
    <w:rsid w:val="00416198"/>
    <w:rsid w:val="00425A3E"/>
    <w:rsid w:val="0043360B"/>
    <w:rsid w:val="00435C48"/>
    <w:rsid w:val="004445B8"/>
    <w:rsid w:val="004507EE"/>
    <w:rsid w:val="00450BFB"/>
    <w:rsid w:val="00452821"/>
    <w:rsid w:val="0045287A"/>
    <w:rsid w:val="00462C4E"/>
    <w:rsid w:val="00463EE3"/>
    <w:rsid w:val="004661AC"/>
    <w:rsid w:val="004707DD"/>
    <w:rsid w:val="00474F19"/>
    <w:rsid w:val="0048531B"/>
    <w:rsid w:val="004867DD"/>
    <w:rsid w:val="0048695A"/>
    <w:rsid w:val="004909BF"/>
    <w:rsid w:val="004915F8"/>
    <w:rsid w:val="00491BD3"/>
    <w:rsid w:val="00496BD5"/>
    <w:rsid w:val="004A1BB3"/>
    <w:rsid w:val="004A2A5A"/>
    <w:rsid w:val="004A6823"/>
    <w:rsid w:val="004A71A9"/>
    <w:rsid w:val="004A7D2D"/>
    <w:rsid w:val="004B51F4"/>
    <w:rsid w:val="004C6114"/>
    <w:rsid w:val="004D1683"/>
    <w:rsid w:val="004D50AC"/>
    <w:rsid w:val="004D549D"/>
    <w:rsid w:val="004D5A28"/>
    <w:rsid w:val="004D6658"/>
    <w:rsid w:val="004E2859"/>
    <w:rsid w:val="004E63F7"/>
    <w:rsid w:val="004F6C18"/>
    <w:rsid w:val="0050082B"/>
    <w:rsid w:val="00501E90"/>
    <w:rsid w:val="00503FEC"/>
    <w:rsid w:val="00506408"/>
    <w:rsid w:val="00506A5C"/>
    <w:rsid w:val="00506BFA"/>
    <w:rsid w:val="005115C1"/>
    <w:rsid w:val="005119DC"/>
    <w:rsid w:val="00525E1E"/>
    <w:rsid w:val="00532B6C"/>
    <w:rsid w:val="0053410F"/>
    <w:rsid w:val="005354E3"/>
    <w:rsid w:val="00540AC0"/>
    <w:rsid w:val="00542BA2"/>
    <w:rsid w:val="00542BD0"/>
    <w:rsid w:val="00546E6F"/>
    <w:rsid w:val="005477EC"/>
    <w:rsid w:val="0055140A"/>
    <w:rsid w:val="00553384"/>
    <w:rsid w:val="00556F9D"/>
    <w:rsid w:val="00561004"/>
    <w:rsid w:val="00566D73"/>
    <w:rsid w:val="00567570"/>
    <w:rsid w:val="00567A34"/>
    <w:rsid w:val="0057538F"/>
    <w:rsid w:val="005760CD"/>
    <w:rsid w:val="00580C02"/>
    <w:rsid w:val="00580F1C"/>
    <w:rsid w:val="00582BE6"/>
    <w:rsid w:val="005854C6"/>
    <w:rsid w:val="005908D9"/>
    <w:rsid w:val="00593364"/>
    <w:rsid w:val="0059777E"/>
    <w:rsid w:val="005A28C1"/>
    <w:rsid w:val="005A5641"/>
    <w:rsid w:val="005B0C99"/>
    <w:rsid w:val="005B2CC5"/>
    <w:rsid w:val="005B489F"/>
    <w:rsid w:val="005C58F2"/>
    <w:rsid w:val="005D0959"/>
    <w:rsid w:val="005D27E3"/>
    <w:rsid w:val="005D7495"/>
    <w:rsid w:val="005E1218"/>
    <w:rsid w:val="005E5102"/>
    <w:rsid w:val="00600D59"/>
    <w:rsid w:val="006025AA"/>
    <w:rsid w:val="00602AF3"/>
    <w:rsid w:val="00602E1F"/>
    <w:rsid w:val="00604B28"/>
    <w:rsid w:val="00606F0D"/>
    <w:rsid w:val="00611869"/>
    <w:rsid w:val="006124E1"/>
    <w:rsid w:val="00621F5D"/>
    <w:rsid w:val="006261B2"/>
    <w:rsid w:val="00626FED"/>
    <w:rsid w:val="006341A4"/>
    <w:rsid w:val="0063651C"/>
    <w:rsid w:val="00641310"/>
    <w:rsid w:val="00652C0E"/>
    <w:rsid w:val="00653974"/>
    <w:rsid w:val="00657873"/>
    <w:rsid w:val="00660746"/>
    <w:rsid w:val="00662990"/>
    <w:rsid w:val="00683EAF"/>
    <w:rsid w:val="00684217"/>
    <w:rsid w:val="00685093"/>
    <w:rsid w:val="006922EE"/>
    <w:rsid w:val="00693572"/>
    <w:rsid w:val="006A10B6"/>
    <w:rsid w:val="006A10DF"/>
    <w:rsid w:val="006A2F5A"/>
    <w:rsid w:val="006A333D"/>
    <w:rsid w:val="006A3A3D"/>
    <w:rsid w:val="006A5042"/>
    <w:rsid w:val="006B0AC6"/>
    <w:rsid w:val="006B1100"/>
    <w:rsid w:val="006B5340"/>
    <w:rsid w:val="006B5B4D"/>
    <w:rsid w:val="006C0F09"/>
    <w:rsid w:val="006C1C5C"/>
    <w:rsid w:val="006D22AA"/>
    <w:rsid w:val="006D2CC1"/>
    <w:rsid w:val="006D6D0B"/>
    <w:rsid w:val="006E048D"/>
    <w:rsid w:val="006E1694"/>
    <w:rsid w:val="006E4437"/>
    <w:rsid w:val="006E4DA5"/>
    <w:rsid w:val="006E5CBE"/>
    <w:rsid w:val="006F30B5"/>
    <w:rsid w:val="006F6EDA"/>
    <w:rsid w:val="0070288F"/>
    <w:rsid w:val="007120F3"/>
    <w:rsid w:val="00721122"/>
    <w:rsid w:val="00723D14"/>
    <w:rsid w:val="00723E4E"/>
    <w:rsid w:val="007271E7"/>
    <w:rsid w:val="00731A12"/>
    <w:rsid w:val="00732250"/>
    <w:rsid w:val="00741C96"/>
    <w:rsid w:val="0075114B"/>
    <w:rsid w:val="00756353"/>
    <w:rsid w:val="007571BC"/>
    <w:rsid w:val="00760898"/>
    <w:rsid w:val="007633C5"/>
    <w:rsid w:val="00771194"/>
    <w:rsid w:val="007746A6"/>
    <w:rsid w:val="00781837"/>
    <w:rsid w:val="00784838"/>
    <w:rsid w:val="007905F9"/>
    <w:rsid w:val="007916F2"/>
    <w:rsid w:val="00794EF4"/>
    <w:rsid w:val="00794FE2"/>
    <w:rsid w:val="00796B43"/>
    <w:rsid w:val="007A453C"/>
    <w:rsid w:val="007A78FC"/>
    <w:rsid w:val="007B7A70"/>
    <w:rsid w:val="007C1BF0"/>
    <w:rsid w:val="007C55A8"/>
    <w:rsid w:val="007C5EA1"/>
    <w:rsid w:val="007C72C5"/>
    <w:rsid w:val="007C73A8"/>
    <w:rsid w:val="007D2497"/>
    <w:rsid w:val="007E2E5D"/>
    <w:rsid w:val="007E5545"/>
    <w:rsid w:val="007E6A6A"/>
    <w:rsid w:val="007F3649"/>
    <w:rsid w:val="007F420A"/>
    <w:rsid w:val="008022EA"/>
    <w:rsid w:val="00802F20"/>
    <w:rsid w:val="0080654A"/>
    <w:rsid w:val="0080792C"/>
    <w:rsid w:val="00810D47"/>
    <w:rsid w:val="00812839"/>
    <w:rsid w:val="008221F9"/>
    <w:rsid w:val="00833ECF"/>
    <w:rsid w:val="00837F6B"/>
    <w:rsid w:val="0084560E"/>
    <w:rsid w:val="00852405"/>
    <w:rsid w:val="0085326E"/>
    <w:rsid w:val="008534B3"/>
    <w:rsid w:val="008552DC"/>
    <w:rsid w:val="0085687D"/>
    <w:rsid w:val="00856DD0"/>
    <w:rsid w:val="00857CED"/>
    <w:rsid w:val="008603DC"/>
    <w:rsid w:val="008611FD"/>
    <w:rsid w:val="0086258A"/>
    <w:rsid w:val="0086356F"/>
    <w:rsid w:val="00864BC6"/>
    <w:rsid w:val="008656EC"/>
    <w:rsid w:val="0086570C"/>
    <w:rsid w:val="00872101"/>
    <w:rsid w:val="008804A6"/>
    <w:rsid w:val="00883C1E"/>
    <w:rsid w:val="00887088"/>
    <w:rsid w:val="008A4C4E"/>
    <w:rsid w:val="008A51AD"/>
    <w:rsid w:val="008A78ED"/>
    <w:rsid w:val="008A7A8A"/>
    <w:rsid w:val="008B1516"/>
    <w:rsid w:val="008B71FE"/>
    <w:rsid w:val="008C04D8"/>
    <w:rsid w:val="008C3C4E"/>
    <w:rsid w:val="008D5406"/>
    <w:rsid w:val="008D7631"/>
    <w:rsid w:val="008E2BBD"/>
    <w:rsid w:val="008E78C0"/>
    <w:rsid w:val="008F0270"/>
    <w:rsid w:val="008F1EAC"/>
    <w:rsid w:val="008F39F5"/>
    <w:rsid w:val="008F52B3"/>
    <w:rsid w:val="008F53B3"/>
    <w:rsid w:val="00900E2B"/>
    <w:rsid w:val="00900F9A"/>
    <w:rsid w:val="0090115A"/>
    <w:rsid w:val="009024E6"/>
    <w:rsid w:val="009035D2"/>
    <w:rsid w:val="00903CB3"/>
    <w:rsid w:val="009057DE"/>
    <w:rsid w:val="0090678E"/>
    <w:rsid w:val="00911DFD"/>
    <w:rsid w:val="0091760F"/>
    <w:rsid w:val="009200BA"/>
    <w:rsid w:val="00925C21"/>
    <w:rsid w:val="009402B0"/>
    <w:rsid w:val="00940451"/>
    <w:rsid w:val="00953C9D"/>
    <w:rsid w:val="00981462"/>
    <w:rsid w:val="00984491"/>
    <w:rsid w:val="0098684A"/>
    <w:rsid w:val="00993DF0"/>
    <w:rsid w:val="009A1E05"/>
    <w:rsid w:val="009A3053"/>
    <w:rsid w:val="009A308E"/>
    <w:rsid w:val="009A4D03"/>
    <w:rsid w:val="009A52C5"/>
    <w:rsid w:val="009B2C43"/>
    <w:rsid w:val="009B6D4B"/>
    <w:rsid w:val="009C2AD8"/>
    <w:rsid w:val="009D1752"/>
    <w:rsid w:val="009D19D4"/>
    <w:rsid w:val="009D2666"/>
    <w:rsid w:val="009D30AE"/>
    <w:rsid w:val="009E2132"/>
    <w:rsid w:val="009E3CDA"/>
    <w:rsid w:val="009F5884"/>
    <w:rsid w:val="009F6800"/>
    <w:rsid w:val="00A02C64"/>
    <w:rsid w:val="00A07341"/>
    <w:rsid w:val="00A14130"/>
    <w:rsid w:val="00A156F8"/>
    <w:rsid w:val="00A15AF5"/>
    <w:rsid w:val="00A205B6"/>
    <w:rsid w:val="00A2384A"/>
    <w:rsid w:val="00A261E5"/>
    <w:rsid w:val="00A3313C"/>
    <w:rsid w:val="00A353BE"/>
    <w:rsid w:val="00A54648"/>
    <w:rsid w:val="00A56245"/>
    <w:rsid w:val="00A572AB"/>
    <w:rsid w:val="00A63A9D"/>
    <w:rsid w:val="00A712E9"/>
    <w:rsid w:val="00A71673"/>
    <w:rsid w:val="00A74A62"/>
    <w:rsid w:val="00A777C7"/>
    <w:rsid w:val="00A90102"/>
    <w:rsid w:val="00A96AB2"/>
    <w:rsid w:val="00AA03B8"/>
    <w:rsid w:val="00AA4D58"/>
    <w:rsid w:val="00AB3C28"/>
    <w:rsid w:val="00AB5977"/>
    <w:rsid w:val="00AB6AF6"/>
    <w:rsid w:val="00AB7B73"/>
    <w:rsid w:val="00AC6437"/>
    <w:rsid w:val="00AD249C"/>
    <w:rsid w:val="00AD2612"/>
    <w:rsid w:val="00AD4F89"/>
    <w:rsid w:val="00AD5FD4"/>
    <w:rsid w:val="00AE5D1A"/>
    <w:rsid w:val="00AF403B"/>
    <w:rsid w:val="00B02BF1"/>
    <w:rsid w:val="00B0424D"/>
    <w:rsid w:val="00B04E2F"/>
    <w:rsid w:val="00B132CC"/>
    <w:rsid w:val="00B2358C"/>
    <w:rsid w:val="00B24414"/>
    <w:rsid w:val="00B32195"/>
    <w:rsid w:val="00B3688A"/>
    <w:rsid w:val="00B37557"/>
    <w:rsid w:val="00B4397B"/>
    <w:rsid w:val="00B50129"/>
    <w:rsid w:val="00B5359B"/>
    <w:rsid w:val="00B54BC8"/>
    <w:rsid w:val="00B56429"/>
    <w:rsid w:val="00B60820"/>
    <w:rsid w:val="00B613F2"/>
    <w:rsid w:val="00B6603C"/>
    <w:rsid w:val="00B74D4E"/>
    <w:rsid w:val="00B76E6E"/>
    <w:rsid w:val="00B774DE"/>
    <w:rsid w:val="00B77646"/>
    <w:rsid w:val="00B804D0"/>
    <w:rsid w:val="00B84DE9"/>
    <w:rsid w:val="00B870BF"/>
    <w:rsid w:val="00B90C3E"/>
    <w:rsid w:val="00B90D68"/>
    <w:rsid w:val="00B92E8D"/>
    <w:rsid w:val="00B9327E"/>
    <w:rsid w:val="00B95612"/>
    <w:rsid w:val="00B96982"/>
    <w:rsid w:val="00BA19CC"/>
    <w:rsid w:val="00BB779B"/>
    <w:rsid w:val="00BB7D26"/>
    <w:rsid w:val="00BC29E2"/>
    <w:rsid w:val="00BC51E1"/>
    <w:rsid w:val="00BD2D87"/>
    <w:rsid w:val="00BE1947"/>
    <w:rsid w:val="00BF254D"/>
    <w:rsid w:val="00BF2C3F"/>
    <w:rsid w:val="00BF54AC"/>
    <w:rsid w:val="00BF606B"/>
    <w:rsid w:val="00C00743"/>
    <w:rsid w:val="00C0299C"/>
    <w:rsid w:val="00C232FB"/>
    <w:rsid w:val="00C241DD"/>
    <w:rsid w:val="00C2427E"/>
    <w:rsid w:val="00C2439A"/>
    <w:rsid w:val="00C3082D"/>
    <w:rsid w:val="00C334D3"/>
    <w:rsid w:val="00C36662"/>
    <w:rsid w:val="00C416FB"/>
    <w:rsid w:val="00C44B1A"/>
    <w:rsid w:val="00C450EC"/>
    <w:rsid w:val="00C475C8"/>
    <w:rsid w:val="00C53FEB"/>
    <w:rsid w:val="00C551BA"/>
    <w:rsid w:val="00C557A2"/>
    <w:rsid w:val="00C56052"/>
    <w:rsid w:val="00C60927"/>
    <w:rsid w:val="00C62836"/>
    <w:rsid w:val="00C6558F"/>
    <w:rsid w:val="00C72CD0"/>
    <w:rsid w:val="00C803A5"/>
    <w:rsid w:val="00C833F9"/>
    <w:rsid w:val="00C90C83"/>
    <w:rsid w:val="00C97E6C"/>
    <w:rsid w:val="00CA1949"/>
    <w:rsid w:val="00CA64E7"/>
    <w:rsid w:val="00CA7B54"/>
    <w:rsid w:val="00CB4860"/>
    <w:rsid w:val="00CB4CA0"/>
    <w:rsid w:val="00CB589E"/>
    <w:rsid w:val="00CB6CF8"/>
    <w:rsid w:val="00CB6EB7"/>
    <w:rsid w:val="00CB7067"/>
    <w:rsid w:val="00CC219D"/>
    <w:rsid w:val="00CC579D"/>
    <w:rsid w:val="00CD360A"/>
    <w:rsid w:val="00CE1A71"/>
    <w:rsid w:val="00CE2D04"/>
    <w:rsid w:val="00CE5EA2"/>
    <w:rsid w:val="00CE6D49"/>
    <w:rsid w:val="00CF2D92"/>
    <w:rsid w:val="00D01ED2"/>
    <w:rsid w:val="00D062D2"/>
    <w:rsid w:val="00D10062"/>
    <w:rsid w:val="00D12495"/>
    <w:rsid w:val="00D21079"/>
    <w:rsid w:val="00D217D4"/>
    <w:rsid w:val="00D233F1"/>
    <w:rsid w:val="00D278FC"/>
    <w:rsid w:val="00D31E8F"/>
    <w:rsid w:val="00D335DB"/>
    <w:rsid w:val="00D36CA3"/>
    <w:rsid w:val="00D374F1"/>
    <w:rsid w:val="00D44DB5"/>
    <w:rsid w:val="00D521DA"/>
    <w:rsid w:val="00D54BC3"/>
    <w:rsid w:val="00D55709"/>
    <w:rsid w:val="00D5778F"/>
    <w:rsid w:val="00D62272"/>
    <w:rsid w:val="00D64E6D"/>
    <w:rsid w:val="00D67844"/>
    <w:rsid w:val="00D754E2"/>
    <w:rsid w:val="00D81A0E"/>
    <w:rsid w:val="00D83446"/>
    <w:rsid w:val="00D86395"/>
    <w:rsid w:val="00D86FA7"/>
    <w:rsid w:val="00DC00D8"/>
    <w:rsid w:val="00DC0286"/>
    <w:rsid w:val="00DC142A"/>
    <w:rsid w:val="00DC547F"/>
    <w:rsid w:val="00DE2DC5"/>
    <w:rsid w:val="00DE48D1"/>
    <w:rsid w:val="00DF6F12"/>
    <w:rsid w:val="00E04DFD"/>
    <w:rsid w:val="00E05AD3"/>
    <w:rsid w:val="00E15ADD"/>
    <w:rsid w:val="00E16F1F"/>
    <w:rsid w:val="00E21F6F"/>
    <w:rsid w:val="00E3507E"/>
    <w:rsid w:val="00E4458D"/>
    <w:rsid w:val="00E4707C"/>
    <w:rsid w:val="00E47C57"/>
    <w:rsid w:val="00E5371E"/>
    <w:rsid w:val="00E649A8"/>
    <w:rsid w:val="00E7101E"/>
    <w:rsid w:val="00E7322E"/>
    <w:rsid w:val="00E854F0"/>
    <w:rsid w:val="00E86130"/>
    <w:rsid w:val="00E86FAE"/>
    <w:rsid w:val="00E87E17"/>
    <w:rsid w:val="00E93856"/>
    <w:rsid w:val="00E94285"/>
    <w:rsid w:val="00E963F5"/>
    <w:rsid w:val="00EA017D"/>
    <w:rsid w:val="00EA11AD"/>
    <w:rsid w:val="00EA68A9"/>
    <w:rsid w:val="00ED269B"/>
    <w:rsid w:val="00ED2922"/>
    <w:rsid w:val="00ED75CB"/>
    <w:rsid w:val="00ED75DC"/>
    <w:rsid w:val="00EF0373"/>
    <w:rsid w:val="00EF0C5E"/>
    <w:rsid w:val="00EF3F23"/>
    <w:rsid w:val="00F02AD3"/>
    <w:rsid w:val="00F06585"/>
    <w:rsid w:val="00F1160B"/>
    <w:rsid w:val="00F12FF6"/>
    <w:rsid w:val="00F1449B"/>
    <w:rsid w:val="00F152F2"/>
    <w:rsid w:val="00F20913"/>
    <w:rsid w:val="00F20E95"/>
    <w:rsid w:val="00F23DB3"/>
    <w:rsid w:val="00F47355"/>
    <w:rsid w:val="00F501CE"/>
    <w:rsid w:val="00F62416"/>
    <w:rsid w:val="00F66712"/>
    <w:rsid w:val="00F7083D"/>
    <w:rsid w:val="00F71C77"/>
    <w:rsid w:val="00F73B3F"/>
    <w:rsid w:val="00F76D7D"/>
    <w:rsid w:val="00F80B93"/>
    <w:rsid w:val="00F84311"/>
    <w:rsid w:val="00F860B9"/>
    <w:rsid w:val="00F91176"/>
    <w:rsid w:val="00F91533"/>
    <w:rsid w:val="00F95F99"/>
    <w:rsid w:val="00FB388A"/>
    <w:rsid w:val="00FC1844"/>
    <w:rsid w:val="00FC5BA5"/>
    <w:rsid w:val="00FC5C7A"/>
    <w:rsid w:val="00FC5FAB"/>
    <w:rsid w:val="00FC72A4"/>
    <w:rsid w:val="00FD4B81"/>
    <w:rsid w:val="00FD6EF1"/>
    <w:rsid w:val="00FE6841"/>
    <w:rsid w:val="00FF1599"/>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9BCFC11"/>
  <w15:chartTrackingRefBased/>
  <w15:docId w15:val="{7F4719C5-6E0F-4B74-A1F9-7AF733555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semiHidden="1" w:unhideWhenUsed="1" w:qFormat="1"/>
    <w:lsdException w:name="Title" w:qFormat="1"/>
    <w:lsdException w:name="Subtitle" w:qFormat="1"/>
    <w:lsdException w:name="Body Text Indent 2" w:uiPriority="99"/>
    <w:lsdException w:name="Hyperlink" w:uiPriority="99"/>
    <w:lsdException w:name="Strong" w:uiPriority="22"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49D"/>
    <w:rPr>
      <w:sz w:val="24"/>
      <w:szCs w:val="24"/>
    </w:rPr>
  </w:style>
  <w:style w:type="paragraph" w:styleId="10">
    <w:name w:val="heading 1"/>
    <w:basedOn w:val="a"/>
    <w:next w:val="a"/>
    <w:qFormat/>
    <w:rsid w:val="005D0959"/>
    <w:pPr>
      <w:keepNext/>
      <w:overflowPunct w:val="0"/>
      <w:autoSpaceDE w:val="0"/>
      <w:autoSpaceDN w:val="0"/>
      <w:adjustRightInd w:val="0"/>
      <w:jc w:val="center"/>
      <w:textAlignment w:val="baseline"/>
      <w:outlineLvl w:val="0"/>
    </w:pPr>
    <w:rPr>
      <w:szCs w:val="20"/>
      <w:lang w:val="en-US"/>
    </w:rPr>
  </w:style>
  <w:style w:type="paragraph" w:styleId="2">
    <w:name w:val="heading 2"/>
    <w:basedOn w:val="a"/>
    <w:next w:val="a"/>
    <w:link w:val="20"/>
    <w:semiHidden/>
    <w:unhideWhenUsed/>
    <w:qFormat/>
    <w:rsid w:val="00F152F2"/>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semiHidden/>
    <w:unhideWhenUsed/>
    <w:qFormat/>
    <w:rsid w:val="0039371A"/>
    <w:pPr>
      <w:keepNext/>
      <w:keepLines/>
      <w:spacing w:before="40"/>
      <w:outlineLvl w:val="2"/>
    </w:pPr>
    <w:rPr>
      <w:rFonts w:asciiTheme="majorHAnsi" w:eastAsiaTheme="majorEastAsia" w:hAnsiTheme="majorHAnsi" w:cstheme="majorBidi"/>
      <w:color w:val="1F3763"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4D549D"/>
    <w:rPr>
      <w:sz w:val="28"/>
      <w:szCs w:val="20"/>
    </w:rPr>
  </w:style>
  <w:style w:type="paragraph" w:customStyle="1" w:styleId="1">
    <w:name w:val="Обычный + Первая строка:  1"/>
    <w:aliases w:val="59 см"/>
    <w:basedOn w:val="a"/>
    <w:rsid w:val="004D549D"/>
    <w:pPr>
      <w:numPr>
        <w:numId w:val="1"/>
      </w:numPr>
      <w:ind w:left="1260"/>
      <w:jc w:val="both"/>
    </w:pPr>
  </w:style>
  <w:style w:type="paragraph" w:customStyle="1" w:styleId="a4">
    <w:name w:val="Деловой"/>
    <w:basedOn w:val="a"/>
    <w:rsid w:val="004D549D"/>
    <w:pPr>
      <w:ind w:firstLine="539"/>
      <w:jc w:val="both"/>
    </w:pPr>
  </w:style>
  <w:style w:type="table" w:styleId="a5">
    <w:name w:val="Table Grid"/>
    <w:basedOn w:val="a1"/>
    <w:uiPriority w:val="59"/>
    <w:rsid w:val="004D54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rmal (Web)"/>
    <w:basedOn w:val="a"/>
    <w:link w:val="a7"/>
    <w:uiPriority w:val="99"/>
    <w:rsid w:val="002B620C"/>
    <w:pPr>
      <w:spacing w:before="100" w:beforeAutospacing="1" w:after="100" w:afterAutospacing="1"/>
    </w:pPr>
    <w:rPr>
      <w:color w:val="000000"/>
    </w:rPr>
  </w:style>
  <w:style w:type="paragraph" w:customStyle="1" w:styleId="a8">
    <w:name w:val="Название"/>
    <w:basedOn w:val="a"/>
    <w:qFormat/>
    <w:rsid w:val="00CA7B54"/>
    <w:pPr>
      <w:jc w:val="center"/>
    </w:pPr>
    <w:rPr>
      <w:szCs w:val="20"/>
      <w:lang w:eastAsia="en-US"/>
    </w:rPr>
  </w:style>
  <w:style w:type="paragraph" w:styleId="a9">
    <w:name w:val="footer"/>
    <w:basedOn w:val="a"/>
    <w:link w:val="aa"/>
    <w:uiPriority w:val="99"/>
    <w:rsid w:val="00F66712"/>
    <w:pPr>
      <w:tabs>
        <w:tab w:val="center" w:pos="4677"/>
        <w:tab w:val="right" w:pos="9355"/>
      </w:tabs>
    </w:pPr>
  </w:style>
  <w:style w:type="character" w:styleId="ab">
    <w:name w:val="page number"/>
    <w:basedOn w:val="a0"/>
    <w:rsid w:val="00F66712"/>
  </w:style>
  <w:style w:type="paragraph" w:styleId="ac">
    <w:name w:val="header"/>
    <w:basedOn w:val="a"/>
    <w:rsid w:val="00911DFD"/>
    <w:pPr>
      <w:tabs>
        <w:tab w:val="center" w:pos="4677"/>
        <w:tab w:val="right" w:pos="9355"/>
      </w:tabs>
    </w:pPr>
  </w:style>
  <w:style w:type="paragraph" w:styleId="31">
    <w:name w:val="Body Text 3"/>
    <w:basedOn w:val="a"/>
    <w:rsid w:val="005D0959"/>
    <w:pPr>
      <w:spacing w:after="120"/>
    </w:pPr>
    <w:rPr>
      <w:sz w:val="16"/>
      <w:szCs w:val="16"/>
    </w:rPr>
  </w:style>
  <w:style w:type="paragraph" w:customStyle="1" w:styleId="Style2">
    <w:name w:val="Style2"/>
    <w:basedOn w:val="a"/>
    <w:uiPriority w:val="99"/>
    <w:rsid w:val="007C1BF0"/>
    <w:pPr>
      <w:widowControl w:val="0"/>
      <w:autoSpaceDE w:val="0"/>
      <w:autoSpaceDN w:val="0"/>
      <w:adjustRightInd w:val="0"/>
      <w:spacing w:line="317" w:lineRule="exact"/>
      <w:jc w:val="both"/>
    </w:pPr>
  </w:style>
  <w:style w:type="character" w:customStyle="1" w:styleId="FontStyle11">
    <w:name w:val="Font Style11"/>
    <w:uiPriority w:val="99"/>
    <w:rsid w:val="007C1BF0"/>
    <w:rPr>
      <w:rFonts w:ascii="Times New Roman" w:hAnsi="Times New Roman" w:cs="Times New Roman"/>
      <w:sz w:val="22"/>
      <w:szCs w:val="22"/>
    </w:rPr>
  </w:style>
  <w:style w:type="paragraph" w:styleId="ad">
    <w:name w:val="List Paragraph"/>
    <w:basedOn w:val="a"/>
    <w:link w:val="ae"/>
    <w:uiPriority w:val="34"/>
    <w:qFormat/>
    <w:rsid w:val="00C60927"/>
    <w:pPr>
      <w:ind w:left="720"/>
      <w:contextualSpacing/>
    </w:pPr>
  </w:style>
  <w:style w:type="character" w:customStyle="1" w:styleId="FontStyle14">
    <w:name w:val="Font Style14"/>
    <w:uiPriority w:val="99"/>
    <w:rsid w:val="00C60927"/>
    <w:rPr>
      <w:rFonts w:ascii="Cambria" w:hAnsi="Cambria" w:cs="Cambria"/>
      <w:sz w:val="22"/>
      <w:szCs w:val="22"/>
    </w:rPr>
  </w:style>
  <w:style w:type="paragraph" w:styleId="af">
    <w:name w:val="No Spacing"/>
    <w:link w:val="af0"/>
    <w:uiPriority w:val="1"/>
    <w:qFormat/>
    <w:rsid w:val="001D1135"/>
    <w:rPr>
      <w:rFonts w:asciiTheme="minorHAnsi" w:hAnsiTheme="minorHAnsi" w:cstheme="minorBidi"/>
      <w:sz w:val="22"/>
      <w:szCs w:val="22"/>
    </w:rPr>
  </w:style>
  <w:style w:type="character" w:customStyle="1" w:styleId="af0">
    <w:name w:val="Без интервала Знак"/>
    <w:basedOn w:val="a0"/>
    <w:link w:val="af"/>
    <w:uiPriority w:val="1"/>
    <w:rsid w:val="001D1135"/>
    <w:rPr>
      <w:rFonts w:asciiTheme="minorHAnsi" w:eastAsiaTheme="minorEastAsia" w:hAnsiTheme="minorHAnsi" w:cstheme="minorBidi"/>
      <w:sz w:val="22"/>
      <w:szCs w:val="22"/>
    </w:rPr>
  </w:style>
  <w:style w:type="paragraph" w:customStyle="1" w:styleId="FR1">
    <w:name w:val="FR1"/>
    <w:rsid w:val="00DC547F"/>
    <w:pPr>
      <w:widowControl w:val="0"/>
      <w:ind w:left="40" w:firstLine="420"/>
      <w:jc w:val="both"/>
    </w:pPr>
    <w:rPr>
      <w:rFonts w:ascii="Arial" w:hAnsi="Arial"/>
      <w:sz w:val="16"/>
    </w:rPr>
  </w:style>
  <w:style w:type="paragraph" w:customStyle="1" w:styleId="af1">
    <w:name w:val="Чертежный"/>
    <w:rsid w:val="00FE6841"/>
    <w:pPr>
      <w:jc w:val="both"/>
    </w:pPr>
    <w:rPr>
      <w:rFonts w:ascii="ISOCPEUR" w:eastAsia="MS Mincho" w:hAnsi="ISOCPEUR"/>
      <w:i/>
      <w:iCs/>
      <w:sz w:val="28"/>
      <w:szCs w:val="28"/>
      <w:lang w:val="uk-UA"/>
    </w:rPr>
  </w:style>
  <w:style w:type="paragraph" w:styleId="af2">
    <w:name w:val="TOC Heading"/>
    <w:basedOn w:val="10"/>
    <w:next w:val="a"/>
    <w:uiPriority w:val="39"/>
    <w:unhideWhenUsed/>
    <w:qFormat/>
    <w:rsid w:val="00C62836"/>
    <w:pPr>
      <w:keepLines/>
      <w:overflowPunct/>
      <w:autoSpaceDE/>
      <w:autoSpaceDN/>
      <w:adjustRightInd/>
      <w:spacing w:before="240" w:line="259" w:lineRule="auto"/>
      <w:jc w:val="left"/>
      <w:textAlignment w:val="auto"/>
      <w:outlineLvl w:val="9"/>
    </w:pPr>
    <w:rPr>
      <w:rFonts w:asciiTheme="majorHAnsi" w:eastAsiaTheme="majorEastAsia" w:hAnsiTheme="majorHAnsi" w:cstheme="majorBidi"/>
      <w:color w:val="2F5496" w:themeColor="accent1" w:themeShade="BF"/>
      <w:sz w:val="32"/>
      <w:szCs w:val="32"/>
      <w:lang w:val="ru-RU"/>
    </w:rPr>
  </w:style>
  <w:style w:type="character" w:customStyle="1" w:styleId="text-cut2">
    <w:name w:val="text-cut2"/>
    <w:basedOn w:val="a0"/>
    <w:rsid w:val="007746A6"/>
  </w:style>
  <w:style w:type="paragraph" w:styleId="11">
    <w:name w:val="toc 1"/>
    <w:basedOn w:val="a"/>
    <w:next w:val="a"/>
    <w:autoRedefine/>
    <w:uiPriority w:val="39"/>
    <w:rsid w:val="006A2F5A"/>
    <w:pPr>
      <w:spacing w:after="100"/>
    </w:pPr>
  </w:style>
  <w:style w:type="paragraph" w:styleId="21">
    <w:name w:val="toc 2"/>
    <w:basedOn w:val="a"/>
    <w:next w:val="a"/>
    <w:autoRedefine/>
    <w:uiPriority w:val="39"/>
    <w:rsid w:val="006A2F5A"/>
    <w:pPr>
      <w:spacing w:after="100"/>
      <w:ind w:left="240"/>
    </w:pPr>
  </w:style>
  <w:style w:type="character" w:styleId="af3">
    <w:name w:val="Hyperlink"/>
    <w:basedOn w:val="a0"/>
    <w:uiPriority w:val="99"/>
    <w:unhideWhenUsed/>
    <w:rsid w:val="006A2F5A"/>
    <w:rPr>
      <w:color w:val="0563C1" w:themeColor="hyperlink"/>
      <w:u w:val="single"/>
    </w:rPr>
  </w:style>
  <w:style w:type="paragraph" w:customStyle="1" w:styleId="Default">
    <w:name w:val="Default"/>
    <w:rsid w:val="004A2A5A"/>
    <w:pPr>
      <w:autoSpaceDE w:val="0"/>
      <w:autoSpaceDN w:val="0"/>
      <w:adjustRightInd w:val="0"/>
    </w:pPr>
    <w:rPr>
      <w:color w:val="000000"/>
      <w:sz w:val="24"/>
      <w:szCs w:val="24"/>
    </w:rPr>
  </w:style>
  <w:style w:type="paragraph" w:styleId="22">
    <w:name w:val="Body Text 2"/>
    <w:basedOn w:val="a"/>
    <w:link w:val="23"/>
    <w:rsid w:val="004A2A5A"/>
    <w:pPr>
      <w:spacing w:after="120" w:line="480" w:lineRule="auto"/>
    </w:pPr>
  </w:style>
  <w:style w:type="character" w:customStyle="1" w:styleId="23">
    <w:name w:val="Основной текст 2 Знак"/>
    <w:basedOn w:val="a0"/>
    <w:link w:val="22"/>
    <w:rsid w:val="004A2A5A"/>
    <w:rPr>
      <w:sz w:val="24"/>
      <w:szCs w:val="24"/>
    </w:rPr>
  </w:style>
  <w:style w:type="paragraph" w:styleId="24">
    <w:name w:val="Body Text Indent 2"/>
    <w:basedOn w:val="a"/>
    <w:link w:val="25"/>
    <w:uiPriority w:val="99"/>
    <w:unhideWhenUsed/>
    <w:rsid w:val="004A2A5A"/>
    <w:pPr>
      <w:spacing w:after="120" w:line="480" w:lineRule="auto"/>
      <w:ind w:left="283"/>
    </w:pPr>
    <w:rPr>
      <w:rFonts w:asciiTheme="minorHAnsi" w:hAnsiTheme="minorHAnsi" w:cstheme="minorBidi"/>
      <w:sz w:val="22"/>
      <w:szCs w:val="22"/>
    </w:rPr>
  </w:style>
  <w:style w:type="character" w:customStyle="1" w:styleId="25">
    <w:name w:val="Основной текст с отступом 2 Знак"/>
    <w:basedOn w:val="a0"/>
    <w:link w:val="24"/>
    <w:uiPriority w:val="99"/>
    <w:rsid w:val="004A2A5A"/>
    <w:rPr>
      <w:rFonts w:asciiTheme="minorHAnsi" w:eastAsiaTheme="minorEastAsia" w:hAnsiTheme="minorHAnsi" w:cstheme="minorBidi"/>
      <w:sz w:val="22"/>
      <w:szCs w:val="22"/>
    </w:rPr>
  </w:style>
  <w:style w:type="paragraph" w:customStyle="1" w:styleId="Style5">
    <w:name w:val="Style5"/>
    <w:basedOn w:val="a"/>
    <w:uiPriority w:val="99"/>
    <w:rsid w:val="004A2A5A"/>
    <w:pPr>
      <w:widowControl w:val="0"/>
      <w:autoSpaceDE w:val="0"/>
      <w:autoSpaceDN w:val="0"/>
      <w:adjustRightInd w:val="0"/>
    </w:pPr>
  </w:style>
  <w:style w:type="character" w:customStyle="1" w:styleId="FontStyle48">
    <w:name w:val="Font Style48"/>
    <w:uiPriority w:val="99"/>
    <w:rsid w:val="004A2A5A"/>
    <w:rPr>
      <w:rFonts w:ascii="Times New Roman" w:hAnsi="Times New Roman" w:cs="Times New Roman" w:hint="default"/>
      <w:sz w:val="22"/>
      <w:szCs w:val="22"/>
    </w:rPr>
  </w:style>
  <w:style w:type="character" w:customStyle="1" w:styleId="aa">
    <w:name w:val="Нижний колонтитул Знак"/>
    <w:basedOn w:val="a0"/>
    <w:link w:val="a9"/>
    <w:uiPriority w:val="99"/>
    <w:rsid w:val="00BC51E1"/>
    <w:rPr>
      <w:sz w:val="24"/>
      <w:szCs w:val="24"/>
    </w:rPr>
  </w:style>
  <w:style w:type="paragraph" w:customStyle="1" w:styleId="af4">
    <w:name w:val="мой стиль"/>
    <w:basedOn w:val="a"/>
    <w:link w:val="af5"/>
    <w:qFormat/>
    <w:rsid w:val="008C3C4E"/>
    <w:pPr>
      <w:tabs>
        <w:tab w:val="left" w:pos="1260"/>
      </w:tabs>
      <w:ind w:firstLine="851"/>
      <w:jc w:val="both"/>
    </w:pPr>
  </w:style>
  <w:style w:type="character" w:customStyle="1" w:styleId="af5">
    <w:name w:val="мой стиль Знак"/>
    <w:basedOn w:val="a0"/>
    <w:link w:val="af4"/>
    <w:rsid w:val="008C3C4E"/>
    <w:rPr>
      <w:sz w:val="24"/>
      <w:szCs w:val="24"/>
    </w:rPr>
  </w:style>
  <w:style w:type="paragraph" w:customStyle="1" w:styleId="af6">
    <w:name w:val="МОЙ обы"/>
    <w:basedOn w:val="a"/>
    <w:qFormat/>
    <w:rsid w:val="00B54BC8"/>
    <w:pPr>
      <w:ind w:firstLine="709"/>
      <w:jc w:val="both"/>
    </w:pPr>
    <w:rPr>
      <w:rFonts w:eastAsia="Times New Roman"/>
      <w:szCs w:val="22"/>
    </w:rPr>
  </w:style>
  <w:style w:type="character" w:customStyle="1" w:styleId="a7">
    <w:name w:val="Обычный (веб) Знак"/>
    <w:basedOn w:val="a0"/>
    <w:link w:val="a6"/>
    <w:uiPriority w:val="99"/>
    <w:rsid w:val="00582BE6"/>
    <w:rPr>
      <w:color w:val="000000"/>
      <w:sz w:val="24"/>
      <w:szCs w:val="24"/>
    </w:rPr>
  </w:style>
  <w:style w:type="character" w:styleId="af7">
    <w:name w:val="Strong"/>
    <w:basedOn w:val="a0"/>
    <w:uiPriority w:val="22"/>
    <w:qFormat/>
    <w:rsid w:val="00CB4860"/>
    <w:rPr>
      <w:b/>
      <w:bCs/>
    </w:rPr>
  </w:style>
  <w:style w:type="character" w:styleId="af8">
    <w:name w:val="annotation reference"/>
    <w:basedOn w:val="a0"/>
    <w:rsid w:val="008611FD"/>
    <w:rPr>
      <w:sz w:val="16"/>
      <w:szCs w:val="16"/>
    </w:rPr>
  </w:style>
  <w:style w:type="paragraph" w:styleId="af9">
    <w:name w:val="annotation text"/>
    <w:basedOn w:val="a"/>
    <w:link w:val="afa"/>
    <w:rsid w:val="008611FD"/>
    <w:rPr>
      <w:sz w:val="20"/>
      <w:szCs w:val="20"/>
    </w:rPr>
  </w:style>
  <w:style w:type="character" w:customStyle="1" w:styleId="afa">
    <w:name w:val="Текст примечания Знак"/>
    <w:basedOn w:val="a0"/>
    <w:link w:val="af9"/>
    <w:rsid w:val="008611FD"/>
  </w:style>
  <w:style w:type="paragraph" w:styleId="afb">
    <w:name w:val="annotation subject"/>
    <w:basedOn w:val="af9"/>
    <w:next w:val="af9"/>
    <w:link w:val="afc"/>
    <w:rsid w:val="008611FD"/>
    <w:rPr>
      <w:b/>
      <w:bCs/>
    </w:rPr>
  </w:style>
  <w:style w:type="character" w:customStyle="1" w:styleId="afc">
    <w:name w:val="Тема примечания Знак"/>
    <w:basedOn w:val="afa"/>
    <w:link w:val="afb"/>
    <w:rsid w:val="008611FD"/>
    <w:rPr>
      <w:b/>
      <w:bCs/>
    </w:rPr>
  </w:style>
  <w:style w:type="paragraph" w:styleId="afd">
    <w:name w:val="Balloon Text"/>
    <w:basedOn w:val="a"/>
    <w:link w:val="afe"/>
    <w:rsid w:val="008611FD"/>
    <w:rPr>
      <w:rFonts w:ascii="Segoe UI" w:hAnsi="Segoe UI" w:cs="Segoe UI"/>
      <w:sz w:val="18"/>
      <w:szCs w:val="18"/>
    </w:rPr>
  </w:style>
  <w:style w:type="character" w:customStyle="1" w:styleId="afe">
    <w:name w:val="Текст выноски Знак"/>
    <w:basedOn w:val="a0"/>
    <w:link w:val="afd"/>
    <w:rsid w:val="008611FD"/>
    <w:rPr>
      <w:rFonts w:ascii="Segoe UI" w:hAnsi="Segoe UI" w:cs="Segoe UI"/>
      <w:sz w:val="18"/>
      <w:szCs w:val="18"/>
    </w:rPr>
  </w:style>
  <w:style w:type="character" w:customStyle="1" w:styleId="30">
    <w:name w:val="Заголовок 3 Знак"/>
    <w:basedOn w:val="a0"/>
    <w:link w:val="3"/>
    <w:semiHidden/>
    <w:rsid w:val="0039371A"/>
    <w:rPr>
      <w:rFonts w:asciiTheme="majorHAnsi" w:eastAsiaTheme="majorEastAsia" w:hAnsiTheme="majorHAnsi" w:cstheme="majorBidi"/>
      <w:color w:val="1F3763" w:themeColor="accent1" w:themeShade="7F"/>
      <w:sz w:val="24"/>
      <w:szCs w:val="24"/>
    </w:rPr>
  </w:style>
  <w:style w:type="character" w:customStyle="1" w:styleId="20">
    <w:name w:val="Заголовок 2 Знак"/>
    <w:basedOn w:val="a0"/>
    <w:link w:val="2"/>
    <w:semiHidden/>
    <w:rsid w:val="00F152F2"/>
    <w:rPr>
      <w:rFonts w:asciiTheme="majorHAnsi" w:eastAsiaTheme="majorEastAsia" w:hAnsiTheme="majorHAnsi" w:cstheme="majorBidi"/>
      <w:color w:val="2F5496" w:themeColor="accent1" w:themeShade="BF"/>
      <w:sz w:val="26"/>
      <w:szCs w:val="26"/>
    </w:rPr>
  </w:style>
  <w:style w:type="paragraph" w:customStyle="1" w:styleId="12">
    <w:name w:val="Заг1"/>
    <w:basedOn w:val="10"/>
    <w:qFormat/>
    <w:rsid w:val="00B84DE9"/>
    <w:pPr>
      <w:overflowPunct/>
      <w:autoSpaceDE/>
      <w:autoSpaceDN/>
      <w:adjustRightInd/>
      <w:ind w:firstLine="709"/>
      <w:jc w:val="left"/>
      <w:textAlignment w:val="auto"/>
    </w:pPr>
    <w:rPr>
      <w:rFonts w:eastAsia="Times New Roman" w:cs="Arial"/>
      <w:bCs/>
      <w:iCs/>
      <w:kern w:val="32"/>
      <w:sz w:val="28"/>
      <w:szCs w:val="32"/>
      <w:lang w:val="ru-RU"/>
    </w:rPr>
  </w:style>
  <w:style w:type="paragraph" w:styleId="aff">
    <w:name w:val="Body Text Indent"/>
    <w:basedOn w:val="a"/>
    <w:link w:val="aff0"/>
    <w:rsid w:val="0010533D"/>
    <w:pPr>
      <w:spacing w:after="120"/>
      <w:ind w:left="283"/>
    </w:pPr>
  </w:style>
  <w:style w:type="character" w:customStyle="1" w:styleId="aff0">
    <w:name w:val="Основной текст с отступом Знак"/>
    <w:basedOn w:val="a0"/>
    <w:link w:val="aff"/>
    <w:rsid w:val="0010533D"/>
    <w:rPr>
      <w:sz w:val="24"/>
      <w:szCs w:val="24"/>
    </w:rPr>
  </w:style>
  <w:style w:type="character" w:customStyle="1" w:styleId="ae">
    <w:name w:val="Абзац списка Знак"/>
    <w:link w:val="ad"/>
    <w:uiPriority w:val="34"/>
    <w:rsid w:val="003975C3"/>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04669">
      <w:bodyDiv w:val="1"/>
      <w:marLeft w:val="0"/>
      <w:marRight w:val="0"/>
      <w:marTop w:val="0"/>
      <w:marBottom w:val="0"/>
      <w:divBdr>
        <w:top w:val="none" w:sz="0" w:space="0" w:color="auto"/>
        <w:left w:val="none" w:sz="0" w:space="0" w:color="auto"/>
        <w:bottom w:val="none" w:sz="0" w:space="0" w:color="auto"/>
        <w:right w:val="none" w:sz="0" w:space="0" w:color="auto"/>
      </w:divBdr>
    </w:div>
    <w:div w:id="277029185">
      <w:bodyDiv w:val="1"/>
      <w:marLeft w:val="0"/>
      <w:marRight w:val="0"/>
      <w:marTop w:val="0"/>
      <w:marBottom w:val="0"/>
      <w:divBdr>
        <w:top w:val="none" w:sz="0" w:space="0" w:color="auto"/>
        <w:left w:val="none" w:sz="0" w:space="0" w:color="auto"/>
        <w:bottom w:val="none" w:sz="0" w:space="0" w:color="auto"/>
        <w:right w:val="none" w:sz="0" w:space="0" w:color="auto"/>
      </w:divBdr>
    </w:div>
    <w:div w:id="290863803">
      <w:bodyDiv w:val="1"/>
      <w:marLeft w:val="0"/>
      <w:marRight w:val="0"/>
      <w:marTop w:val="0"/>
      <w:marBottom w:val="0"/>
      <w:divBdr>
        <w:top w:val="none" w:sz="0" w:space="0" w:color="auto"/>
        <w:left w:val="none" w:sz="0" w:space="0" w:color="auto"/>
        <w:bottom w:val="none" w:sz="0" w:space="0" w:color="auto"/>
        <w:right w:val="none" w:sz="0" w:space="0" w:color="auto"/>
      </w:divBdr>
    </w:div>
    <w:div w:id="373696309">
      <w:bodyDiv w:val="1"/>
      <w:marLeft w:val="0"/>
      <w:marRight w:val="0"/>
      <w:marTop w:val="0"/>
      <w:marBottom w:val="0"/>
      <w:divBdr>
        <w:top w:val="none" w:sz="0" w:space="0" w:color="auto"/>
        <w:left w:val="none" w:sz="0" w:space="0" w:color="auto"/>
        <w:bottom w:val="none" w:sz="0" w:space="0" w:color="auto"/>
        <w:right w:val="none" w:sz="0" w:space="0" w:color="auto"/>
      </w:divBdr>
    </w:div>
    <w:div w:id="429811319">
      <w:bodyDiv w:val="1"/>
      <w:marLeft w:val="0"/>
      <w:marRight w:val="0"/>
      <w:marTop w:val="0"/>
      <w:marBottom w:val="0"/>
      <w:divBdr>
        <w:top w:val="none" w:sz="0" w:space="0" w:color="auto"/>
        <w:left w:val="none" w:sz="0" w:space="0" w:color="auto"/>
        <w:bottom w:val="none" w:sz="0" w:space="0" w:color="auto"/>
        <w:right w:val="none" w:sz="0" w:space="0" w:color="auto"/>
      </w:divBdr>
    </w:div>
    <w:div w:id="494346585">
      <w:bodyDiv w:val="1"/>
      <w:marLeft w:val="0"/>
      <w:marRight w:val="0"/>
      <w:marTop w:val="0"/>
      <w:marBottom w:val="0"/>
      <w:divBdr>
        <w:top w:val="none" w:sz="0" w:space="0" w:color="auto"/>
        <w:left w:val="none" w:sz="0" w:space="0" w:color="auto"/>
        <w:bottom w:val="none" w:sz="0" w:space="0" w:color="auto"/>
        <w:right w:val="none" w:sz="0" w:space="0" w:color="auto"/>
      </w:divBdr>
    </w:div>
    <w:div w:id="496262395">
      <w:bodyDiv w:val="1"/>
      <w:marLeft w:val="0"/>
      <w:marRight w:val="0"/>
      <w:marTop w:val="0"/>
      <w:marBottom w:val="0"/>
      <w:divBdr>
        <w:top w:val="none" w:sz="0" w:space="0" w:color="auto"/>
        <w:left w:val="none" w:sz="0" w:space="0" w:color="auto"/>
        <w:bottom w:val="none" w:sz="0" w:space="0" w:color="auto"/>
        <w:right w:val="none" w:sz="0" w:space="0" w:color="auto"/>
      </w:divBdr>
    </w:div>
    <w:div w:id="535044363">
      <w:bodyDiv w:val="1"/>
      <w:marLeft w:val="0"/>
      <w:marRight w:val="0"/>
      <w:marTop w:val="0"/>
      <w:marBottom w:val="0"/>
      <w:divBdr>
        <w:top w:val="none" w:sz="0" w:space="0" w:color="auto"/>
        <w:left w:val="none" w:sz="0" w:space="0" w:color="auto"/>
        <w:bottom w:val="none" w:sz="0" w:space="0" w:color="auto"/>
        <w:right w:val="none" w:sz="0" w:space="0" w:color="auto"/>
      </w:divBdr>
    </w:div>
    <w:div w:id="674961301">
      <w:bodyDiv w:val="1"/>
      <w:marLeft w:val="0"/>
      <w:marRight w:val="0"/>
      <w:marTop w:val="0"/>
      <w:marBottom w:val="0"/>
      <w:divBdr>
        <w:top w:val="none" w:sz="0" w:space="0" w:color="auto"/>
        <w:left w:val="none" w:sz="0" w:space="0" w:color="auto"/>
        <w:bottom w:val="none" w:sz="0" w:space="0" w:color="auto"/>
        <w:right w:val="none" w:sz="0" w:space="0" w:color="auto"/>
      </w:divBdr>
    </w:div>
    <w:div w:id="722212732">
      <w:bodyDiv w:val="1"/>
      <w:marLeft w:val="0"/>
      <w:marRight w:val="0"/>
      <w:marTop w:val="0"/>
      <w:marBottom w:val="0"/>
      <w:divBdr>
        <w:top w:val="none" w:sz="0" w:space="0" w:color="auto"/>
        <w:left w:val="none" w:sz="0" w:space="0" w:color="auto"/>
        <w:bottom w:val="none" w:sz="0" w:space="0" w:color="auto"/>
        <w:right w:val="none" w:sz="0" w:space="0" w:color="auto"/>
      </w:divBdr>
    </w:div>
    <w:div w:id="735514719">
      <w:bodyDiv w:val="1"/>
      <w:marLeft w:val="0"/>
      <w:marRight w:val="0"/>
      <w:marTop w:val="0"/>
      <w:marBottom w:val="0"/>
      <w:divBdr>
        <w:top w:val="none" w:sz="0" w:space="0" w:color="auto"/>
        <w:left w:val="none" w:sz="0" w:space="0" w:color="auto"/>
        <w:bottom w:val="none" w:sz="0" w:space="0" w:color="auto"/>
        <w:right w:val="none" w:sz="0" w:space="0" w:color="auto"/>
      </w:divBdr>
    </w:div>
    <w:div w:id="751775411">
      <w:bodyDiv w:val="1"/>
      <w:marLeft w:val="0"/>
      <w:marRight w:val="0"/>
      <w:marTop w:val="0"/>
      <w:marBottom w:val="0"/>
      <w:divBdr>
        <w:top w:val="none" w:sz="0" w:space="0" w:color="auto"/>
        <w:left w:val="none" w:sz="0" w:space="0" w:color="auto"/>
        <w:bottom w:val="none" w:sz="0" w:space="0" w:color="auto"/>
        <w:right w:val="none" w:sz="0" w:space="0" w:color="auto"/>
      </w:divBdr>
    </w:div>
    <w:div w:id="820271199">
      <w:bodyDiv w:val="1"/>
      <w:marLeft w:val="0"/>
      <w:marRight w:val="0"/>
      <w:marTop w:val="0"/>
      <w:marBottom w:val="0"/>
      <w:divBdr>
        <w:top w:val="none" w:sz="0" w:space="0" w:color="auto"/>
        <w:left w:val="none" w:sz="0" w:space="0" w:color="auto"/>
        <w:bottom w:val="none" w:sz="0" w:space="0" w:color="auto"/>
        <w:right w:val="none" w:sz="0" w:space="0" w:color="auto"/>
      </w:divBdr>
    </w:div>
    <w:div w:id="967517664">
      <w:bodyDiv w:val="1"/>
      <w:marLeft w:val="0"/>
      <w:marRight w:val="0"/>
      <w:marTop w:val="0"/>
      <w:marBottom w:val="0"/>
      <w:divBdr>
        <w:top w:val="none" w:sz="0" w:space="0" w:color="auto"/>
        <w:left w:val="none" w:sz="0" w:space="0" w:color="auto"/>
        <w:bottom w:val="none" w:sz="0" w:space="0" w:color="auto"/>
        <w:right w:val="none" w:sz="0" w:space="0" w:color="auto"/>
      </w:divBdr>
    </w:div>
    <w:div w:id="1147283386">
      <w:bodyDiv w:val="1"/>
      <w:marLeft w:val="0"/>
      <w:marRight w:val="0"/>
      <w:marTop w:val="0"/>
      <w:marBottom w:val="0"/>
      <w:divBdr>
        <w:top w:val="none" w:sz="0" w:space="0" w:color="auto"/>
        <w:left w:val="none" w:sz="0" w:space="0" w:color="auto"/>
        <w:bottom w:val="none" w:sz="0" w:space="0" w:color="auto"/>
        <w:right w:val="none" w:sz="0" w:space="0" w:color="auto"/>
      </w:divBdr>
    </w:div>
    <w:div w:id="1543904734">
      <w:bodyDiv w:val="1"/>
      <w:marLeft w:val="0"/>
      <w:marRight w:val="0"/>
      <w:marTop w:val="0"/>
      <w:marBottom w:val="0"/>
      <w:divBdr>
        <w:top w:val="none" w:sz="0" w:space="0" w:color="auto"/>
        <w:left w:val="none" w:sz="0" w:space="0" w:color="auto"/>
        <w:bottom w:val="none" w:sz="0" w:space="0" w:color="auto"/>
        <w:right w:val="none" w:sz="0" w:space="0" w:color="auto"/>
      </w:divBdr>
    </w:div>
    <w:div w:id="1936136749">
      <w:bodyDiv w:val="1"/>
      <w:marLeft w:val="0"/>
      <w:marRight w:val="0"/>
      <w:marTop w:val="0"/>
      <w:marBottom w:val="0"/>
      <w:divBdr>
        <w:top w:val="none" w:sz="0" w:space="0" w:color="auto"/>
        <w:left w:val="none" w:sz="0" w:space="0" w:color="auto"/>
        <w:bottom w:val="none" w:sz="0" w:space="0" w:color="auto"/>
        <w:right w:val="none" w:sz="0" w:space="0" w:color="auto"/>
      </w:divBdr>
    </w:div>
    <w:div w:id="2022656343">
      <w:bodyDiv w:val="1"/>
      <w:marLeft w:val="0"/>
      <w:marRight w:val="0"/>
      <w:marTop w:val="0"/>
      <w:marBottom w:val="0"/>
      <w:divBdr>
        <w:top w:val="none" w:sz="0" w:space="0" w:color="auto"/>
        <w:left w:val="none" w:sz="0" w:space="0" w:color="auto"/>
        <w:bottom w:val="none" w:sz="0" w:space="0" w:color="auto"/>
        <w:right w:val="none" w:sz="0" w:space="0" w:color="auto"/>
      </w:divBdr>
      <w:divsChild>
        <w:div w:id="103422790">
          <w:marLeft w:val="0"/>
          <w:marRight w:val="0"/>
          <w:marTop w:val="0"/>
          <w:marBottom w:val="0"/>
          <w:divBdr>
            <w:top w:val="none" w:sz="0" w:space="0" w:color="auto"/>
            <w:left w:val="none" w:sz="0" w:space="0" w:color="auto"/>
            <w:bottom w:val="none" w:sz="0" w:space="0" w:color="auto"/>
            <w:right w:val="none" w:sz="0" w:space="0" w:color="auto"/>
          </w:divBdr>
        </w:div>
        <w:div w:id="1825773850">
          <w:marLeft w:val="0"/>
          <w:marRight w:val="0"/>
          <w:marTop w:val="0"/>
          <w:marBottom w:val="0"/>
          <w:divBdr>
            <w:top w:val="none" w:sz="0" w:space="0" w:color="auto"/>
            <w:left w:val="none" w:sz="0" w:space="0" w:color="auto"/>
            <w:bottom w:val="none" w:sz="0" w:space="0" w:color="auto"/>
            <w:right w:val="none" w:sz="0" w:space="0" w:color="auto"/>
          </w:divBdr>
        </w:div>
        <w:div w:id="28379462">
          <w:marLeft w:val="0"/>
          <w:marRight w:val="0"/>
          <w:marTop w:val="0"/>
          <w:marBottom w:val="0"/>
          <w:divBdr>
            <w:top w:val="none" w:sz="0" w:space="0" w:color="auto"/>
            <w:left w:val="none" w:sz="0" w:space="0" w:color="auto"/>
            <w:bottom w:val="none" w:sz="0" w:space="0" w:color="auto"/>
            <w:right w:val="none" w:sz="0" w:space="0" w:color="auto"/>
          </w:divBdr>
        </w:div>
        <w:div w:id="1032729493">
          <w:marLeft w:val="0"/>
          <w:marRight w:val="0"/>
          <w:marTop w:val="0"/>
          <w:marBottom w:val="0"/>
          <w:divBdr>
            <w:top w:val="none" w:sz="0" w:space="0" w:color="auto"/>
            <w:left w:val="none" w:sz="0" w:space="0" w:color="auto"/>
            <w:bottom w:val="none" w:sz="0" w:space="0" w:color="auto"/>
            <w:right w:val="none" w:sz="0" w:space="0" w:color="auto"/>
          </w:divBdr>
        </w:div>
        <w:div w:id="1638532978">
          <w:marLeft w:val="0"/>
          <w:marRight w:val="0"/>
          <w:marTop w:val="0"/>
          <w:marBottom w:val="0"/>
          <w:divBdr>
            <w:top w:val="none" w:sz="0" w:space="0" w:color="auto"/>
            <w:left w:val="none" w:sz="0" w:space="0" w:color="auto"/>
            <w:bottom w:val="none" w:sz="0" w:space="0" w:color="auto"/>
            <w:right w:val="none" w:sz="0" w:space="0" w:color="auto"/>
          </w:divBdr>
        </w:div>
        <w:div w:id="677266912">
          <w:marLeft w:val="0"/>
          <w:marRight w:val="0"/>
          <w:marTop w:val="0"/>
          <w:marBottom w:val="0"/>
          <w:divBdr>
            <w:top w:val="none" w:sz="0" w:space="0" w:color="auto"/>
            <w:left w:val="none" w:sz="0" w:space="0" w:color="auto"/>
            <w:bottom w:val="none" w:sz="0" w:space="0" w:color="auto"/>
            <w:right w:val="none" w:sz="0" w:space="0" w:color="auto"/>
          </w:divBdr>
        </w:div>
        <w:div w:id="746536119">
          <w:marLeft w:val="0"/>
          <w:marRight w:val="0"/>
          <w:marTop w:val="0"/>
          <w:marBottom w:val="0"/>
          <w:divBdr>
            <w:top w:val="none" w:sz="0" w:space="0" w:color="auto"/>
            <w:left w:val="none" w:sz="0" w:space="0" w:color="auto"/>
            <w:bottom w:val="none" w:sz="0" w:space="0" w:color="auto"/>
            <w:right w:val="none" w:sz="0" w:space="0" w:color="auto"/>
          </w:divBdr>
        </w:div>
        <w:div w:id="1158813384">
          <w:marLeft w:val="0"/>
          <w:marRight w:val="0"/>
          <w:marTop w:val="0"/>
          <w:marBottom w:val="0"/>
          <w:divBdr>
            <w:top w:val="none" w:sz="0" w:space="0" w:color="auto"/>
            <w:left w:val="none" w:sz="0" w:space="0" w:color="auto"/>
            <w:bottom w:val="none" w:sz="0" w:space="0" w:color="auto"/>
            <w:right w:val="none" w:sz="0" w:space="0" w:color="auto"/>
          </w:divBdr>
        </w:div>
      </w:divsChild>
    </w:div>
    <w:div w:id="2047370046">
      <w:bodyDiv w:val="1"/>
      <w:marLeft w:val="0"/>
      <w:marRight w:val="0"/>
      <w:marTop w:val="0"/>
      <w:marBottom w:val="0"/>
      <w:divBdr>
        <w:top w:val="none" w:sz="0" w:space="0" w:color="auto"/>
        <w:left w:val="none" w:sz="0" w:space="0" w:color="auto"/>
        <w:bottom w:val="none" w:sz="0" w:space="0" w:color="auto"/>
        <w:right w:val="none" w:sz="0" w:space="0" w:color="auto"/>
      </w:divBdr>
      <w:divsChild>
        <w:div w:id="1525512283">
          <w:marLeft w:val="0"/>
          <w:marRight w:val="0"/>
          <w:marTop w:val="0"/>
          <w:marBottom w:val="0"/>
          <w:divBdr>
            <w:top w:val="none" w:sz="0" w:space="0" w:color="auto"/>
            <w:left w:val="none" w:sz="0" w:space="0" w:color="auto"/>
            <w:bottom w:val="none" w:sz="0" w:space="0" w:color="auto"/>
            <w:right w:val="none" w:sz="0" w:space="0" w:color="auto"/>
          </w:divBdr>
        </w:div>
        <w:div w:id="2009939891">
          <w:marLeft w:val="0"/>
          <w:marRight w:val="0"/>
          <w:marTop w:val="0"/>
          <w:marBottom w:val="0"/>
          <w:divBdr>
            <w:top w:val="none" w:sz="0" w:space="0" w:color="auto"/>
            <w:left w:val="none" w:sz="0" w:space="0" w:color="auto"/>
            <w:bottom w:val="none" w:sz="0" w:space="0" w:color="auto"/>
            <w:right w:val="none" w:sz="0" w:space="0" w:color="auto"/>
          </w:divBdr>
        </w:div>
        <w:div w:id="1563828863">
          <w:marLeft w:val="0"/>
          <w:marRight w:val="0"/>
          <w:marTop w:val="0"/>
          <w:marBottom w:val="0"/>
          <w:divBdr>
            <w:top w:val="none" w:sz="0" w:space="0" w:color="auto"/>
            <w:left w:val="none" w:sz="0" w:space="0" w:color="auto"/>
            <w:bottom w:val="none" w:sz="0" w:space="0" w:color="auto"/>
            <w:right w:val="none" w:sz="0" w:space="0" w:color="auto"/>
          </w:divBdr>
        </w:div>
        <w:div w:id="2051680596">
          <w:marLeft w:val="0"/>
          <w:marRight w:val="0"/>
          <w:marTop w:val="0"/>
          <w:marBottom w:val="0"/>
          <w:divBdr>
            <w:top w:val="none" w:sz="0" w:space="0" w:color="auto"/>
            <w:left w:val="none" w:sz="0" w:space="0" w:color="auto"/>
            <w:bottom w:val="none" w:sz="0" w:space="0" w:color="auto"/>
            <w:right w:val="none" w:sz="0" w:space="0" w:color="auto"/>
          </w:divBdr>
        </w:div>
        <w:div w:id="2119980436">
          <w:marLeft w:val="0"/>
          <w:marRight w:val="0"/>
          <w:marTop w:val="0"/>
          <w:marBottom w:val="0"/>
          <w:divBdr>
            <w:top w:val="none" w:sz="0" w:space="0" w:color="auto"/>
            <w:left w:val="none" w:sz="0" w:space="0" w:color="auto"/>
            <w:bottom w:val="none" w:sz="0" w:space="0" w:color="auto"/>
            <w:right w:val="none" w:sz="0" w:space="0" w:color="auto"/>
          </w:divBdr>
        </w:div>
        <w:div w:id="808671616">
          <w:marLeft w:val="0"/>
          <w:marRight w:val="0"/>
          <w:marTop w:val="0"/>
          <w:marBottom w:val="0"/>
          <w:divBdr>
            <w:top w:val="none" w:sz="0" w:space="0" w:color="auto"/>
            <w:left w:val="none" w:sz="0" w:space="0" w:color="auto"/>
            <w:bottom w:val="none" w:sz="0" w:space="0" w:color="auto"/>
            <w:right w:val="none" w:sz="0" w:space="0" w:color="auto"/>
          </w:divBdr>
        </w:div>
        <w:div w:id="802387479">
          <w:marLeft w:val="0"/>
          <w:marRight w:val="0"/>
          <w:marTop w:val="0"/>
          <w:marBottom w:val="0"/>
          <w:divBdr>
            <w:top w:val="none" w:sz="0" w:space="0" w:color="auto"/>
            <w:left w:val="none" w:sz="0" w:space="0" w:color="auto"/>
            <w:bottom w:val="none" w:sz="0" w:space="0" w:color="auto"/>
            <w:right w:val="none" w:sz="0" w:space="0" w:color="auto"/>
          </w:divBdr>
        </w:div>
        <w:div w:id="189813047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_________Microsoft_Visio.vsdx"/><Relationship Id="rId18" Type="http://schemas.openxmlformats.org/officeDocument/2006/relationships/hyperlink" Target="https://ru.wikipedia.org/wiki/%D0%AF%D0%B7%D1%8B%D0%BA_%D1%80%D0%B0%D0%B7%D0%BC%D0%B5%D1%82%D0%BA%D0%B8" TargetMode="External"/><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ru.wikipedia.org/wiki/%D0%91%D1%80%D0%B0%D1%83%D0%B7%D0%B5%D1%80" TargetMode="External"/><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ru.wikipedia.org/wiki/%D0%92%D0%B5%D0%B1-%D1%81%D1%82%D1%80%D0%B0%D0%BD%D0%B8%D1%86%D0%B0" TargetMode="Externa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s://ru.wikipedia.org/wiki/Windows_10"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hyperlink" Target="https://ru.wikipedia.org/wiki/%D0%92%D1%81%D0%B5%D0%BC%D0%B8%D1%80%D0%BD%D0%B0%D1%8F_%D0%BF%D0%B0%D1%83%D1%82%D0%B8%D0%BD%D0%B0" TargetMode="External"/><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C7B874-C8AF-40F3-98B9-AF29C79828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0</TotalTime>
  <Pages>67</Pages>
  <Words>15575</Words>
  <Characters>88782</Characters>
  <Application>Microsoft Office Word</Application>
  <DocSecurity>0</DocSecurity>
  <Lines>739</Lines>
  <Paragraphs>208</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чумаченко</Company>
  <LinksUpToDate>false</LinksUpToDate>
  <CharactersWithSpaces>104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саша</dc:creator>
  <cp:keywords/>
  <cp:lastModifiedBy>Илья Алейчик</cp:lastModifiedBy>
  <cp:revision>31</cp:revision>
  <cp:lastPrinted>2018-12-20T23:06:00Z</cp:lastPrinted>
  <dcterms:created xsi:type="dcterms:W3CDTF">2018-12-17T10:38:00Z</dcterms:created>
  <dcterms:modified xsi:type="dcterms:W3CDTF">2018-12-24T20:23:00Z</dcterms:modified>
</cp:coreProperties>
</file>